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sible.xml" ContentType="application/vnd.openxmlformats-officedocument.wordprocessingml.commentsExtensib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commentRangeStart w:id="16"/>
      <w:r w:rsidRPr="004D3578">
        <w:lastRenderedPageBreak/>
        <w:t>Contents</w:t>
      </w:r>
      <w:commentRangeEnd w:id="16"/>
      <w:r w:rsidR="00756B8C">
        <w:rPr>
          <w:rStyle w:val="CommentReference"/>
          <w:rFonts w:ascii="Times New Roman" w:hAnsi="Times New Roman"/>
        </w:rPr>
        <w:commentReference w:id="16"/>
      </w:r>
    </w:p>
    <w:p w14:paraId="742CD969" w14:textId="77777777" w:rsidR="00456FBF" w:rsidRPr="00456FBF" w:rsidRDefault="00456FBF" w:rsidP="00456FBF"/>
    <w:p w14:paraId="0F716388" w14:textId="1107110E" w:rsidR="009D35F3" w:rsidRDefault="0079527D">
      <w:pPr>
        <w:pStyle w:val="TOC1"/>
        <w:rPr>
          <w:rFonts w:asciiTheme="minorHAnsi" w:hAnsiTheme="minorHAnsi" w:cstheme="minorBidi"/>
          <w:sz w:val="24"/>
          <w:szCs w:val="24"/>
          <w:lang w:eastAsia="en-GB"/>
        </w:rPr>
      </w:pPr>
      <w:r>
        <w:fldChar w:fldCharType="begin"/>
      </w:r>
      <w:r>
        <w:instrText xml:space="preserve"> TOC \o "1-9" </w:instrText>
      </w:r>
      <w:r>
        <w:fldChar w:fldCharType="separate"/>
      </w:r>
      <w:r w:rsidR="009D35F3">
        <w:t>Foreword</w:t>
      </w:r>
      <w:r w:rsidR="009D35F3">
        <w:tab/>
      </w:r>
      <w:r w:rsidR="009D35F3">
        <w:fldChar w:fldCharType="begin"/>
      </w:r>
      <w:r w:rsidR="009D35F3">
        <w:instrText xml:space="preserve"> PAGEREF _Toc64544360 \h </w:instrText>
      </w:r>
      <w:r w:rsidR="009D35F3">
        <w:fldChar w:fldCharType="separate"/>
      </w:r>
      <w:r w:rsidR="009D35F3">
        <w:t>6</w:t>
      </w:r>
      <w:r w:rsidR="009D35F3">
        <w:fldChar w:fldCharType="end"/>
      </w:r>
    </w:p>
    <w:p w14:paraId="0C04195F" w14:textId="42AD3C57" w:rsidR="009D35F3" w:rsidRDefault="009D35F3">
      <w:pPr>
        <w:pStyle w:val="TOC1"/>
        <w:rPr>
          <w:rFonts w:asciiTheme="minorHAnsi" w:hAnsiTheme="minorHAnsi" w:cstheme="minorBidi"/>
          <w:sz w:val="24"/>
          <w:szCs w:val="24"/>
          <w:lang w:eastAsia="en-GB"/>
        </w:rPr>
      </w:pPr>
      <w:r>
        <w:t>1</w:t>
      </w:r>
      <w:r>
        <w:rPr>
          <w:rFonts w:asciiTheme="minorHAnsi" w:hAnsiTheme="minorHAnsi" w:cstheme="minorBidi"/>
          <w:sz w:val="24"/>
          <w:szCs w:val="24"/>
          <w:lang w:eastAsia="en-GB"/>
        </w:rPr>
        <w:tab/>
      </w:r>
      <w:r>
        <w:t>Scope</w:t>
      </w:r>
      <w:r>
        <w:tab/>
      </w:r>
      <w:r>
        <w:fldChar w:fldCharType="begin"/>
      </w:r>
      <w:r>
        <w:instrText xml:space="preserve"> PAGEREF _Toc64544361 \h </w:instrText>
      </w:r>
      <w:r>
        <w:fldChar w:fldCharType="separate"/>
      </w:r>
      <w:r>
        <w:t>8</w:t>
      </w:r>
      <w:r>
        <w:fldChar w:fldCharType="end"/>
      </w:r>
    </w:p>
    <w:p w14:paraId="144E177F" w14:textId="4C4F455D" w:rsidR="009D35F3" w:rsidRDefault="009D35F3">
      <w:pPr>
        <w:pStyle w:val="TOC1"/>
        <w:rPr>
          <w:rFonts w:asciiTheme="minorHAnsi" w:hAnsiTheme="minorHAnsi" w:cstheme="minorBidi"/>
          <w:sz w:val="24"/>
          <w:szCs w:val="24"/>
          <w:lang w:eastAsia="en-GB"/>
        </w:rPr>
      </w:pPr>
      <w:r>
        <w:t>2</w:t>
      </w:r>
      <w:r>
        <w:rPr>
          <w:rFonts w:asciiTheme="minorHAnsi" w:hAnsiTheme="minorHAnsi" w:cstheme="minorBidi"/>
          <w:sz w:val="24"/>
          <w:szCs w:val="24"/>
          <w:lang w:eastAsia="en-GB"/>
        </w:rPr>
        <w:tab/>
      </w:r>
      <w:r>
        <w:t>References</w:t>
      </w:r>
      <w:r>
        <w:tab/>
      </w:r>
      <w:r>
        <w:fldChar w:fldCharType="begin"/>
      </w:r>
      <w:r>
        <w:instrText xml:space="preserve"> PAGEREF _Toc64544362 \h </w:instrText>
      </w:r>
      <w:r>
        <w:fldChar w:fldCharType="separate"/>
      </w:r>
      <w:r>
        <w:t>8</w:t>
      </w:r>
      <w:r>
        <w:fldChar w:fldCharType="end"/>
      </w:r>
    </w:p>
    <w:p w14:paraId="12E82FA4" w14:textId="4B590560" w:rsidR="009D35F3" w:rsidRDefault="009D35F3">
      <w:pPr>
        <w:pStyle w:val="TOC1"/>
        <w:rPr>
          <w:rFonts w:asciiTheme="minorHAnsi" w:hAnsiTheme="minorHAnsi" w:cstheme="minorBidi"/>
          <w:sz w:val="24"/>
          <w:szCs w:val="24"/>
          <w:lang w:eastAsia="en-GB"/>
        </w:rPr>
      </w:pPr>
      <w:r>
        <w:t>3</w:t>
      </w:r>
      <w:r>
        <w:rPr>
          <w:rFonts w:asciiTheme="minorHAnsi" w:hAnsiTheme="minorHAnsi" w:cstheme="minorBidi"/>
          <w:sz w:val="24"/>
          <w:szCs w:val="24"/>
          <w:lang w:eastAsia="en-GB"/>
        </w:rPr>
        <w:tab/>
      </w:r>
      <w:r>
        <w:t>Definitions of terms, symbols and abbreviations</w:t>
      </w:r>
      <w:r>
        <w:tab/>
      </w:r>
      <w:r>
        <w:fldChar w:fldCharType="begin"/>
      </w:r>
      <w:r>
        <w:instrText xml:space="preserve"> PAGEREF _Toc64544363 \h </w:instrText>
      </w:r>
      <w:r>
        <w:fldChar w:fldCharType="separate"/>
      </w:r>
      <w:r>
        <w:t>9</w:t>
      </w:r>
      <w:r>
        <w:fldChar w:fldCharType="end"/>
      </w:r>
    </w:p>
    <w:p w14:paraId="70786B82" w14:textId="3D95C3E1" w:rsidR="009D35F3" w:rsidRDefault="009D35F3">
      <w:pPr>
        <w:pStyle w:val="TOC2"/>
        <w:rPr>
          <w:rFonts w:asciiTheme="minorHAnsi" w:hAnsiTheme="minorHAnsi" w:cstheme="minorBidi"/>
          <w:sz w:val="24"/>
          <w:szCs w:val="24"/>
          <w:lang w:eastAsia="en-GB"/>
        </w:rPr>
      </w:pPr>
      <w:r>
        <w:t>3.1</w:t>
      </w:r>
      <w:r>
        <w:rPr>
          <w:rFonts w:asciiTheme="minorHAnsi" w:hAnsiTheme="minorHAnsi" w:cstheme="minorBidi"/>
          <w:sz w:val="24"/>
          <w:szCs w:val="24"/>
          <w:lang w:eastAsia="en-GB"/>
        </w:rPr>
        <w:tab/>
      </w:r>
      <w:r>
        <w:t>Terms</w:t>
      </w:r>
      <w:r>
        <w:tab/>
      </w:r>
      <w:r>
        <w:fldChar w:fldCharType="begin"/>
      </w:r>
      <w:r>
        <w:instrText xml:space="preserve"> PAGEREF _Toc64544364 \h </w:instrText>
      </w:r>
      <w:r>
        <w:fldChar w:fldCharType="separate"/>
      </w:r>
      <w:r>
        <w:t>9</w:t>
      </w:r>
      <w:r>
        <w:fldChar w:fldCharType="end"/>
      </w:r>
    </w:p>
    <w:p w14:paraId="56C15EA0" w14:textId="546814AA" w:rsidR="009D35F3" w:rsidRDefault="009D35F3">
      <w:pPr>
        <w:pStyle w:val="TOC2"/>
        <w:rPr>
          <w:rFonts w:asciiTheme="minorHAnsi" w:hAnsiTheme="minorHAnsi" w:cstheme="minorBidi"/>
          <w:sz w:val="24"/>
          <w:szCs w:val="24"/>
          <w:lang w:eastAsia="en-GB"/>
        </w:rPr>
      </w:pPr>
      <w:r>
        <w:t>3.2</w:t>
      </w:r>
      <w:r>
        <w:rPr>
          <w:rFonts w:asciiTheme="minorHAnsi" w:hAnsiTheme="minorHAnsi" w:cstheme="minorBidi"/>
          <w:sz w:val="24"/>
          <w:szCs w:val="24"/>
          <w:lang w:eastAsia="en-GB"/>
        </w:rPr>
        <w:tab/>
      </w:r>
      <w:r>
        <w:t>Symbols</w:t>
      </w:r>
      <w:r>
        <w:tab/>
      </w:r>
      <w:r>
        <w:fldChar w:fldCharType="begin"/>
      </w:r>
      <w:r>
        <w:instrText xml:space="preserve"> PAGEREF _Toc64544365 \h </w:instrText>
      </w:r>
      <w:r>
        <w:fldChar w:fldCharType="separate"/>
      </w:r>
      <w:r>
        <w:t>9</w:t>
      </w:r>
      <w:r>
        <w:fldChar w:fldCharType="end"/>
      </w:r>
    </w:p>
    <w:p w14:paraId="5357F877" w14:textId="47B1C1F0" w:rsidR="009D35F3" w:rsidRDefault="009D35F3">
      <w:pPr>
        <w:pStyle w:val="TOC2"/>
        <w:rPr>
          <w:rFonts w:asciiTheme="minorHAnsi" w:hAnsiTheme="minorHAnsi" w:cstheme="minorBidi"/>
          <w:sz w:val="24"/>
          <w:szCs w:val="24"/>
          <w:lang w:eastAsia="en-GB"/>
        </w:rPr>
      </w:pPr>
      <w:r>
        <w:t>3.3</w:t>
      </w:r>
      <w:r>
        <w:rPr>
          <w:rFonts w:asciiTheme="minorHAnsi" w:hAnsiTheme="minorHAnsi" w:cstheme="minorBidi"/>
          <w:sz w:val="24"/>
          <w:szCs w:val="24"/>
          <w:lang w:eastAsia="en-GB"/>
        </w:rPr>
        <w:tab/>
      </w:r>
      <w:r>
        <w:t>Abbreviations</w:t>
      </w:r>
      <w:r>
        <w:tab/>
      </w:r>
      <w:r>
        <w:fldChar w:fldCharType="begin"/>
      </w:r>
      <w:r>
        <w:instrText xml:space="preserve"> PAGEREF _Toc64544366 \h </w:instrText>
      </w:r>
      <w:r>
        <w:fldChar w:fldCharType="separate"/>
      </w:r>
      <w:r>
        <w:t>9</w:t>
      </w:r>
      <w:r>
        <w:fldChar w:fldCharType="end"/>
      </w:r>
    </w:p>
    <w:p w14:paraId="70E3CCFC" w14:textId="620E42EE" w:rsidR="009D35F3" w:rsidRDefault="009D35F3">
      <w:pPr>
        <w:pStyle w:val="TOC1"/>
        <w:rPr>
          <w:rFonts w:asciiTheme="minorHAnsi" w:hAnsiTheme="minorHAnsi" w:cstheme="minorBidi"/>
          <w:sz w:val="24"/>
          <w:szCs w:val="24"/>
          <w:lang w:eastAsia="en-GB"/>
        </w:rPr>
      </w:pPr>
      <w:r>
        <w:t>4</w:t>
      </w:r>
      <w:r>
        <w:rPr>
          <w:rFonts w:asciiTheme="minorHAnsi" w:hAnsiTheme="minorHAnsi" w:cstheme="minorBidi"/>
          <w:sz w:val="24"/>
          <w:szCs w:val="24"/>
          <w:lang w:eastAsia="en-GB"/>
        </w:rPr>
        <w:tab/>
      </w:r>
      <w:r>
        <w:t>Introduction</w:t>
      </w:r>
      <w:r>
        <w:tab/>
      </w:r>
      <w:r>
        <w:fldChar w:fldCharType="begin"/>
      </w:r>
      <w:r>
        <w:instrText xml:space="preserve"> PAGEREF _Toc64544367 \h </w:instrText>
      </w:r>
      <w:r>
        <w:fldChar w:fldCharType="separate"/>
      </w:r>
      <w:r>
        <w:t>9</w:t>
      </w:r>
      <w:r>
        <w:fldChar w:fldCharType="end"/>
      </w:r>
    </w:p>
    <w:p w14:paraId="6E3BE4FE" w14:textId="1095811D" w:rsidR="009D35F3" w:rsidRDefault="009D35F3">
      <w:pPr>
        <w:pStyle w:val="TOC1"/>
        <w:rPr>
          <w:rFonts w:asciiTheme="minorHAnsi" w:hAnsiTheme="minorHAnsi" w:cstheme="minorBidi"/>
          <w:sz w:val="24"/>
          <w:szCs w:val="24"/>
          <w:lang w:eastAsia="en-GB"/>
        </w:rPr>
      </w:pPr>
      <w:r>
        <w:t>5</w:t>
      </w:r>
      <w:r>
        <w:rPr>
          <w:rFonts w:asciiTheme="minorHAnsi" w:hAnsiTheme="minorHAnsi" w:cstheme="minorBidi"/>
          <w:sz w:val="24"/>
          <w:szCs w:val="24"/>
          <w:lang w:eastAsia="en-GB"/>
        </w:rPr>
        <w:tab/>
      </w:r>
      <w:r>
        <w:t>Study objectives</w:t>
      </w:r>
      <w:r>
        <w:tab/>
      </w:r>
      <w:r>
        <w:fldChar w:fldCharType="begin"/>
      </w:r>
      <w:r>
        <w:instrText xml:space="preserve"> PAGEREF _Toc64544368 \h </w:instrText>
      </w:r>
      <w:r>
        <w:fldChar w:fldCharType="separate"/>
      </w:r>
      <w:r>
        <w:t>10</w:t>
      </w:r>
      <w:r>
        <w:fldChar w:fldCharType="end"/>
      </w:r>
    </w:p>
    <w:p w14:paraId="0ACCD173" w14:textId="11EEC9CD" w:rsidR="009D35F3" w:rsidRDefault="009D35F3">
      <w:pPr>
        <w:pStyle w:val="TOC1"/>
        <w:rPr>
          <w:rFonts w:asciiTheme="minorHAnsi" w:hAnsiTheme="minorHAnsi" w:cstheme="minorBidi"/>
          <w:sz w:val="24"/>
          <w:szCs w:val="24"/>
          <w:lang w:eastAsia="en-GB"/>
        </w:rPr>
      </w:pPr>
      <w:r>
        <w:t>6</w:t>
      </w:r>
      <w:r>
        <w:rPr>
          <w:rFonts w:asciiTheme="minorHAnsi" w:hAnsiTheme="minorHAnsi" w:cstheme="minorBidi"/>
          <w:sz w:val="24"/>
          <w:szCs w:val="24"/>
          <w:lang w:eastAsia="en-GB"/>
        </w:rPr>
        <w:tab/>
      </w:r>
      <w:r>
        <w:t>Evaluation methodology</w:t>
      </w:r>
      <w:r>
        <w:tab/>
      </w:r>
      <w:r>
        <w:fldChar w:fldCharType="begin"/>
      </w:r>
      <w:r>
        <w:instrText xml:space="preserve"> PAGEREF _Toc64544369 \h </w:instrText>
      </w:r>
      <w:r>
        <w:fldChar w:fldCharType="separate"/>
      </w:r>
      <w:r>
        <w:t>11</w:t>
      </w:r>
      <w:r>
        <w:fldChar w:fldCharType="end"/>
      </w:r>
    </w:p>
    <w:p w14:paraId="6E8BCEEA" w14:textId="68B51A71" w:rsidR="009D35F3" w:rsidRDefault="009D35F3">
      <w:pPr>
        <w:pStyle w:val="TOC2"/>
        <w:rPr>
          <w:rFonts w:asciiTheme="minorHAnsi" w:hAnsiTheme="minorHAnsi" w:cstheme="minorBidi"/>
          <w:sz w:val="24"/>
          <w:szCs w:val="24"/>
          <w:lang w:eastAsia="en-GB"/>
        </w:rPr>
      </w:pPr>
      <w:r>
        <w:t>6.1</w:t>
      </w:r>
      <w:r>
        <w:rPr>
          <w:rFonts w:asciiTheme="minorHAnsi" w:hAnsiTheme="minorHAnsi" w:cstheme="minorBidi"/>
          <w:sz w:val="24"/>
          <w:szCs w:val="24"/>
          <w:lang w:eastAsia="en-GB"/>
        </w:rPr>
        <w:tab/>
      </w:r>
      <w:r>
        <w:t>Evaluation methodology for UE complexity reduction</w:t>
      </w:r>
      <w:r>
        <w:tab/>
      </w:r>
      <w:r>
        <w:fldChar w:fldCharType="begin"/>
      </w:r>
      <w:r>
        <w:instrText xml:space="preserve"> PAGEREF _Toc64544370 \h </w:instrText>
      </w:r>
      <w:r>
        <w:fldChar w:fldCharType="separate"/>
      </w:r>
      <w:r>
        <w:t>11</w:t>
      </w:r>
      <w:r>
        <w:fldChar w:fldCharType="end"/>
      </w:r>
    </w:p>
    <w:p w14:paraId="048DD24F" w14:textId="2FA8C7B0" w:rsidR="009D35F3" w:rsidRDefault="009D35F3">
      <w:pPr>
        <w:pStyle w:val="TOC2"/>
        <w:rPr>
          <w:rFonts w:asciiTheme="minorHAnsi" w:hAnsiTheme="minorHAnsi" w:cstheme="minorBidi"/>
          <w:sz w:val="24"/>
          <w:szCs w:val="24"/>
          <w:lang w:eastAsia="en-GB"/>
        </w:rPr>
      </w:pPr>
      <w:r>
        <w:t>6.2</w:t>
      </w:r>
      <w:r>
        <w:rPr>
          <w:rFonts w:asciiTheme="minorHAnsi" w:hAnsiTheme="minorHAnsi" w:cstheme="minorBidi"/>
          <w:sz w:val="24"/>
          <w:szCs w:val="24"/>
          <w:lang w:eastAsia="en-GB"/>
        </w:rPr>
        <w:tab/>
      </w:r>
      <w:r>
        <w:t>Evaluation methodology for UE power saving</w:t>
      </w:r>
      <w:r>
        <w:tab/>
      </w:r>
      <w:r>
        <w:fldChar w:fldCharType="begin"/>
      </w:r>
      <w:r>
        <w:instrText xml:space="preserve"> PAGEREF _Toc64544371 \h </w:instrText>
      </w:r>
      <w:r>
        <w:fldChar w:fldCharType="separate"/>
      </w:r>
      <w:r>
        <w:t>12</w:t>
      </w:r>
      <w:r>
        <w:fldChar w:fldCharType="end"/>
      </w:r>
    </w:p>
    <w:p w14:paraId="4FC9D85F" w14:textId="516ECC0B" w:rsidR="009D35F3" w:rsidRDefault="009D35F3">
      <w:pPr>
        <w:pStyle w:val="TOC2"/>
        <w:rPr>
          <w:rFonts w:asciiTheme="minorHAnsi" w:hAnsiTheme="minorHAnsi" w:cstheme="minorBidi"/>
          <w:sz w:val="24"/>
          <w:szCs w:val="24"/>
          <w:lang w:eastAsia="en-GB"/>
        </w:rPr>
      </w:pPr>
      <w:r>
        <w:t>6.3</w:t>
      </w:r>
      <w:r>
        <w:rPr>
          <w:rFonts w:asciiTheme="minorHAnsi" w:hAnsiTheme="minorHAnsi" w:cstheme="minorBidi"/>
          <w:sz w:val="24"/>
          <w:szCs w:val="24"/>
          <w:lang w:eastAsia="en-GB"/>
        </w:rPr>
        <w:tab/>
      </w:r>
      <w:r>
        <w:t>Evaluation methodology for coverage recovery</w:t>
      </w:r>
      <w:r>
        <w:tab/>
      </w:r>
      <w:r>
        <w:fldChar w:fldCharType="begin"/>
      </w:r>
      <w:r>
        <w:instrText xml:space="preserve"> PAGEREF _Toc64544372 \h </w:instrText>
      </w:r>
      <w:r>
        <w:fldChar w:fldCharType="separate"/>
      </w:r>
      <w:r>
        <w:t>16</w:t>
      </w:r>
      <w:r>
        <w:fldChar w:fldCharType="end"/>
      </w:r>
    </w:p>
    <w:p w14:paraId="0D7E8CC8" w14:textId="15C6FBFC" w:rsidR="009D35F3" w:rsidRDefault="009D35F3">
      <w:pPr>
        <w:pStyle w:val="TOC2"/>
        <w:rPr>
          <w:rFonts w:asciiTheme="minorHAnsi" w:hAnsiTheme="minorHAnsi" w:cstheme="minorBidi"/>
          <w:sz w:val="24"/>
          <w:szCs w:val="24"/>
          <w:lang w:eastAsia="en-GB"/>
        </w:rPr>
      </w:pPr>
      <w:r>
        <w:t>6.4</w:t>
      </w:r>
      <w:r>
        <w:rPr>
          <w:rFonts w:asciiTheme="minorHAnsi" w:hAnsiTheme="minorHAnsi" w:cstheme="minorBidi"/>
          <w:sz w:val="24"/>
          <w:szCs w:val="24"/>
          <w:lang w:eastAsia="en-GB"/>
        </w:rPr>
        <w:tab/>
      </w:r>
      <w:r>
        <w:t>Evaluation methodology for network capacity and spectral efficiency</w:t>
      </w:r>
      <w:r>
        <w:tab/>
      </w:r>
      <w:r>
        <w:fldChar w:fldCharType="begin"/>
      </w:r>
      <w:r>
        <w:instrText xml:space="preserve"> PAGEREF _Toc64544373 \h </w:instrText>
      </w:r>
      <w:r>
        <w:fldChar w:fldCharType="separate"/>
      </w:r>
      <w:r>
        <w:t>18</w:t>
      </w:r>
      <w:r>
        <w:fldChar w:fldCharType="end"/>
      </w:r>
    </w:p>
    <w:p w14:paraId="4AEB8715" w14:textId="1239DEED" w:rsidR="009D35F3" w:rsidRDefault="009D35F3">
      <w:pPr>
        <w:pStyle w:val="TOC1"/>
        <w:rPr>
          <w:rFonts w:asciiTheme="minorHAnsi" w:hAnsiTheme="minorHAnsi" w:cstheme="minorBidi"/>
          <w:sz w:val="24"/>
          <w:szCs w:val="24"/>
          <w:lang w:eastAsia="en-GB"/>
        </w:rPr>
      </w:pPr>
      <w:r>
        <w:t>7</w:t>
      </w:r>
      <w:r>
        <w:rPr>
          <w:rFonts w:asciiTheme="minorHAnsi" w:hAnsiTheme="minorHAnsi" w:cstheme="minorBidi"/>
          <w:sz w:val="24"/>
          <w:szCs w:val="24"/>
          <w:lang w:eastAsia="en-GB"/>
        </w:rPr>
        <w:tab/>
      </w:r>
      <w:r>
        <w:t>UE complexity reduction features</w:t>
      </w:r>
      <w:r>
        <w:tab/>
      </w:r>
      <w:r>
        <w:fldChar w:fldCharType="begin"/>
      </w:r>
      <w:r>
        <w:instrText xml:space="preserve"> PAGEREF _Toc64544374 \h </w:instrText>
      </w:r>
      <w:r>
        <w:fldChar w:fldCharType="separate"/>
      </w:r>
      <w:r>
        <w:t>19</w:t>
      </w:r>
      <w:r>
        <w:fldChar w:fldCharType="end"/>
      </w:r>
    </w:p>
    <w:p w14:paraId="48AA13D5" w14:textId="39332DF9" w:rsidR="009D35F3" w:rsidRDefault="009D35F3">
      <w:pPr>
        <w:pStyle w:val="TOC2"/>
        <w:rPr>
          <w:rFonts w:asciiTheme="minorHAnsi" w:hAnsiTheme="minorHAnsi" w:cstheme="minorBidi"/>
          <w:sz w:val="24"/>
          <w:szCs w:val="24"/>
          <w:lang w:eastAsia="en-GB"/>
        </w:rPr>
      </w:pPr>
      <w:r>
        <w:t>7.1</w:t>
      </w:r>
      <w:r>
        <w:rPr>
          <w:rFonts w:asciiTheme="minorHAnsi" w:hAnsiTheme="minorHAnsi" w:cstheme="minorBidi"/>
          <w:sz w:val="24"/>
          <w:szCs w:val="24"/>
          <w:lang w:eastAsia="en-GB"/>
        </w:rPr>
        <w:tab/>
      </w:r>
      <w:r>
        <w:t>Introduction to UE complexity reduction features</w:t>
      </w:r>
      <w:r>
        <w:tab/>
      </w:r>
      <w:r>
        <w:fldChar w:fldCharType="begin"/>
      </w:r>
      <w:r>
        <w:instrText xml:space="preserve"> PAGEREF _Toc64544375 \h </w:instrText>
      </w:r>
      <w:r>
        <w:fldChar w:fldCharType="separate"/>
      </w:r>
      <w:r>
        <w:t>19</w:t>
      </w:r>
      <w:r>
        <w:fldChar w:fldCharType="end"/>
      </w:r>
    </w:p>
    <w:p w14:paraId="3FC7BF1A" w14:textId="6C35BB03" w:rsidR="009D35F3" w:rsidRDefault="009D35F3">
      <w:pPr>
        <w:pStyle w:val="TOC2"/>
        <w:rPr>
          <w:rFonts w:asciiTheme="minorHAnsi" w:hAnsiTheme="minorHAnsi" w:cstheme="minorBidi"/>
          <w:sz w:val="24"/>
          <w:szCs w:val="24"/>
          <w:lang w:eastAsia="en-GB"/>
        </w:rPr>
      </w:pPr>
      <w:r>
        <w:t>7.2</w:t>
      </w:r>
      <w:r>
        <w:rPr>
          <w:rFonts w:asciiTheme="minorHAnsi" w:hAnsiTheme="minorHAnsi" w:cstheme="minorBidi"/>
          <w:sz w:val="24"/>
          <w:szCs w:val="24"/>
          <w:lang w:eastAsia="en-GB"/>
        </w:rPr>
        <w:tab/>
      </w:r>
      <w:r>
        <w:t>Reduced number of UE Rx/Tx antennas</w:t>
      </w:r>
      <w:r>
        <w:tab/>
      </w:r>
      <w:r>
        <w:fldChar w:fldCharType="begin"/>
      </w:r>
      <w:r>
        <w:instrText xml:space="preserve"> PAGEREF _Toc64544376 \h </w:instrText>
      </w:r>
      <w:r>
        <w:fldChar w:fldCharType="separate"/>
      </w:r>
      <w:r>
        <w:t>19</w:t>
      </w:r>
      <w:r>
        <w:fldChar w:fldCharType="end"/>
      </w:r>
    </w:p>
    <w:p w14:paraId="6CFB116C" w14:textId="4E0903A8" w:rsidR="009D35F3" w:rsidRDefault="009D35F3">
      <w:pPr>
        <w:pStyle w:val="TOC3"/>
        <w:rPr>
          <w:rFonts w:asciiTheme="minorHAnsi" w:hAnsiTheme="minorHAnsi" w:cstheme="minorBidi"/>
          <w:sz w:val="24"/>
          <w:szCs w:val="24"/>
          <w:lang w:eastAsia="en-GB"/>
        </w:rPr>
      </w:pPr>
      <w:r>
        <w:t>7.2.1</w:t>
      </w:r>
      <w:r>
        <w:rPr>
          <w:rFonts w:asciiTheme="minorHAnsi" w:hAnsiTheme="minorHAnsi" w:cstheme="minorBidi"/>
          <w:sz w:val="24"/>
          <w:szCs w:val="24"/>
          <w:lang w:eastAsia="en-GB"/>
        </w:rPr>
        <w:tab/>
      </w:r>
      <w:r>
        <w:t>Description of feature</w:t>
      </w:r>
      <w:r>
        <w:tab/>
      </w:r>
      <w:r>
        <w:fldChar w:fldCharType="begin"/>
      </w:r>
      <w:r>
        <w:instrText xml:space="preserve"> PAGEREF _Toc64544377 \h </w:instrText>
      </w:r>
      <w:r>
        <w:fldChar w:fldCharType="separate"/>
      </w:r>
      <w:r>
        <w:t>19</w:t>
      </w:r>
      <w:r>
        <w:fldChar w:fldCharType="end"/>
      </w:r>
    </w:p>
    <w:p w14:paraId="76D85949" w14:textId="51EBC6D1" w:rsidR="009D35F3" w:rsidRDefault="009D35F3">
      <w:pPr>
        <w:pStyle w:val="TOC3"/>
        <w:rPr>
          <w:rFonts w:asciiTheme="minorHAnsi" w:hAnsiTheme="minorHAnsi" w:cstheme="minorBidi"/>
          <w:sz w:val="24"/>
          <w:szCs w:val="24"/>
          <w:lang w:eastAsia="en-GB"/>
        </w:rPr>
      </w:pPr>
      <w:r>
        <w:t>7.2.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78 \h </w:instrText>
      </w:r>
      <w:r>
        <w:fldChar w:fldCharType="separate"/>
      </w:r>
      <w:r>
        <w:t>20</w:t>
      </w:r>
      <w:r>
        <w:fldChar w:fldCharType="end"/>
      </w:r>
    </w:p>
    <w:p w14:paraId="64E64BDD" w14:textId="435F7CEF" w:rsidR="009D35F3" w:rsidRDefault="009D35F3">
      <w:pPr>
        <w:pStyle w:val="TOC3"/>
        <w:rPr>
          <w:rFonts w:asciiTheme="minorHAnsi" w:hAnsiTheme="minorHAnsi" w:cstheme="minorBidi"/>
          <w:sz w:val="24"/>
          <w:szCs w:val="24"/>
          <w:lang w:eastAsia="en-GB"/>
        </w:rPr>
      </w:pPr>
      <w:r>
        <w:t>7.2.3</w:t>
      </w:r>
      <w:r>
        <w:rPr>
          <w:rFonts w:asciiTheme="minorHAnsi" w:hAnsiTheme="minorHAnsi" w:cstheme="minorBidi"/>
          <w:sz w:val="24"/>
          <w:szCs w:val="24"/>
          <w:lang w:eastAsia="en-GB"/>
        </w:rPr>
        <w:tab/>
      </w:r>
      <w:r>
        <w:t>Analysis of performance impacts</w:t>
      </w:r>
      <w:r>
        <w:tab/>
      </w:r>
      <w:r>
        <w:fldChar w:fldCharType="begin"/>
      </w:r>
      <w:r>
        <w:instrText xml:space="preserve"> PAGEREF _Toc64544379 \h </w:instrText>
      </w:r>
      <w:r>
        <w:fldChar w:fldCharType="separate"/>
      </w:r>
      <w:r>
        <w:t>22</w:t>
      </w:r>
      <w:r>
        <w:fldChar w:fldCharType="end"/>
      </w:r>
    </w:p>
    <w:p w14:paraId="71F95159" w14:textId="33ED2B2C" w:rsidR="009D35F3" w:rsidRDefault="009D35F3">
      <w:pPr>
        <w:pStyle w:val="TOC3"/>
        <w:rPr>
          <w:rFonts w:asciiTheme="minorHAnsi" w:hAnsiTheme="minorHAnsi" w:cstheme="minorBidi"/>
          <w:sz w:val="24"/>
          <w:szCs w:val="24"/>
          <w:lang w:eastAsia="en-GB"/>
        </w:rPr>
      </w:pPr>
      <w:r>
        <w:t>7.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0 \h </w:instrText>
      </w:r>
      <w:r>
        <w:fldChar w:fldCharType="separate"/>
      </w:r>
      <w:r>
        <w:t>22</w:t>
      </w:r>
      <w:r>
        <w:fldChar w:fldCharType="end"/>
      </w:r>
    </w:p>
    <w:p w14:paraId="04B2AB09" w14:textId="7A0D508D" w:rsidR="009D35F3" w:rsidRDefault="009D35F3">
      <w:pPr>
        <w:pStyle w:val="TOC3"/>
        <w:rPr>
          <w:rFonts w:asciiTheme="minorHAnsi" w:hAnsiTheme="minorHAnsi" w:cstheme="minorBidi"/>
          <w:sz w:val="24"/>
          <w:szCs w:val="24"/>
          <w:lang w:eastAsia="en-GB"/>
        </w:rPr>
      </w:pPr>
      <w:r>
        <w:t>7.2.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1 \h </w:instrText>
      </w:r>
      <w:r>
        <w:fldChar w:fldCharType="separate"/>
      </w:r>
      <w:r>
        <w:t>23</w:t>
      </w:r>
      <w:r>
        <w:fldChar w:fldCharType="end"/>
      </w:r>
    </w:p>
    <w:p w14:paraId="55583ABB" w14:textId="1AF0426D" w:rsidR="009D35F3" w:rsidRDefault="009D35F3">
      <w:pPr>
        <w:pStyle w:val="TOC2"/>
        <w:rPr>
          <w:rFonts w:asciiTheme="minorHAnsi" w:hAnsiTheme="minorHAnsi" w:cstheme="minorBidi"/>
          <w:sz w:val="24"/>
          <w:szCs w:val="24"/>
          <w:lang w:eastAsia="en-GB"/>
        </w:rPr>
      </w:pPr>
      <w:r>
        <w:t>7.3</w:t>
      </w:r>
      <w:r>
        <w:rPr>
          <w:rFonts w:asciiTheme="minorHAnsi" w:hAnsiTheme="minorHAnsi" w:cstheme="minorBidi"/>
          <w:sz w:val="24"/>
          <w:szCs w:val="24"/>
          <w:lang w:eastAsia="en-GB"/>
        </w:rPr>
        <w:tab/>
      </w:r>
      <w:r>
        <w:t>UE bandwidth reduction</w:t>
      </w:r>
      <w:r>
        <w:tab/>
      </w:r>
      <w:r>
        <w:fldChar w:fldCharType="begin"/>
      </w:r>
      <w:r>
        <w:instrText xml:space="preserve"> PAGEREF _Toc64544382 \h </w:instrText>
      </w:r>
      <w:r>
        <w:fldChar w:fldCharType="separate"/>
      </w:r>
      <w:r>
        <w:t>23</w:t>
      </w:r>
      <w:r>
        <w:fldChar w:fldCharType="end"/>
      </w:r>
    </w:p>
    <w:p w14:paraId="34D1F632" w14:textId="78BEB6C0" w:rsidR="009D35F3" w:rsidRDefault="009D35F3">
      <w:pPr>
        <w:pStyle w:val="TOC3"/>
        <w:rPr>
          <w:rFonts w:asciiTheme="minorHAnsi" w:hAnsiTheme="minorHAnsi" w:cstheme="minorBidi"/>
          <w:sz w:val="24"/>
          <w:szCs w:val="24"/>
          <w:lang w:eastAsia="en-GB"/>
        </w:rPr>
      </w:pPr>
      <w:r>
        <w:t>7.3.1</w:t>
      </w:r>
      <w:r>
        <w:rPr>
          <w:rFonts w:asciiTheme="minorHAnsi" w:hAnsiTheme="minorHAnsi" w:cstheme="minorBidi"/>
          <w:sz w:val="24"/>
          <w:szCs w:val="24"/>
          <w:lang w:eastAsia="en-GB"/>
        </w:rPr>
        <w:tab/>
      </w:r>
      <w:r>
        <w:t>Description of feature</w:t>
      </w:r>
      <w:r>
        <w:tab/>
      </w:r>
      <w:r>
        <w:fldChar w:fldCharType="begin"/>
      </w:r>
      <w:r>
        <w:instrText xml:space="preserve"> PAGEREF _Toc64544383 \h </w:instrText>
      </w:r>
      <w:r>
        <w:fldChar w:fldCharType="separate"/>
      </w:r>
      <w:r>
        <w:t>23</w:t>
      </w:r>
      <w:r>
        <w:fldChar w:fldCharType="end"/>
      </w:r>
    </w:p>
    <w:p w14:paraId="75DEA2F8" w14:textId="2C647B0B" w:rsidR="009D35F3" w:rsidRDefault="009D35F3">
      <w:pPr>
        <w:pStyle w:val="TOC3"/>
        <w:rPr>
          <w:rFonts w:asciiTheme="minorHAnsi" w:hAnsiTheme="minorHAnsi" w:cstheme="minorBidi"/>
          <w:sz w:val="24"/>
          <w:szCs w:val="24"/>
          <w:lang w:eastAsia="en-GB"/>
        </w:rPr>
      </w:pPr>
      <w:r>
        <w:t>7.3.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84 \h </w:instrText>
      </w:r>
      <w:r>
        <w:fldChar w:fldCharType="separate"/>
      </w:r>
      <w:r>
        <w:t>23</w:t>
      </w:r>
      <w:r>
        <w:fldChar w:fldCharType="end"/>
      </w:r>
    </w:p>
    <w:p w14:paraId="791EF6E1" w14:textId="65CB2271" w:rsidR="009D35F3" w:rsidRDefault="009D35F3">
      <w:pPr>
        <w:pStyle w:val="TOC3"/>
        <w:rPr>
          <w:rFonts w:asciiTheme="minorHAnsi" w:hAnsiTheme="minorHAnsi" w:cstheme="minorBidi"/>
          <w:sz w:val="24"/>
          <w:szCs w:val="24"/>
          <w:lang w:eastAsia="en-GB"/>
        </w:rPr>
      </w:pPr>
      <w:r>
        <w:t>7.3.3</w:t>
      </w:r>
      <w:r>
        <w:rPr>
          <w:rFonts w:asciiTheme="minorHAnsi" w:hAnsiTheme="minorHAnsi" w:cstheme="minorBidi"/>
          <w:sz w:val="24"/>
          <w:szCs w:val="24"/>
          <w:lang w:eastAsia="en-GB"/>
        </w:rPr>
        <w:tab/>
      </w:r>
      <w:r>
        <w:t>Analysis of performance impacts</w:t>
      </w:r>
      <w:r>
        <w:tab/>
      </w:r>
      <w:r>
        <w:fldChar w:fldCharType="begin"/>
      </w:r>
      <w:r>
        <w:instrText xml:space="preserve"> PAGEREF _Toc64544385 \h </w:instrText>
      </w:r>
      <w:r>
        <w:fldChar w:fldCharType="separate"/>
      </w:r>
      <w:r>
        <w:t>24</w:t>
      </w:r>
      <w:r>
        <w:fldChar w:fldCharType="end"/>
      </w:r>
    </w:p>
    <w:p w14:paraId="33F2206E" w14:textId="321228AD" w:rsidR="009D35F3" w:rsidRDefault="009D35F3">
      <w:pPr>
        <w:pStyle w:val="TOC3"/>
        <w:rPr>
          <w:rFonts w:asciiTheme="minorHAnsi" w:hAnsiTheme="minorHAnsi" w:cstheme="minorBidi"/>
          <w:sz w:val="24"/>
          <w:szCs w:val="24"/>
          <w:lang w:eastAsia="en-GB"/>
        </w:rPr>
      </w:pPr>
      <w:r>
        <w:t>7.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86 \h </w:instrText>
      </w:r>
      <w:r>
        <w:fldChar w:fldCharType="separate"/>
      </w:r>
      <w:r>
        <w:t>25</w:t>
      </w:r>
      <w:r>
        <w:fldChar w:fldCharType="end"/>
      </w:r>
    </w:p>
    <w:p w14:paraId="6AD2FE31" w14:textId="3E9EADD6" w:rsidR="009D35F3" w:rsidRDefault="009D35F3">
      <w:pPr>
        <w:pStyle w:val="TOC3"/>
        <w:rPr>
          <w:rFonts w:asciiTheme="minorHAnsi" w:hAnsiTheme="minorHAnsi" w:cstheme="minorBidi"/>
          <w:sz w:val="24"/>
          <w:szCs w:val="24"/>
          <w:lang w:eastAsia="en-GB"/>
        </w:rPr>
      </w:pPr>
      <w:r>
        <w:t>7.3.5</w:t>
      </w:r>
      <w:r>
        <w:rPr>
          <w:rFonts w:asciiTheme="minorHAnsi" w:hAnsiTheme="minorHAnsi" w:cstheme="minorBidi"/>
          <w:sz w:val="24"/>
          <w:szCs w:val="24"/>
          <w:lang w:eastAsia="en-GB"/>
        </w:rPr>
        <w:tab/>
      </w:r>
      <w:r>
        <w:t>Analysis of specification impacts</w:t>
      </w:r>
      <w:r>
        <w:tab/>
      </w:r>
      <w:r>
        <w:fldChar w:fldCharType="begin"/>
      </w:r>
      <w:r>
        <w:instrText xml:space="preserve"> PAGEREF _Toc64544387 \h </w:instrText>
      </w:r>
      <w:r>
        <w:fldChar w:fldCharType="separate"/>
      </w:r>
      <w:r>
        <w:t>25</w:t>
      </w:r>
      <w:r>
        <w:fldChar w:fldCharType="end"/>
      </w:r>
    </w:p>
    <w:p w14:paraId="3B6E7CA9" w14:textId="662B65B7" w:rsidR="009D35F3" w:rsidRDefault="009D35F3">
      <w:pPr>
        <w:pStyle w:val="TOC2"/>
        <w:rPr>
          <w:rFonts w:asciiTheme="minorHAnsi" w:hAnsiTheme="minorHAnsi" w:cstheme="minorBidi"/>
          <w:sz w:val="24"/>
          <w:szCs w:val="24"/>
          <w:lang w:eastAsia="en-GB"/>
        </w:rPr>
      </w:pPr>
      <w:r>
        <w:t>7.4</w:t>
      </w:r>
      <w:r>
        <w:rPr>
          <w:rFonts w:asciiTheme="minorHAnsi" w:hAnsiTheme="minorHAnsi" w:cstheme="minorBidi"/>
          <w:sz w:val="24"/>
          <w:szCs w:val="24"/>
          <w:lang w:eastAsia="en-GB"/>
        </w:rPr>
        <w:tab/>
      </w:r>
      <w:r>
        <w:t>Half-duplex FDD operation</w:t>
      </w:r>
      <w:r>
        <w:tab/>
      </w:r>
      <w:r>
        <w:fldChar w:fldCharType="begin"/>
      </w:r>
      <w:r>
        <w:instrText xml:space="preserve"> PAGEREF _Toc64544388 \h </w:instrText>
      </w:r>
      <w:r>
        <w:fldChar w:fldCharType="separate"/>
      </w:r>
      <w:r>
        <w:t>25</w:t>
      </w:r>
      <w:r>
        <w:fldChar w:fldCharType="end"/>
      </w:r>
    </w:p>
    <w:p w14:paraId="18B137BD" w14:textId="79ED3385" w:rsidR="009D35F3" w:rsidRDefault="009D35F3">
      <w:pPr>
        <w:pStyle w:val="TOC3"/>
        <w:rPr>
          <w:rFonts w:asciiTheme="minorHAnsi" w:hAnsiTheme="minorHAnsi" w:cstheme="minorBidi"/>
          <w:sz w:val="24"/>
          <w:szCs w:val="24"/>
          <w:lang w:eastAsia="en-GB"/>
        </w:rPr>
      </w:pPr>
      <w:r>
        <w:t>7.4.1</w:t>
      </w:r>
      <w:r>
        <w:rPr>
          <w:rFonts w:asciiTheme="minorHAnsi" w:hAnsiTheme="minorHAnsi" w:cstheme="minorBidi"/>
          <w:sz w:val="24"/>
          <w:szCs w:val="24"/>
          <w:lang w:eastAsia="en-GB"/>
        </w:rPr>
        <w:tab/>
      </w:r>
      <w:r>
        <w:t>Description of feature</w:t>
      </w:r>
      <w:r>
        <w:tab/>
      </w:r>
      <w:r>
        <w:fldChar w:fldCharType="begin"/>
      </w:r>
      <w:r>
        <w:instrText xml:space="preserve"> PAGEREF _Toc64544389 \h </w:instrText>
      </w:r>
      <w:r>
        <w:fldChar w:fldCharType="separate"/>
      </w:r>
      <w:r>
        <w:t>25</w:t>
      </w:r>
      <w:r>
        <w:fldChar w:fldCharType="end"/>
      </w:r>
    </w:p>
    <w:p w14:paraId="61B4070E" w14:textId="21AB6882" w:rsidR="009D35F3" w:rsidRDefault="009D35F3">
      <w:pPr>
        <w:pStyle w:val="TOC3"/>
        <w:rPr>
          <w:rFonts w:asciiTheme="minorHAnsi" w:hAnsiTheme="minorHAnsi" w:cstheme="minorBidi"/>
          <w:sz w:val="24"/>
          <w:szCs w:val="24"/>
          <w:lang w:eastAsia="en-GB"/>
        </w:rPr>
      </w:pPr>
      <w:r>
        <w:t>7.4.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0 \h </w:instrText>
      </w:r>
      <w:r>
        <w:fldChar w:fldCharType="separate"/>
      </w:r>
      <w:r>
        <w:t>26</w:t>
      </w:r>
      <w:r>
        <w:fldChar w:fldCharType="end"/>
      </w:r>
    </w:p>
    <w:p w14:paraId="527F832B" w14:textId="44BF0130" w:rsidR="009D35F3" w:rsidRDefault="009D35F3">
      <w:pPr>
        <w:pStyle w:val="TOC3"/>
        <w:rPr>
          <w:rFonts w:asciiTheme="minorHAnsi" w:hAnsiTheme="minorHAnsi" w:cstheme="minorBidi"/>
          <w:sz w:val="24"/>
          <w:szCs w:val="24"/>
          <w:lang w:eastAsia="en-GB"/>
        </w:rPr>
      </w:pPr>
      <w:r>
        <w:t>7.4.3</w:t>
      </w:r>
      <w:r>
        <w:rPr>
          <w:rFonts w:asciiTheme="minorHAnsi" w:hAnsiTheme="minorHAnsi" w:cstheme="minorBidi"/>
          <w:sz w:val="24"/>
          <w:szCs w:val="24"/>
          <w:lang w:eastAsia="en-GB"/>
        </w:rPr>
        <w:tab/>
      </w:r>
      <w:r>
        <w:t>Analysis of performance impacts</w:t>
      </w:r>
      <w:r>
        <w:tab/>
      </w:r>
      <w:r>
        <w:fldChar w:fldCharType="begin"/>
      </w:r>
      <w:r>
        <w:instrText xml:space="preserve"> PAGEREF _Toc64544391 \h </w:instrText>
      </w:r>
      <w:r>
        <w:fldChar w:fldCharType="separate"/>
      </w:r>
      <w:r>
        <w:t>26</w:t>
      </w:r>
      <w:r>
        <w:fldChar w:fldCharType="end"/>
      </w:r>
    </w:p>
    <w:p w14:paraId="00D7F5B9" w14:textId="40CCEB7D" w:rsidR="009D35F3" w:rsidRDefault="009D35F3">
      <w:pPr>
        <w:pStyle w:val="TOC3"/>
        <w:rPr>
          <w:rFonts w:asciiTheme="minorHAnsi" w:hAnsiTheme="minorHAnsi" w:cstheme="minorBidi"/>
          <w:sz w:val="24"/>
          <w:szCs w:val="24"/>
          <w:lang w:eastAsia="en-GB"/>
        </w:rPr>
      </w:pPr>
      <w:r>
        <w:t>7.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2 \h </w:instrText>
      </w:r>
      <w:r>
        <w:fldChar w:fldCharType="separate"/>
      </w:r>
      <w:r>
        <w:t>27</w:t>
      </w:r>
      <w:r>
        <w:fldChar w:fldCharType="end"/>
      </w:r>
    </w:p>
    <w:p w14:paraId="77FA594D" w14:textId="4B0C18E5" w:rsidR="009D35F3" w:rsidRDefault="009D35F3">
      <w:pPr>
        <w:pStyle w:val="TOC3"/>
        <w:rPr>
          <w:rFonts w:asciiTheme="minorHAnsi" w:hAnsiTheme="minorHAnsi" w:cstheme="minorBidi"/>
          <w:sz w:val="24"/>
          <w:szCs w:val="24"/>
          <w:lang w:eastAsia="en-GB"/>
        </w:rPr>
      </w:pPr>
      <w:r>
        <w:t>7.4.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3 \h </w:instrText>
      </w:r>
      <w:r>
        <w:fldChar w:fldCharType="separate"/>
      </w:r>
      <w:r>
        <w:t>27</w:t>
      </w:r>
      <w:r>
        <w:fldChar w:fldCharType="end"/>
      </w:r>
    </w:p>
    <w:p w14:paraId="5A40C76C" w14:textId="188D6DF3" w:rsidR="009D35F3" w:rsidRDefault="009D35F3">
      <w:pPr>
        <w:pStyle w:val="TOC2"/>
        <w:rPr>
          <w:rFonts w:asciiTheme="minorHAnsi" w:hAnsiTheme="minorHAnsi" w:cstheme="minorBidi"/>
          <w:sz w:val="24"/>
          <w:szCs w:val="24"/>
          <w:lang w:eastAsia="en-GB"/>
        </w:rPr>
      </w:pPr>
      <w:r>
        <w:t>7.5</w:t>
      </w:r>
      <w:r>
        <w:rPr>
          <w:rFonts w:asciiTheme="minorHAnsi" w:hAnsiTheme="minorHAnsi" w:cstheme="minorBidi"/>
          <w:sz w:val="24"/>
          <w:szCs w:val="24"/>
          <w:lang w:eastAsia="en-GB"/>
        </w:rPr>
        <w:tab/>
      </w:r>
      <w:r>
        <w:t>Relaxed UE processing time</w:t>
      </w:r>
      <w:r>
        <w:tab/>
      </w:r>
      <w:r>
        <w:fldChar w:fldCharType="begin"/>
      </w:r>
      <w:r>
        <w:instrText xml:space="preserve"> PAGEREF _Toc64544394 \h </w:instrText>
      </w:r>
      <w:r>
        <w:fldChar w:fldCharType="separate"/>
      </w:r>
      <w:r>
        <w:t>27</w:t>
      </w:r>
      <w:r>
        <w:fldChar w:fldCharType="end"/>
      </w:r>
    </w:p>
    <w:p w14:paraId="022F678F" w14:textId="09CE7147" w:rsidR="009D35F3" w:rsidRDefault="009D35F3">
      <w:pPr>
        <w:pStyle w:val="TOC3"/>
        <w:rPr>
          <w:rFonts w:asciiTheme="minorHAnsi" w:hAnsiTheme="minorHAnsi" w:cstheme="minorBidi"/>
          <w:sz w:val="24"/>
          <w:szCs w:val="24"/>
          <w:lang w:eastAsia="en-GB"/>
        </w:rPr>
      </w:pPr>
      <w:r>
        <w:t>7.5.1</w:t>
      </w:r>
      <w:r>
        <w:rPr>
          <w:rFonts w:asciiTheme="minorHAnsi" w:hAnsiTheme="minorHAnsi" w:cstheme="minorBidi"/>
          <w:sz w:val="24"/>
          <w:szCs w:val="24"/>
          <w:lang w:eastAsia="en-GB"/>
        </w:rPr>
        <w:tab/>
      </w:r>
      <w:r>
        <w:t>Description of feature</w:t>
      </w:r>
      <w:r>
        <w:tab/>
      </w:r>
      <w:r>
        <w:fldChar w:fldCharType="begin"/>
      </w:r>
      <w:r>
        <w:instrText xml:space="preserve"> PAGEREF _Toc64544395 \h </w:instrText>
      </w:r>
      <w:r>
        <w:fldChar w:fldCharType="separate"/>
      </w:r>
      <w:r>
        <w:t>27</w:t>
      </w:r>
      <w:r>
        <w:fldChar w:fldCharType="end"/>
      </w:r>
    </w:p>
    <w:p w14:paraId="6FA48CF2" w14:textId="2992E44C" w:rsidR="009D35F3" w:rsidRDefault="009D35F3">
      <w:pPr>
        <w:pStyle w:val="TOC3"/>
        <w:rPr>
          <w:rFonts w:asciiTheme="minorHAnsi" w:hAnsiTheme="minorHAnsi" w:cstheme="minorBidi"/>
          <w:sz w:val="24"/>
          <w:szCs w:val="24"/>
          <w:lang w:eastAsia="en-GB"/>
        </w:rPr>
      </w:pPr>
      <w:r>
        <w:t>7.5.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396 \h </w:instrText>
      </w:r>
      <w:r>
        <w:fldChar w:fldCharType="separate"/>
      </w:r>
      <w:r>
        <w:t>28</w:t>
      </w:r>
      <w:r>
        <w:fldChar w:fldCharType="end"/>
      </w:r>
    </w:p>
    <w:p w14:paraId="16C0225F" w14:textId="25302F5E" w:rsidR="009D35F3" w:rsidRDefault="009D35F3">
      <w:pPr>
        <w:pStyle w:val="TOC3"/>
        <w:rPr>
          <w:rFonts w:asciiTheme="minorHAnsi" w:hAnsiTheme="minorHAnsi" w:cstheme="minorBidi"/>
          <w:sz w:val="24"/>
          <w:szCs w:val="24"/>
          <w:lang w:eastAsia="en-GB"/>
        </w:rPr>
      </w:pPr>
      <w:r>
        <w:t>7.5.3</w:t>
      </w:r>
      <w:r>
        <w:rPr>
          <w:rFonts w:asciiTheme="minorHAnsi" w:hAnsiTheme="minorHAnsi" w:cstheme="minorBidi"/>
          <w:sz w:val="24"/>
          <w:szCs w:val="24"/>
          <w:lang w:eastAsia="en-GB"/>
        </w:rPr>
        <w:tab/>
      </w:r>
      <w:r>
        <w:t>Analysis of performance impacts</w:t>
      </w:r>
      <w:r>
        <w:tab/>
      </w:r>
      <w:r>
        <w:fldChar w:fldCharType="begin"/>
      </w:r>
      <w:r>
        <w:instrText xml:space="preserve"> PAGEREF _Toc64544397 \h </w:instrText>
      </w:r>
      <w:r>
        <w:fldChar w:fldCharType="separate"/>
      </w:r>
      <w:r>
        <w:t>29</w:t>
      </w:r>
      <w:r>
        <w:fldChar w:fldCharType="end"/>
      </w:r>
    </w:p>
    <w:p w14:paraId="63F343B1" w14:textId="69097EE5" w:rsidR="009D35F3" w:rsidRDefault="009D35F3">
      <w:pPr>
        <w:pStyle w:val="TOC3"/>
        <w:rPr>
          <w:rFonts w:asciiTheme="minorHAnsi" w:hAnsiTheme="minorHAnsi" w:cstheme="minorBidi"/>
          <w:sz w:val="24"/>
          <w:szCs w:val="24"/>
          <w:lang w:eastAsia="en-GB"/>
        </w:rPr>
      </w:pPr>
      <w:r>
        <w:t>7.5.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398 \h </w:instrText>
      </w:r>
      <w:r>
        <w:fldChar w:fldCharType="separate"/>
      </w:r>
      <w:r>
        <w:t>29</w:t>
      </w:r>
      <w:r>
        <w:fldChar w:fldCharType="end"/>
      </w:r>
    </w:p>
    <w:p w14:paraId="0678CB73" w14:textId="072EC912" w:rsidR="009D35F3" w:rsidRDefault="009D35F3">
      <w:pPr>
        <w:pStyle w:val="TOC3"/>
        <w:rPr>
          <w:rFonts w:asciiTheme="minorHAnsi" w:hAnsiTheme="minorHAnsi" w:cstheme="minorBidi"/>
          <w:sz w:val="24"/>
          <w:szCs w:val="24"/>
          <w:lang w:eastAsia="en-GB"/>
        </w:rPr>
      </w:pPr>
      <w:r>
        <w:t>7.5.5</w:t>
      </w:r>
      <w:r>
        <w:rPr>
          <w:rFonts w:asciiTheme="minorHAnsi" w:hAnsiTheme="minorHAnsi" w:cstheme="minorBidi"/>
          <w:sz w:val="24"/>
          <w:szCs w:val="24"/>
          <w:lang w:eastAsia="en-GB"/>
        </w:rPr>
        <w:tab/>
      </w:r>
      <w:r>
        <w:t>Analysis of specification impacts</w:t>
      </w:r>
      <w:r>
        <w:tab/>
      </w:r>
      <w:r>
        <w:fldChar w:fldCharType="begin"/>
      </w:r>
      <w:r>
        <w:instrText xml:space="preserve"> PAGEREF _Toc64544399 \h </w:instrText>
      </w:r>
      <w:r>
        <w:fldChar w:fldCharType="separate"/>
      </w:r>
      <w:r>
        <w:t>29</w:t>
      </w:r>
      <w:r>
        <w:fldChar w:fldCharType="end"/>
      </w:r>
    </w:p>
    <w:p w14:paraId="6321AEB3" w14:textId="56C47464" w:rsidR="009D35F3" w:rsidRDefault="009D35F3">
      <w:pPr>
        <w:pStyle w:val="TOC2"/>
        <w:rPr>
          <w:rFonts w:asciiTheme="minorHAnsi" w:hAnsiTheme="minorHAnsi" w:cstheme="minorBidi"/>
          <w:sz w:val="24"/>
          <w:szCs w:val="24"/>
          <w:lang w:eastAsia="en-GB"/>
        </w:rPr>
      </w:pPr>
      <w:r>
        <w:t>7.6</w:t>
      </w:r>
      <w:r>
        <w:rPr>
          <w:rFonts w:asciiTheme="minorHAnsi" w:hAnsiTheme="minorHAnsi" w:cstheme="minorBidi"/>
          <w:sz w:val="24"/>
          <w:szCs w:val="24"/>
          <w:lang w:eastAsia="en-GB"/>
        </w:rPr>
        <w:tab/>
      </w:r>
      <w:r>
        <w:t>Relaxed maximum number of MIMO layers</w:t>
      </w:r>
      <w:r>
        <w:tab/>
      </w:r>
      <w:r>
        <w:fldChar w:fldCharType="begin"/>
      </w:r>
      <w:r>
        <w:instrText xml:space="preserve"> PAGEREF _Toc64544400 \h </w:instrText>
      </w:r>
      <w:r>
        <w:fldChar w:fldCharType="separate"/>
      </w:r>
      <w:r>
        <w:t>30</w:t>
      </w:r>
      <w:r>
        <w:fldChar w:fldCharType="end"/>
      </w:r>
    </w:p>
    <w:p w14:paraId="1E380483" w14:textId="01B83D77" w:rsidR="009D35F3" w:rsidRDefault="009D35F3">
      <w:pPr>
        <w:pStyle w:val="TOC3"/>
        <w:rPr>
          <w:rFonts w:asciiTheme="minorHAnsi" w:hAnsiTheme="minorHAnsi" w:cstheme="minorBidi"/>
          <w:sz w:val="24"/>
          <w:szCs w:val="24"/>
          <w:lang w:eastAsia="en-GB"/>
        </w:rPr>
      </w:pPr>
      <w:r>
        <w:t>7.6.1</w:t>
      </w:r>
      <w:r>
        <w:rPr>
          <w:rFonts w:asciiTheme="minorHAnsi" w:hAnsiTheme="minorHAnsi" w:cstheme="minorBidi"/>
          <w:sz w:val="24"/>
          <w:szCs w:val="24"/>
          <w:lang w:eastAsia="en-GB"/>
        </w:rPr>
        <w:tab/>
      </w:r>
      <w:r>
        <w:t>Description of feature</w:t>
      </w:r>
      <w:r>
        <w:tab/>
      </w:r>
      <w:r>
        <w:fldChar w:fldCharType="begin"/>
      </w:r>
      <w:r>
        <w:instrText xml:space="preserve"> PAGEREF _Toc64544401 \h </w:instrText>
      </w:r>
      <w:r>
        <w:fldChar w:fldCharType="separate"/>
      </w:r>
      <w:r>
        <w:t>30</w:t>
      </w:r>
      <w:r>
        <w:fldChar w:fldCharType="end"/>
      </w:r>
    </w:p>
    <w:p w14:paraId="6611D640" w14:textId="59171417" w:rsidR="009D35F3" w:rsidRDefault="009D35F3">
      <w:pPr>
        <w:pStyle w:val="TOC3"/>
        <w:rPr>
          <w:rFonts w:asciiTheme="minorHAnsi" w:hAnsiTheme="minorHAnsi" w:cstheme="minorBidi"/>
          <w:sz w:val="24"/>
          <w:szCs w:val="24"/>
          <w:lang w:eastAsia="en-GB"/>
        </w:rPr>
      </w:pPr>
      <w:r>
        <w:t>7.6.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2 \h </w:instrText>
      </w:r>
      <w:r>
        <w:fldChar w:fldCharType="separate"/>
      </w:r>
      <w:r>
        <w:t>30</w:t>
      </w:r>
      <w:r>
        <w:fldChar w:fldCharType="end"/>
      </w:r>
    </w:p>
    <w:p w14:paraId="55554C16" w14:textId="3FD124CB" w:rsidR="009D35F3" w:rsidRDefault="009D35F3">
      <w:pPr>
        <w:pStyle w:val="TOC3"/>
        <w:rPr>
          <w:rFonts w:asciiTheme="minorHAnsi" w:hAnsiTheme="minorHAnsi" w:cstheme="minorBidi"/>
          <w:sz w:val="24"/>
          <w:szCs w:val="24"/>
          <w:lang w:eastAsia="en-GB"/>
        </w:rPr>
      </w:pPr>
      <w:r>
        <w:t>7.6.3</w:t>
      </w:r>
      <w:r>
        <w:rPr>
          <w:rFonts w:asciiTheme="minorHAnsi" w:hAnsiTheme="minorHAnsi" w:cstheme="minorBidi"/>
          <w:sz w:val="24"/>
          <w:szCs w:val="24"/>
          <w:lang w:eastAsia="en-GB"/>
        </w:rPr>
        <w:tab/>
      </w:r>
      <w:r>
        <w:t>Analysis of performance impacts</w:t>
      </w:r>
      <w:r>
        <w:tab/>
      </w:r>
      <w:r>
        <w:fldChar w:fldCharType="begin"/>
      </w:r>
      <w:r>
        <w:instrText xml:space="preserve"> PAGEREF _Toc64544403 \h </w:instrText>
      </w:r>
      <w:r>
        <w:fldChar w:fldCharType="separate"/>
      </w:r>
      <w:r>
        <w:t>31</w:t>
      </w:r>
      <w:r>
        <w:fldChar w:fldCharType="end"/>
      </w:r>
    </w:p>
    <w:p w14:paraId="4454C4FA" w14:textId="37A00DE1" w:rsidR="009D35F3" w:rsidRDefault="009D35F3">
      <w:pPr>
        <w:pStyle w:val="TOC3"/>
        <w:rPr>
          <w:rFonts w:asciiTheme="minorHAnsi" w:hAnsiTheme="minorHAnsi" w:cstheme="minorBidi"/>
          <w:sz w:val="24"/>
          <w:szCs w:val="24"/>
          <w:lang w:eastAsia="en-GB"/>
        </w:rPr>
      </w:pPr>
      <w:r>
        <w:t>7.6.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04 \h </w:instrText>
      </w:r>
      <w:r>
        <w:fldChar w:fldCharType="separate"/>
      </w:r>
      <w:r>
        <w:t>31</w:t>
      </w:r>
      <w:r>
        <w:fldChar w:fldCharType="end"/>
      </w:r>
    </w:p>
    <w:p w14:paraId="031594A0" w14:textId="6B612734" w:rsidR="009D35F3" w:rsidRDefault="009D35F3">
      <w:pPr>
        <w:pStyle w:val="TOC3"/>
        <w:rPr>
          <w:rFonts w:asciiTheme="minorHAnsi" w:hAnsiTheme="minorHAnsi" w:cstheme="minorBidi"/>
          <w:sz w:val="24"/>
          <w:szCs w:val="24"/>
          <w:lang w:eastAsia="en-GB"/>
        </w:rPr>
      </w:pPr>
      <w:r>
        <w:t>7.6.5</w:t>
      </w:r>
      <w:r>
        <w:rPr>
          <w:rFonts w:asciiTheme="minorHAnsi" w:hAnsiTheme="minorHAnsi" w:cstheme="minorBidi"/>
          <w:sz w:val="24"/>
          <w:szCs w:val="24"/>
          <w:lang w:eastAsia="en-GB"/>
        </w:rPr>
        <w:tab/>
      </w:r>
      <w:r>
        <w:t>Analysis of specification impacts</w:t>
      </w:r>
      <w:r>
        <w:tab/>
      </w:r>
      <w:r>
        <w:fldChar w:fldCharType="begin"/>
      </w:r>
      <w:r>
        <w:instrText xml:space="preserve"> PAGEREF _Toc64544405 \h </w:instrText>
      </w:r>
      <w:r>
        <w:fldChar w:fldCharType="separate"/>
      </w:r>
      <w:r>
        <w:t>31</w:t>
      </w:r>
      <w:r>
        <w:fldChar w:fldCharType="end"/>
      </w:r>
    </w:p>
    <w:p w14:paraId="6DF35D84" w14:textId="4636CB0C" w:rsidR="009D35F3" w:rsidRDefault="009D35F3">
      <w:pPr>
        <w:pStyle w:val="TOC2"/>
        <w:rPr>
          <w:rFonts w:asciiTheme="minorHAnsi" w:hAnsiTheme="minorHAnsi" w:cstheme="minorBidi"/>
          <w:sz w:val="24"/>
          <w:szCs w:val="24"/>
          <w:lang w:eastAsia="en-GB"/>
        </w:rPr>
      </w:pPr>
      <w:r>
        <w:t>7.7</w:t>
      </w:r>
      <w:r>
        <w:rPr>
          <w:rFonts w:asciiTheme="minorHAnsi" w:hAnsiTheme="minorHAnsi" w:cstheme="minorBidi"/>
          <w:sz w:val="24"/>
          <w:szCs w:val="24"/>
          <w:lang w:eastAsia="en-GB"/>
        </w:rPr>
        <w:tab/>
      </w:r>
      <w:r>
        <w:t>Relaxed maximum modulation order</w:t>
      </w:r>
      <w:r>
        <w:tab/>
      </w:r>
      <w:r>
        <w:fldChar w:fldCharType="begin"/>
      </w:r>
      <w:r>
        <w:instrText xml:space="preserve"> PAGEREF _Toc64544406 \h </w:instrText>
      </w:r>
      <w:r>
        <w:fldChar w:fldCharType="separate"/>
      </w:r>
      <w:r>
        <w:t>31</w:t>
      </w:r>
      <w:r>
        <w:fldChar w:fldCharType="end"/>
      </w:r>
    </w:p>
    <w:p w14:paraId="2C579548" w14:textId="02A3473A" w:rsidR="009D35F3" w:rsidRDefault="009D35F3">
      <w:pPr>
        <w:pStyle w:val="TOC3"/>
        <w:rPr>
          <w:rFonts w:asciiTheme="minorHAnsi" w:hAnsiTheme="minorHAnsi" w:cstheme="minorBidi"/>
          <w:sz w:val="24"/>
          <w:szCs w:val="24"/>
          <w:lang w:eastAsia="en-GB"/>
        </w:rPr>
      </w:pPr>
      <w:r>
        <w:t>7.7.1</w:t>
      </w:r>
      <w:r>
        <w:rPr>
          <w:rFonts w:asciiTheme="minorHAnsi" w:hAnsiTheme="minorHAnsi" w:cstheme="minorBidi"/>
          <w:sz w:val="24"/>
          <w:szCs w:val="24"/>
          <w:lang w:eastAsia="en-GB"/>
        </w:rPr>
        <w:tab/>
      </w:r>
      <w:r>
        <w:t>Description of feature</w:t>
      </w:r>
      <w:r>
        <w:tab/>
      </w:r>
      <w:r>
        <w:fldChar w:fldCharType="begin"/>
      </w:r>
      <w:r>
        <w:instrText xml:space="preserve"> PAGEREF _Toc64544407 \h </w:instrText>
      </w:r>
      <w:r>
        <w:fldChar w:fldCharType="separate"/>
      </w:r>
      <w:r>
        <w:t>31</w:t>
      </w:r>
      <w:r>
        <w:fldChar w:fldCharType="end"/>
      </w:r>
    </w:p>
    <w:p w14:paraId="3706AD2B" w14:textId="3B6FDF4F" w:rsidR="009D35F3" w:rsidRDefault="009D35F3">
      <w:pPr>
        <w:pStyle w:val="TOC3"/>
        <w:rPr>
          <w:rFonts w:asciiTheme="minorHAnsi" w:hAnsiTheme="minorHAnsi" w:cstheme="minorBidi"/>
          <w:sz w:val="24"/>
          <w:szCs w:val="24"/>
          <w:lang w:eastAsia="en-GB"/>
        </w:rPr>
      </w:pPr>
      <w:r>
        <w:t>7.7.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08 \h </w:instrText>
      </w:r>
      <w:r>
        <w:fldChar w:fldCharType="separate"/>
      </w:r>
      <w:r>
        <w:t>32</w:t>
      </w:r>
      <w:r>
        <w:fldChar w:fldCharType="end"/>
      </w:r>
    </w:p>
    <w:p w14:paraId="162E2570" w14:textId="17FD80FE" w:rsidR="009D35F3" w:rsidRDefault="009D35F3">
      <w:pPr>
        <w:pStyle w:val="TOC3"/>
        <w:rPr>
          <w:rFonts w:asciiTheme="minorHAnsi" w:hAnsiTheme="minorHAnsi" w:cstheme="minorBidi"/>
          <w:sz w:val="24"/>
          <w:szCs w:val="24"/>
          <w:lang w:eastAsia="en-GB"/>
        </w:rPr>
      </w:pPr>
      <w:r>
        <w:t>7.7.3</w:t>
      </w:r>
      <w:r>
        <w:rPr>
          <w:rFonts w:asciiTheme="minorHAnsi" w:hAnsiTheme="minorHAnsi" w:cstheme="minorBidi"/>
          <w:sz w:val="24"/>
          <w:szCs w:val="24"/>
          <w:lang w:eastAsia="en-GB"/>
        </w:rPr>
        <w:tab/>
      </w:r>
      <w:r>
        <w:t>Analysis of performance impacts</w:t>
      </w:r>
      <w:r>
        <w:tab/>
      </w:r>
      <w:r>
        <w:fldChar w:fldCharType="begin"/>
      </w:r>
      <w:r>
        <w:instrText xml:space="preserve"> PAGEREF _Toc64544409 \h </w:instrText>
      </w:r>
      <w:r>
        <w:fldChar w:fldCharType="separate"/>
      </w:r>
      <w:r>
        <w:t>33</w:t>
      </w:r>
      <w:r>
        <w:fldChar w:fldCharType="end"/>
      </w:r>
    </w:p>
    <w:p w14:paraId="035EF2DD" w14:textId="2FF9AF6B" w:rsidR="009D35F3" w:rsidRDefault="009D35F3">
      <w:pPr>
        <w:pStyle w:val="TOC3"/>
        <w:rPr>
          <w:rFonts w:asciiTheme="minorHAnsi" w:hAnsiTheme="minorHAnsi" w:cstheme="minorBidi"/>
          <w:sz w:val="24"/>
          <w:szCs w:val="24"/>
          <w:lang w:eastAsia="en-GB"/>
        </w:rPr>
      </w:pPr>
      <w:r>
        <w:t>7.7.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0 \h </w:instrText>
      </w:r>
      <w:r>
        <w:fldChar w:fldCharType="separate"/>
      </w:r>
      <w:r>
        <w:t>34</w:t>
      </w:r>
      <w:r>
        <w:fldChar w:fldCharType="end"/>
      </w:r>
    </w:p>
    <w:p w14:paraId="6C97AC19" w14:textId="7FFDD5A0" w:rsidR="009D35F3" w:rsidRDefault="009D35F3">
      <w:pPr>
        <w:pStyle w:val="TOC3"/>
        <w:rPr>
          <w:rFonts w:asciiTheme="minorHAnsi" w:hAnsiTheme="minorHAnsi" w:cstheme="minorBidi"/>
          <w:sz w:val="24"/>
          <w:szCs w:val="24"/>
          <w:lang w:eastAsia="en-GB"/>
        </w:rPr>
      </w:pPr>
      <w:r>
        <w:lastRenderedPageBreak/>
        <w:t>7.7.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1 \h </w:instrText>
      </w:r>
      <w:r>
        <w:fldChar w:fldCharType="separate"/>
      </w:r>
      <w:r>
        <w:t>34</w:t>
      </w:r>
      <w:r>
        <w:fldChar w:fldCharType="end"/>
      </w:r>
    </w:p>
    <w:p w14:paraId="11B2348B" w14:textId="0B854AF3" w:rsidR="009D35F3" w:rsidRDefault="009D35F3">
      <w:pPr>
        <w:pStyle w:val="TOC2"/>
        <w:rPr>
          <w:rFonts w:asciiTheme="minorHAnsi" w:hAnsiTheme="minorHAnsi" w:cstheme="minorBidi"/>
          <w:sz w:val="24"/>
          <w:szCs w:val="24"/>
          <w:lang w:eastAsia="en-GB"/>
        </w:rPr>
      </w:pPr>
      <w:r>
        <w:t>7.8</w:t>
      </w:r>
      <w:r>
        <w:rPr>
          <w:rFonts w:asciiTheme="minorHAnsi" w:hAnsiTheme="minorHAnsi" w:cstheme="minorBidi"/>
          <w:sz w:val="24"/>
          <w:szCs w:val="24"/>
          <w:lang w:eastAsia="en-GB"/>
        </w:rPr>
        <w:tab/>
      </w:r>
      <w:r>
        <w:t>Combinations of UE complexity reduction features</w:t>
      </w:r>
      <w:r>
        <w:tab/>
      </w:r>
      <w:r>
        <w:fldChar w:fldCharType="begin"/>
      </w:r>
      <w:r>
        <w:instrText xml:space="preserve"> PAGEREF _Toc64544412 \h </w:instrText>
      </w:r>
      <w:r>
        <w:fldChar w:fldCharType="separate"/>
      </w:r>
      <w:r>
        <w:t>34</w:t>
      </w:r>
      <w:r>
        <w:fldChar w:fldCharType="end"/>
      </w:r>
    </w:p>
    <w:p w14:paraId="7C967CE7" w14:textId="78D37DA1" w:rsidR="009D35F3" w:rsidRDefault="009D35F3">
      <w:pPr>
        <w:pStyle w:val="TOC3"/>
        <w:rPr>
          <w:rFonts w:asciiTheme="minorHAnsi" w:hAnsiTheme="minorHAnsi" w:cstheme="minorBidi"/>
          <w:sz w:val="24"/>
          <w:szCs w:val="24"/>
          <w:lang w:eastAsia="en-GB"/>
        </w:rPr>
      </w:pPr>
      <w:r>
        <w:t>7.8.1</w:t>
      </w:r>
      <w:r>
        <w:rPr>
          <w:rFonts w:asciiTheme="minorHAnsi" w:hAnsiTheme="minorHAnsi" w:cstheme="minorBidi"/>
          <w:sz w:val="24"/>
          <w:szCs w:val="24"/>
          <w:lang w:eastAsia="en-GB"/>
        </w:rPr>
        <w:tab/>
      </w:r>
      <w:r>
        <w:t>Description of feature combinations</w:t>
      </w:r>
      <w:r>
        <w:tab/>
      </w:r>
      <w:r>
        <w:fldChar w:fldCharType="begin"/>
      </w:r>
      <w:r>
        <w:instrText xml:space="preserve"> PAGEREF _Toc64544413 \h </w:instrText>
      </w:r>
      <w:r>
        <w:fldChar w:fldCharType="separate"/>
      </w:r>
      <w:r>
        <w:t>34</w:t>
      </w:r>
      <w:r>
        <w:fldChar w:fldCharType="end"/>
      </w:r>
    </w:p>
    <w:p w14:paraId="3442A3E7" w14:textId="2B0DF4A5" w:rsidR="009D35F3" w:rsidRDefault="009D35F3">
      <w:pPr>
        <w:pStyle w:val="TOC3"/>
        <w:rPr>
          <w:rFonts w:asciiTheme="minorHAnsi" w:hAnsiTheme="minorHAnsi" w:cstheme="minorBidi"/>
          <w:sz w:val="24"/>
          <w:szCs w:val="24"/>
          <w:lang w:eastAsia="en-GB"/>
        </w:rPr>
      </w:pPr>
      <w:r>
        <w:t>7.8.2</w:t>
      </w:r>
      <w:r>
        <w:rPr>
          <w:rFonts w:asciiTheme="minorHAnsi" w:hAnsiTheme="minorHAnsi" w:cstheme="minorBidi"/>
          <w:sz w:val="24"/>
          <w:szCs w:val="24"/>
          <w:lang w:eastAsia="en-GB"/>
        </w:rPr>
        <w:tab/>
      </w:r>
      <w:r>
        <w:t>Analysis of UE complexity reduction</w:t>
      </w:r>
      <w:r>
        <w:tab/>
      </w:r>
      <w:r>
        <w:fldChar w:fldCharType="begin"/>
      </w:r>
      <w:r>
        <w:instrText xml:space="preserve"> PAGEREF _Toc64544414 \h </w:instrText>
      </w:r>
      <w:r>
        <w:fldChar w:fldCharType="separate"/>
      </w:r>
      <w:r>
        <w:t>34</w:t>
      </w:r>
      <w:r>
        <w:fldChar w:fldCharType="end"/>
      </w:r>
    </w:p>
    <w:p w14:paraId="7B96A3AA" w14:textId="57AE368B" w:rsidR="009D35F3" w:rsidRDefault="009D35F3">
      <w:pPr>
        <w:pStyle w:val="TOC3"/>
        <w:rPr>
          <w:rFonts w:asciiTheme="minorHAnsi" w:hAnsiTheme="minorHAnsi" w:cstheme="minorBidi"/>
          <w:sz w:val="24"/>
          <w:szCs w:val="24"/>
          <w:lang w:eastAsia="en-GB"/>
        </w:rPr>
      </w:pPr>
      <w:r>
        <w:t>7.8.3</w:t>
      </w:r>
      <w:r>
        <w:rPr>
          <w:rFonts w:asciiTheme="minorHAnsi" w:hAnsiTheme="minorHAnsi" w:cstheme="minorBidi"/>
          <w:sz w:val="24"/>
          <w:szCs w:val="24"/>
          <w:lang w:eastAsia="en-GB"/>
        </w:rPr>
        <w:tab/>
      </w:r>
      <w:r>
        <w:t>Analysis of performance impacts</w:t>
      </w:r>
      <w:r>
        <w:tab/>
      </w:r>
      <w:r>
        <w:fldChar w:fldCharType="begin"/>
      </w:r>
      <w:r>
        <w:instrText xml:space="preserve"> PAGEREF _Toc64544415 \h </w:instrText>
      </w:r>
      <w:r>
        <w:fldChar w:fldCharType="separate"/>
      </w:r>
      <w:r>
        <w:t>35</w:t>
      </w:r>
      <w:r>
        <w:fldChar w:fldCharType="end"/>
      </w:r>
    </w:p>
    <w:p w14:paraId="5D11AD4A" w14:textId="3ADED1A3" w:rsidR="009D35F3" w:rsidRDefault="009D35F3">
      <w:pPr>
        <w:pStyle w:val="TOC3"/>
        <w:rPr>
          <w:rFonts w:asciiTheme="minorHAnsi" w:hAnsiTheme="minorHAnsi" w:cstheme="minorBidi"/>
          <w:sz w:val="24"/>
          <w:szCs w:val="24"/>
          <w:lang w:eastAsia="en-GB"/>
        </w:rPr>
      </w:pPr>
      <w:r>
        <w:t>7.8.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16 \h </w:instrText>
      </w:r>
      <w:r>
        <w:fldChar w:fldCharType="separate"/>
      </w:r>
      <w:r>
        <w:t>36</w:t>
      </w:r>
      <w:r>
        <w:fldChar w:fldCharType="end"/>
      </w:r>
    </w:p>
    <w:p w14:paraId="0A31C588" w14:textId="63D610FD" w:rsidR="009D35F3" w:rsidRDefault="009D35F3">
      <w:pPr>
        <w:pStyle w:val="TOC3"/>
        <w:rPr>
          <w:rFonts w:asciiTheme="minorHAnsi" w:hAnsiTheme="minorHAnsi" w:cstheme="minorBidi"/>
          <w:sz w:val="24"/>
          <w:szCs w:val="24"/>
          <w:lang w:eastAsia="en-GB"/>
        </w:rPr>
      </w:pPr>
      <w:r>
        <w:t>7.8.5</w:t>
      </w:r>
      <w:r>
        <w:rPr>
          <w:rFonts w:asciiTheme="minorHAnsi" w:hAnsiTheme="minorHAnsi" w:cstheme="minorBidi"/>
          <w:sz w:val="24"/>
          <w:szCs w:val="24"/>
          <w:lang w:eastAsia="en-GB"/>
        </w:rPr>
        <w:tab/>
      </w:r>
      <w:r>
        <w:t>Analysis of specification impacts</w:t>
      </w:r>
      <w:r>
        <w:tab/>
      </w:r>
      <w:r>
        <w:fldChar w:fldCharType="begin"/>
      </w:r>
      <w:r>
        <w:instrText xml:space="preserve"> PAGEREF _Toc64544417 \h </w:instrText>
      </w:r>
      <w:r>
        <w:fldChar w:fldCharType="separate"/>
      </w:r>
      <w:r>
        <w:t>36</w:t>
      </w:r>
      <w:r>
        <w:fldChar w:fldCharType="end"/>
      </w:r>
    </w:p>
    <w:p w14:paraId="3273971F" w14:textId="5A558537" w:rsidR="009D35F3" w:rsidRDefault="009D35F3">
      <w:pPr>
        <w:pStyle w:val="TOC1"/>
        <w:rPr>
          <w:rFonts w:asciiTheme="minorHAnsi" w:hAnsiTheme="minorHAnsi" w:cstheme="minorBidi"/>
          <w:sz w:val="24"/>
          <w:szCs w:val="24"/>
          <w:lang w:eastAsia="en-GB"/>
        </w:rPr>
      </w:pPr>
      <w:r>
        <w:t>8</w:t>
      </w:r>
      <w:r>
        <w:rPr>
          <w:rFonts w:asciiTheme="minorHAnsi" w:hAnsiTheme="minorHAnsi" w:cstheme="minorBidi"/>
          <w:sz w:val="24"/>
          <w:szCs w:val="24"/>
          <w:lang w:eastAsia="en-GB"/>
        </w:rPr>
        <w:tab/>
      </w:r>
      <w:r>
        <w:t>UE power saving features</w:t>
      </w:r>
      <w:r>
        <w:tab/>
      </w:r>
      <w:r>
        <w:fldChar w:fldCharType="begin"/>
      </w:r>
      <w:r>
        <w:instrText xml:space="preserve"> PAGEREF _Toc64544418 \h </w:instrText>
      </w:r>
      <w:r>
        <w:fldChar w:fldCharType="separate"/>
      </w:r>
      <w:r>
        <w:t>36</w:t>
      </w:r>
      <w:r>
        <w:fldChar w:fldCharType="end"/>
      </w:r>
    </w:p>
    <w:p w14:paraId="17795A41" w14:textId="63197F9C" w:rsidR="009D35F3" w:rsidRDefault="009D35F3">
      <w:pPr>
        <w:pStyle w:val="TOC2"/>
        <w:rPr>
          <w:rFonts w:asciiTheme="minorHAnsi" w:hAnsiTheme="minorHAnsi" w:cstheme="minorBidi"/>
          <w:sz w:val="24"/>
          <w:szCs w:val="24"/>
          <w:lang w:eastAsia="en-GB"/>
        </w:rPr>
      </w:pPr>
      <w:r>
        <w:t>8.1</w:t>
      </w:r>
      <w:r>
        <w:rPr>
          <w:rFonts w:asciiTheme="minorHAnsi" w:hAnsiTheme="minorHAnsi" w:cstheme="minorBidi"/>
          <w:sz w:val="24"/>
          <w:szCs w:val="24"/>
          <w:lang w:eastAsia="en-GB"/>
        </w:rPr>
        <w:tab/>
      </w:r>
      <w:r>
        <w:t>Introduction to UE power saving features</w:t>
      </w:r>
      <w:r>
        <w:tab/>
      </w:r>
      <w:r>
        <w:fldChar w:fldCharType="begin"/>
      </w:r>
      <w:r>
        <w:instrText xml:space="preserve"> PAGEREF _Toc64544419 \h </w:instrText>
      </w:r>
      <w:r>
        <w:fldChar w:fldCharType="separate"/>
      </w:r>
      <w:r>
        <w:t>36</w:t>
      </w:r>
      <w:r>
        <w:fldChar w:fldCharType="end"/>
      </w:r>
    </w:p>
    <w:p w14:paraId="258828DC" w14:textId="7CF80DE9" w:rsidR="009D35F3" w:rsidRDefault="009D35F3">
      <w:pPr>
        <w:pStyle w:val="TOC2"/>
        <w:rPr>
          <w:rFonts w:asciiTheme="minorHAnsi" w:hAnsiTheme="minorHAnsi" w:cstheme="minorBidi"/>
          <w:sz w:val="24"/>
          <w:szCs w:val="24"/>
          <w:lang w:eastAsia="en-GB"/>
        </w:rPr>
      </w:pPr>
      <w:r>
        <w:t>8.2</w:t>
      </w:r>
      <w:r>
        <w:rPr>
          <w:rFonts w:asciiTheme="minorHAnsi" w:hAnsiTheme="minorHAnsi" w:cstheme="minorBidi"/>
          <w:sz w:val="24"/>
          <w:szCs w:val="24"/>
          <w:lang w:eastAsia="en-GB"/>
        </w:rPr>
        <w:tab/>
      </w:r>
      <w:r>
        <w:t>Reduced PDCCH monitoring</w:t>
      </w:r>
      <w:r>
        <w:tab/>
      </w:r>
      <w:r>
        <w:fldChar w:fldCharType="begin"/>
      </w:r>
      <w:r>
        <w:instrText xml:space="preserve"> PAGEREF _Toc64544420 \h </w:instrText>
      </w:r>
      <w:r>
        <w:fldChar w:fldCharType="separate"/>
      </w:r>
      <w:r>
        <w:t>36</w:t>
      </w:r>
      <w:r>
        <w:fldChar w:fldCharType="end"/>
      </w:r>
    </w:p>
    <w:p w14:paraId="73945111" w14:textId="4CD6A8ED" w:rsidR="009D35F3" w:rsidRDefault="009D35F3">
      <w:pPr>
        <w:pStyle w:val="TOC3"/>
        <w:rPr>
          <w:rFonts w:asciiTheme="minorHAnsi" w:hAnsiTheme="minorHAnsi" w:cstheme="minorBidi"/>
          <w:sz w:val="24"/>
          <w:szCs w:val="24"/>
          <w:lang w:eastAsia="en-GB"/>
        </w:rPr>
      </w:pPr>
      <w:r>
        <w:t>8.2.1</w:t>
      </w:r>
      <w:r>
        <w:rPr>
          <w:rFonts w:asciiTheme="minorHAnsi" w:hAnsiTheme="minorHAnsi" w:cstheme="minorBidi"/>
          <w:sz w:val="24"/>
          <w:szCs w:val="24"/>
          <w:lang w:eastAsia="en-GB"/>
        </w:rPr>
        <w:tab/>
      </w:r>
      <w:r>
        <w:t>Description of feature</w:t>
      </w:r>
      <w:r>
        <w:tab/>
      </w:r>
      <w:r>
        <w:fldChar w:fldCharType="begin"/>
      </w:r>
      <w:r>
        <w:instrText xml:space="preserve"> PAGEREF _Toc64544421 \h </w:instrText>
      </w:r>
      <w:r>
        <w:fldChar w:fldCharType="separate"/>
      </w:r>
      <w:r>
        <w:t>36</w:t>
      </w:r>
      <w:r>
        <w:fldChar w:fldCharType="end"/>
      </w:r>
    </w:p>
    <w:p w14:paraId="1BF6EE84" w14:textId="39D22A59" w:rsidR="009D35F3" w:rsidRDefault="009D35F3">
      <w:pPr>
        <w:pStyle w:val="TOC3"/>
        <w:rPr>
          <w:rFonts w:asciiTheme="minorHAnsi" w:hAnsiTheme="minorHAnsi" w:cstheme="minorBidi"/>
          <w:sz w:val="24"/>
          <w:szCs w:val="24"/>
          <w:lang w:eastAsia="en-GB"/>
        </w:rPr>
      </w:pPr>
      <w:r>
        <w:t>8.2.2</w:t>
      </w:r>
      <w:r>
        <w:rPr>
          <w:rFonts w:asciiTheme="minorHAnsi" w:hAnsiTheme="minorHAnsi" w:cstheme="minorBidi"/>
          <w:sz w:val="24"/>
          <w:szCs w:val="24"/>
          <w:lang w:eastAsia="en-GB"/>
        </w:rPr>
        <w:tab/>
      </w:r>
      <w:r>
        <w:t>Analysis of UE power saving</w:t>
      </w:r>
      <w:r>
        <w:tab/>
      </w:r>
      <w:r>
        <w:fldChar w:fldCharType="begin"/>
      </w:r>
      <w:r>
        <w:instrText xml:space="preserve"> PAGEREF _Toc64544422 \h </w:instrText>
      </w:r>
      <w:r>
        <w:fldChar w:fldCharType="separate"/>
      </w:r>
      <w:r>
        <w:t>37</w:t>
      </w:r>
      <w:r>
        <w:fldChar w:fldCharType="end"/>
      </w:r>
    </w:p>
    <w:p w14:paraId="6B2902CF" w14:textId="5307BC88" w:rsidR="009D35F3" w:rsidRDefault="009D35F3">
      <w:pPr>
        <w:pStyle w:val="TOC3"/>
        <w:rPr>
          <w:rFonts w:asciiTheme="minorHAnsi" w:hAnsiTheme="minorHAnsi" w:cstheme="minorBidi"/>
          <w:sz w:val="24"/>
          <w:szCs w:val="24"/>
          <w:lang w:eastAsia="en-GB"/>
        </w:rPr>
      </w:pPr>
      <w:r>
        <w:t>8.2.3</w:t>
      </w:r>
      <w:r>
        <w:rPr>
          <w:rFonts w:asciiTheme="minorHAnsi" w:hAnsiTheme="minorHAnsi" w:cstheme="minorBidi"/>
          <w:sz w:val="24"/>
          <w:szCs w:val="24"/>
          <w:lang w:eastAsia="en-GB"/>
        </w:rPr>
        <w:tab/>
      </w:r>
      <w:r>
        <w:t>Analysis of performance impacts</w:t>
      </w:r>
      <w:r>
        <w:tab/>
      </w:r>
      <w:r>
        <w:fldChar w:fldCharType="begin"/>
      </w:r>
      <w:r>
        <w:instrText xml:space="preserve"> PAGEREF _Toc64544423 \h </w:instrText>
      </w:r>
      <w:r>
        <w:fldChar w:fldCharType="separate"/>
      </w:r>
      <w:r>
        <w:t>41</w:t>
      </w:r>
      <w:r>
        <w:fldChar w:fldCharType="end"/>
      </w:r>
    </w:p>
    <w:p w14:paraId="1F5DBCA2" w14:textId="24B36EFF" w:rsidR="009D35F3" w:rsidRDefault="009D35F3">
      <w:pPr>
        <w:pStyle w:val="TOC3"/>
        <w:rPr>
          <w:rFonts w:asciiTheme="minorHAnsi" w:hAnsiTheme="minorHAnsi" w:cstheme="minorBidi"/>
          <w:sz w:val="24"/>
          <w:szCs w:val="24"/>
          <w:lang w:eastAsia="en-GB"/>
        </w:rPr>
      </w:pPr>
      <w:r>
        <w:t>8.2.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24 \h </w:instrText>
      </w:r>
      <w:r>
        <w:fldChar w:fldCharType="separate"/>
      </w:r>
      <w:r>
        <w:t>49</w:t>
      </w:r>
      <w:r>
        <w:fldChar w:fldCharType="end"/>
      </w:r>
    </w:p>
    <w:p w14:paraId="6A1A4906" w14:textId="7D77DFC3" w:rsidR="009D35F3" w:rsidRDefault="009D35F3">
      <w:pPr>
        <w:pStyle w:val="TOC3"/>
        <w:rPr>
          <w:rFonts w:asciiTheme="minorHAnsi" w:hAnsiTheme="minorHAnsi" w:cstheme="minorBidi"/>
          <w:sz w:val="24"/>
          <w:szCs w:val="24"/>
          <w:lang w:eastAsia="en-GB"/>
        </w:rPr>
      </w:pPr>
      <w:r>
        <w:t>8.2.5</w:t>
      </w:r>
      <w:r>
        <w:rPr>
          <w:rFonts w:asciiTheme="minorHAnsi" w:hAnsiTheme="minorHAnsi" w:cstheme="minorBidi"/>
          <w:sz w:val="24"/>
          <w:szCs w:val="24"/>
          <w:lang w:eastAsia="en-GB"/>
        </w:rPr>
        <w:tab/>
      </w:r>
      <w:r>
        <w:t>Analysis of specification impacts</w:t>
      </w:r>
      <w:r>
        <w:tab/>
      </w:r>
      <w:r>
        <w:fldChar w:fldCharType="begin"/>
      </w:r>
      <w:r>
        <w:instrText xml:space="preserve"> PAGEREF _Toc64544425 \h </w:instrText>
      </w:r>
      <w:r>
        <w:fldChar w:fldCharType="separate"/>
      </w:r>
      <w:r>
        <w:t>50</w:t>
      </w:r>
      <w:r>
        <w:fldChar w:fldCharType="end"/>
      </w:r>
    </w:p>
    <w:p w14:paraId="0D705189" w14:textId="2877FAF4" w:rsidR="009D35F3" w:rsidRDefault="009D35F3">
      <w:pPr>
        <w:pStyle w:val="TOC2"/>
        <w:rPr>
          <w:rFonts w:asciiTheme="minorHAnsi" w:hAnsiTheme="minorHAnsi" w:cstheme="minorBidi"/>
          <w:sz w:val="24"/>
          <w:szCs w:val="24"/>
          <w:lang w:eastAsia="en-GB"/>
        </w:rPr>
      </w:pPr>
      <w:r>
        <w:t>8.3</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26 \h </w:instrText>
      </w:r>
      <w:r>
        <w:fldChar w:fldCharType="separate"/>
      </w:r>
      <w:r>
        <w:t>50</w:t>
      </w:r>
      <w:r>
        <w:fldChar w:fldCharType="end"/>
      </w:r>
    </w:p>
    <w:p w14:paraId="28F4ACE4" w14:textId="7A49AFBD" w:rsidR="009D35F3" w:rsidRDefault="009D35F3">
      <w:pPr>
        <w:pStyle w:val="TOC3"/>
        <w:rPr>
          <w:rFonts w:asciiTheme="minorHAnsi" w:hAnsiTheme="minorHAnsi" w:cstheme="minorBidi"/>
          <w:sz w:val="24"/>
          <w:szCs w:val="24"/>
          <w:lang w:eastAsia="en-GB"/>
        </w:rPr>
      </w:pPr>
      <w:r>
        <w:t>8.3.1</w:t>
      </w:r>
      <w:r>
        <w:rPr>
          <w:rFonts w:asciiTheme="minorHAnsi" w:hAnsiTheme="minorHAnsi" w:cstheme="minorBidi"/>
          <w:sz w:val="24"/>
          <w:szCs w:val="24"/>
          <w:lang w:eastAsia="en-GB"/>
        </w:rPr>
        <w:tab/>
      </w:r>
      <w:r>
        <w:t>Description of feature</w:t>
      </w:r>
      <w:r>
        <w:tab/>
      </w:r>
      <w:r>
        <w:fldChar w:fldCharType="begin"/>
      </w:r>
      <w:r>
        <w:instrText xml:space="preserve"> PAGEREF _Toc64544427 \h </w:instrText>
      </w:r>
      <w:r>
        <w:fldChar w:fldCharType="separate"/>
      </w:r>
      <w:r>
        <w:t>50</w:t>
      </w:r>
      <w:r>
        <w:fldChar w:fldCharType="end"/>
      </w:r>
    </w:p>
    <w:p w14:paraId="4D99828A" w14:textId="35CDEFC6" w:rsidR="009D35F3" w:rsidRDefault="009D35F3">
      <w:pPr>
        <w:pStyle w:val="TOC3"/>
        <w:rPr>
          <w:rFonts w:asciiTheme="minorHAnsi" w:hAnsiTheme="minorHAnsi" w:cstheme="minorBidi"/>
          <w:sz w:val="24"/>
          <w:szCs w:val="24"/>
          <w:lang w:eastAsia="en-GB"/>
        </w:rPr>
      </w:pPr>
      <w:r>
        <w:t>8.3.2</w:t>
      </w:r>
      <w:r>
        <w:rPr>
          <w:rFonts w:asciiTheme="minorHAnsi" w:hAnsiTheme="minorHAnsi" w:cstheme="minorBidi"/>
          <w:sz w:val="24"/>
          <w:szCs w:val="24"/>
          <w:lang w:eastAsia="en-GB"/>
        </w:rPr>
        <w:tab/>
      </w:r>
      <w:r>
        <w:t>Analysis of UE power saving</w:t>
      </w:r>
      <w:r>
        <w:tab/>
      </w:r>
      <w:r>
        <w:fldChar w:fldCharType="begin"/>
      </w:r>
      <w:r>
        <w:instrText xml:space="preserve"> PAGEREF _Toc64544428 \h </w:instrText>
      </w:r>
      <w:r>
        <w:fldChar w:fldCharType="separate"/>
      </w:r>
      <w:r>
        <w:t>50</w:t>
      </w:r>
      <w:r>
        <w:fldChar w:fldCharType="end"/>
      </w:r>
    </w:p>
    <w:p w14:paraId="1531CE90" w14:textId="53D3708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upper and lower bound of extended DRX cycles</w:t>
      </w:r>
      <w:r>
        <w:tab/>
      </w:r>
      <w:r>
        <w:fldChar w:fldCharType="begin"/>
      </w:r>
      <w:r>
        <w:instrText xml:space="preserve"> PAGEREF _Toc64544429 \h </w:instrText>
      </w:r>
      <w:r>
        <w:fldChar w:fldCharType="separate"/>
      </w:r>
      <w:r>
        <w:t>51</w:t>
      </w:r>
      <w:r>
        <w:fldChar w:fldCharType="end"/>
      </w:r>
    </w:p>
    <w:p w14:paraId="32CE2967" w14:textId="7B212F6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mechanisms for extended DRX</w:t>
      </w:r>
      <w:r>
        <w:tab/>
      </w:r>
      <w:r>
        <w:fldChar w:fldCharType="begin"/>
      </w:r>
      <w:r>
        <w:instrText xml:space="preserve"> PAGEREF _Toc64544430 \h </w:instrText>
      </w:r>
      <w:r>
        <w:fldChar w:fldCharType="separate"/>
      </w:r>
      <w:r>
        <w:t>52</w:t>
      </w:r>
      <w:r>
        <w:fldChar w:fldCharType="end"/>
      </w:r>
    </w:p>
    <w:p w14:paraId="2A172C03" w14:textId="142D8F59" w:rsidR="009D35F3" w:rsidRDefault="009D35F3">
      <w:pPr>
        <w:pStyle w:val="TOC3"/>
        <w:rPr>
          <w:rFonts w:asciiTheme="minorHAnsi" w:hAnsiTheme="minorHAnsi" w:cstheme="minorBidi"/>
          <w:sz w:val="24"/>
          <w:szCs w:val="24"/>
          <w:lang w:eastAsia="en-GB"/>
        </w:rPr>
      </w:pPr>
      <w:r>
        <w:t>8.3.3</w:t>
      </w:r>
      <w:r>
        <w:rPr>
          <w:rFonts w:asciiTheme="minorHAnsi" w:hAnsiTheme="minorHAnsi" w:cstheme="minorBidi"/>
          <w:sz w:val="24"/>
          <w:szCs w:val="24"/>
          <w:lang w:eastAsia="en-GB"/>
        </w:rPr>
        <w:tab/>
      </w:r>
      <w:r>
        <w:t>Analysis of performance impacts</w:t>
      </w:r>
      <w:r>
        <w:tab/>
      </w:r>
      <w:r>
        <w:fldChar w:fldCharType="begin"/>
      </w:r>
      <w:r>
        <w:instrText xml:space="preserve"> PAGEREF _Toc64544431 \h </w:instrText>
      </w:r>
      <w:r>
        <w:fldChar w:fldCharType="separate"/>
      </w:r>
      <w:r>
        <w:t>53</w:t>
      </w:r>
      <w:r>
        <w:fldChar w:fldCharType="end"/>
      </w:r>
    </w:p>
    <w:p w14:paraId="56002F87" w14:textId="33555E52" w:rsidR="009D35F3" w:rsidRDefault="009D35F3">
      <w:pPr>
        <w:pStyle w:val="TOC3"/>
        <w:rPr>
          <w:rFonts w:asciiTheme="minorHAnsi" w:hAnsiTheme="minorHAnsi" w:cstheme="minorBidi"/>
          <w:sz w:val="24"/>
          <w:szCs w:val="24"/>
          <w:lang w:eastAsia="en-GB"/>
        </w:rPr>
      </w:pPr>
      <w:r>
        <w:t>8.3.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32 \h </w:instrText>
      </w:r>
      <w:r>
        <w:fldChar w:fldCharType="separate"/>
      </w:r>
      <w:r>
        <w:t>53</w:t>
      </w:r>
      <w:r>
        <w:fldChar w:fldCharType="end"/>
      </w:r>
    </w:p>
    <w:p w14:paraId="602C2FF9" w14:textId="6AE49BF1" w:rsidR="009D35F3" w:rsidRDefault="009D35F3">
      <w:pPr>
        <w:pStyle w:val="TOC3"/>
        <w:rPr>
          <w:rFonts w:asciiTheme="minorHAnsi" w:hAnsiTheme="minorHAnsi" w:cstheme="minorBidi"/>
          <w:sz w:val="24"/>
          <w:szCs w:val="24"/>
          <w:lang w:eastAsia="en-GB"/>
        </w:rPr>
      </w:pPr>
      <w:r>
        <w:t>8.3.5</w:t>
      </w:r>
      <w:r>
        <w:rPr>
          <w:rFonts w:asciiTheme="minorHAnsi" w:hAnsiTheme="minorHAnsi" w:cstheme="minorBidi"/>
          <w:sz w:val="24"/>
          <w:szCs w:val="24"/>
          <w:lang w:eastAsia="en-GB"/>
        </w:rPr>
        <w:tab/>
      </w:r>
      <w:r>
        <w:t>Analysis of specification impacts</w:t>
      </w:r>
      <w:r>
        <w:tab/>
      </w:r>
      <w:r>
        <w:fldChar w:fldCharType="begin"/>
      </w:r>
      <w:r>
        <w:instrText xml:space="preserve"> PAGEREF _Toc64544433 \h </w:instrText>
      </w:r>
      <w:r>
        <w:fldChar w:fldCharType="separate"/>
      </w:r>
      <w:r>
        <w:t>53</w:t>
      </w:r>
      <w:r>
        <w:fldChar w:fldCharType="end"/>
      </w:r>
    </w:p>
    <w:p w14:paraId="1A394CCF" w14:textId="2826C351" w:rsidR="009D35F3" w:rsidRDefault="009D35F3">
      <w:pPr>
        <w:pStyle w:val="TOC2"/>
        <w:rPr>
          <w:rFonts w:asciiTheme="minorHAnsi" w:hAnsiTheme="minorHAnsi" w:cstheme="minorBidi"/>
          <w:sz w:val="24"/>
          <w:szCs w:val="24"/>
          <w:lang w:eastAsia="en-GB"/>
        </w:rPr>
      </w:pPr>
      <w:r>
        <w:t>8.4</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34 \h </w:instrText>
      </w:r>
      <w:r>
        <w:fldChar w:fldCharType="separate"/>
      </w:r>
      <w:r>
        <w:t>53</w:t>
      </w:r>
      <w:r>
        <w:fldChar w:fldCharType="end"/>
      </w:r>
    </w:p>
    <w:p w14:paraId="23446383" w14:textId="18194C19" w:rsidR="009D35F3" w:rsidRDefault="009D35F3">
      <w:pPr>
        <w:pStyle w:val="TOC3"/>
        <w:rPr>
          <w:rFonts w:asciiTheme="minorHAnsi" w:hAnsiTheme="minorHAnsi" w:cstheme="minorBidi"/>
          <w:sz w:val="24"/>
          <w:szCs w:val="24"/>
          <w:lang w:eastAsia="en-GB"/>
        </w:rPr>
      </w:pPr>
      <w:r>
        <w:t>8.4.1</w:t>
      </w:r>
      <w:r>
        <w:rPr>
          <w:rFonts w:asciiTheme="minorHAnsi" w:hAnsiTheme="minorHAnsi" w:cstheme="minorBidi"/>
          <w:sz w:val="24"/>
          <w:szCs w:val="24"/>
          <w:lang w:eastAsia="en-GB"/>
        </w:rPr>
        <w:tab/>
      </w:r>
      <w:r>
        <w:t>Description of feature</w:t>
      </w:r>
      <w:r>
        <w:tab/>
      </w:r>
      <w:r>
        <w:fldChar w:fldCharType="begin"/>
      </w:r>
      <w:r>
        <w:instrText xml:space="preserve"> PAGEREF _Toc64544435 \h </w:instrText>
      </w:r>
      <w:r>
        <w:fldChar w:fldCharType="separate"/>
      </w:r>
      <w:r>
        <w:t>53</w:t>
      </w:r>
      <w:r>
        <w:fldChar w:fldCharType="end"/>
      </w:r>
    </w:p>
    <w:p w14:paraId="11AA68EB" w14:textId="14B6FA55" w:rsidR="009D35F3" w:rsidRDefault="009D35F3">
      <w:pPr>
        <w:pStyle w:val="TOC4"/>
        <w:rPr>
          <w:rFonts w:asciiTheme="minorHAnsi" w:hAnsiTheme="minorHAnsi" w:cstheme="minorBidi"/>
          <w:sz w:val="24"/>
          <w:szCs w:val="24"/>
          <w:lang w:eastAsia="en-GB"/>
        </w:rPr>
      </w:pPr>
      <w:r>
        <w:t>8.4.2</w:t>
      </w:r>
      <w:r>
        <w:rPr>
          <w:rFonts w:asciiTheme="minorHAnsi" w:hAnsiTheme="minorHAnsi" w:cstheme="minorBidi"/>
          <w:sz w:val="24"/>
          <w:szCs w:val="24"/>
          <w:lang w:eastAsia="en-GB"/>
        </w:rPr>
        <w:tab/>
      </w:r>
      <w:r>
        <w:t>RRM relaxation in RRC_IDLE and RRC_INACTIVE</w:t>
      </w:r>
      <w:r>
        <w:tab/>
      </w:r>
      <w:r>
        <w:fldChar w:fldCharType="begin"/>
      </w:r>
      <w:r>
        <w:instrText xml:space="preserve"> PAGEREF _Toc64544436 \h </w:instrText>
      </w:r>
      <w:r>
        <w:fldChar w:fldCharType="separate"/>
      </w:r>
      <w:r>
        <w:t>54</w:t>
      </w:r>
      <w:r>
        <w:fldChar w:fldCharType="end"/>
      </w:r>
    </w:p>
    <w:p w14:paraId="5187A80E" w14:textId="293E0D25" w:rsidR="009D35F3" w:rsidRDefault="009D35F3">
      <w:pPr>
        <w:pStyle w:val="TOC4"/>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RRM relaxation in RRC_CONNECTED</w:t>
      </w:r>
      <w:r>
        <w:tab/>
      </w:r>
      <w:r>
        <w:fldChar w:fldCharType="begin"/>
      </w:r>
      <w:r>
        <w:instrText xml:space="preserve"> PAGEREF _Toc64544437 \h </w:instrText>
      </w:r>
      <w:r>
        <w:fldChar w:fldCharType="separate"/>
      </w:r>
      <w:r>
        <w:t>57</w:t>
      </w:r>
      <w:r>
        <w:fldChar w:fldCharType="end"/>
      </w:r>
    </w:p>
    <w:p w14:paraId="5C471320" w14:textId="0962E568"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UE power saving</w:t>
      </w:r>
      <w:r>
        <w:tab/>
      </w:r>
      <w:r>
        <w:fldChar w:fldCharType="begin"/>
      </w:r>
      <w:r>
        <w:instrText xml:space="preserve"> PAGEREF _Toc64544438 \h </w:instrText>
      </w:r>
      <w:r>
        <w:fldChar w:fldCharType="separate"/>
      </w:r>
      <w:r>
        <w:t>58</w:t>
      </w:r>
      <w:r>
        <w:fldChar w:fldCharType="end"/>
      </w:r>
    </w:p>
    <w:p w14:paraId="2DB59E00" w14:textId="19F721BC" w:rsidR="009D35F3" w:rsidRDefault="009D35F3">
      <w:pPr>
        <w:pStyle w:val="TOC3"/>
        <w:rPr>
          <w:rFonts w:asciiTheme="minorHAnsi" w:hAnsiTheme="minorHAnsi" w:cstheme="minorBidi"/>
          <w:sz w:val="24"/>
          <w:szCs w:val="24"/>
          <w:lang w:eastAsia="en-GB"/>
        </w:rPr>
      </w:pPr>
      <w:r>
        <w:t>8.4.3</w:t>
      </w:r>
      <w:r>
        <w:rPr>
          <w:rFonts w:asciiTheme="minorHAnsi" w:hAnsiTheme="minorHAnsi" w:cstheme="minorBidi"/>
          <w:sz w:val="24"/>
          <w:szCs w:val="24"/>
          <w:lang w:eastAsia="en-GB"/>
        </w:rPr>
        <w:tab/>
      </w:r>
      <w:r>
        <w:t>Analysis of performance impacts</w:t>
      </w:r>
      <w:r>
        <w:tab/>
      </w:r>
      <w:r>
        <w:fldChar w:fldCharType="begin"/>
      </w:r>
      <w:r>
        <w:instrText xml:space="preserve"> PAGEREF _Toc64544439 \h </w:instrText>
      </w:r>
      <w:r>
        <w:fldChar w:fldCharType="separate"/>
      </w:r>
      <w:r>
        <w:t>58</w:t>
      </w:r>
      <w:r>
        <w:fldChar w:fldCharType="end"/>
      </w:r>
    </w:p>
    <w:p w14:paraId="2B7B24A4" w14:textId="6ACF7E75" w:rsidR="009D35F3" w:rsidRDefault="009D35F3">
      <w:pPr>
        <w:pStyle w:val="TOC3"/>
        <w:rPr>
          <w:rFonts w:asciiTheme="minorHAnsi" w:hAnsiTheme="minorHAnsi" w:cstheme="minorBidi"/>
          <w:sz w:val="24"/>
          <w:szCs w:val="24"/>
          <w:lang w:eastAsia="en-GB"/>
        </w:rPr>
      </w:pPr>
      <w:r>
        <w:t>8.4.4</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40 \h </w:instrText>
      </w:r>
      <w:r>
        <w:fldChar w:fldCharType="separate"/>
      </w:r>
      <w:r>
        <w:t>58</w:t>
      </w:r>
      <w:r>
        <w:fldChar w:fldCharType="end"/>
      </w:r>
    </w:p>
    <w:p w14:paraId="2E397BB9" w14:textId="2F0FB959" w:rsidR="009D35F3" w:rsidRDefault="009D35F3">
      <w:pPr>
        <w:pStyle w:val="TOC3"/>
        <w:rPr>
          <w:rFonts w:asciiTheme="minorHAnsi" w:hAnsiTheme="minorHAnsi" w:cstheme="minorBidi"/>
          <w:sz w:val="24"/>
          <w:szCs w:val="24"/>
          <w:lang w:eastAsia="en-GB"/>
        </w:rPr>
      </w:pPr>
      <w:r>
        <w:t>8.4.5</w:t>
      </w:r>
      <w:r>
        <w:rPr>
          <w:rFonts w:asciiTheme="minorHAnsi" w:hAnsiTheme="minorHAnsi" w:cstheme="minorBidi"/>
          <w:sz w:val="24"/>
          <w:szCs w:val="24"/>
          <w:lang w:eastAsia="en-GB"/>
        </w:rPr>
        <w:tab/>
      </w:r>
      <w:r>
        <w:t>Analysis of specification impacts</w:t>
      </w:r>
      <w:r>
        <w:tab/>
      </w:r>
      <w:r>
        <w:fldChar w:fldCharType="begin"/>
      </w:r>
      <w:r>
        <w:instrText xml:space="preserve"> PAGEREF _Toc64544441 \h </w:instrText>
      </w:r>
      <w:r>
        <w:fldChar w:fldCharType="separate"/>
      </w:r>
      <w:r>
        <w:t>58</w:t>
      </w:r>
      <w:r>
        <w:fldChar w:fldCharType="end"/>
      </w:r>
    </w:p>
    <w:p w14:paraId="6E4C415F" w14:textId="534450E2" w:rsidR="009D35F3" w:rsidRDefault="009D35F3">
      <w:pPr>
        <w:pStyle w:val="TOC1"/>
        <w:rPr>
          <w:rFonts w:asciiTheme="minorHAnsi" w:hAnsiTheme="minorHAnsi" w:cstheme="minorBidi"/>
          <w:sz w:val="24"/>
          <w:szCs w:val="24"/>
          <w:lang w:eastAsia="en-GB"/>
        </w:rPr>
      </w:pPr>
      <w:r>
        <w:t>9</w:t>
      </w:r>
      <w:r>
        <w:rPr>
          <w:rFonts w:asciiTheme="minorHAnsi" w:hAnsiTheme="minorHAnsi" w:cstheme="minorBidi"/>
          <w:sz w:val="24"/>
          <w:szCs w:val="24"/>
          <w:lang w:eastAsia="en-GB"/>
        </w:rPr>
        <w:tab/>
      </w:r>
      <w:r>
        <w:t>Coverage recovery</w:t>
      </w:r>
      <w:r>
        <w:tab/>
      </w:r>
      <w:r>
        <w:fldChar w:fldCharType="begin"/>
      </w:r>
      <w:r>
        <w:instrText xml:space="preserve"> PAGEREF _Toc64544442 \h </w:instrText>
      </w:r>
      <w:r>
        <w:fldChar w:fldCharType="separate"/>
      </w:r>
      <w:r>
        <w:t>59</w:t>
      </w:r>
      <w:r>
        <w:fldChar w:fldCharType="end"/>
      </w:r>
    </w:p>
    <w:p w14:paraId="7E74B931" w14:textId="46788D72" w:rsidR="009D35F3" w:rsidRDefault="009D35F3">
      <w:pPr>
        <w:pStyle w:val="TOC2"/>
        <w:rPr>
          <w:rFonts w:asciiTheme="minorHAnsi" w:hAnsiTheme="minorHAnsi" w:cstheme="minorBidi"/>
          <w:sz w:val="24"/>
          <w:szCs w:val="24"/>
          <w:lang w:eastAsia="en-GB"/>
        </w:rPr>
      </w:pPr>
      <w:r>
        <w:t>9.0</w:t>
      </w:r>
      <w:r>
        <w:rPr>
          <w:rFonts w:asciiTheme="minorHAnsi" w:hAnsiTheme="minorHAnsi" w:cstheme="minorBidi"/>
          <w:sz w:val="24"/>
          <w:szCs w:val="24"/>
          <w:lang w:eastAsia="en-GB"/>
        </w:rPr>
        <w:tab/>
      </w:r>
      <w:r>
        <w:t>Introduction to coverage recovery</w:t>
      </w:r>
      <w:r>
        <w:tab/>
      </w:r>
      <w:r>
        <w:fldChar w:fldCharType="begin"/>
      </w:r>
      <w:r>
        <w:instrText xml:space="preserve"> PAGEREF _Toc64544443 \h </w:instrText>
      </w:r>
      <w:r>
        <w:fldChar w:fldCharType="separate"/>
      </w:r>
      <w:r>
        <w:t>59</w:t>
      </w:r>
      <w:r>
        <w:fldChar w:fldCharType="end"/>
      </w:r>
    </w:p>
    <w:p w14:paraId="5EF18B5A" w14:textId="0CE07D5A" w:rsidR="009D35F3" w:rsidRDefault="009D35F3">
      <w:pPr>
        <w:pStyle w:val="TOC2"/>
        <w:rPr>
          <w:rFonts w:asciiTheme="minorHAnsi" w:hAnsiTheme="minorHAnsi" w:cstheme="minorBidi"/>
          <w:sz w:val="24"/>
          <w:szCs w:val="24"/>
          <w:lang w:eastAsia="en-GB"/>
        </w:rPr>
      </w:pPr>
      <w:r>
        <w:t>9.1</w:t>
      </w:r>
      <w:r>
        <w:rPr>
          <w:rFonts w:asciiTheme="minorHAnsi" w:hAnsiTheme="minorHAnsi" w:cstheme="minorBidi"/>
          <w:sz w:val="24"/>
          <w:szCs w:val="24"/>
          <w:lang w:eastAsia="en-GB"/>
        </w:rPr>
        <w:tab/>
      </w:r>
      <w:r>
        <w:t>Coverage recovery evaluation</w:t>
      </w:r>
      <w:r>
        <w:tab/>
      </w:r>
      <w:r>
        <w:fldChar w:fldCharType="begin"/>
      </w:r>
      <w:r>
        <w:instrText xml:space="preserve"> PAGEREF _Toc64544444 \h </w:instrText>
      </w:r>
      <w:r>
        <w:fldChar w:fldCharType="separate"/>
      </w:r>
      <w:r>
        <w:t>59</w:t>
      </w:r>
      <w:r>
        <w:fldChar w:fldCharType="end"/>
      </w:r>
    </w:p>
    <w:p w14:paraId="737BF3F4" w14:textId="74F75371" w:rsidR="009D35F3" w:rsidRDefault="009D35F3">
      <w:pPr>
        <w:pStyle w:val="TOC3"/>
        <w:rPr>
          <w:rFonts w:asciiTheme="minorHAnsi" w:hAnsiTheme="minorHAnsi" w:cstheme="minorBidi"/>
          <w:sz w:val="24"/>
          <w:szCs w:val="24"/>
          <w:lang w:eastAsia="en-GB"/>
        </w:rPr>
      </w:pPr>
      <w:r>
        <w:rPr>
          <w:lang w:eastAsia="zh-CN"/>
        </w:rPr>
        <w:t>9.1.1</w:t>
      </w:r>
      <w:r>
        <w:rPr>
          <w:rFonts w:asciiTheme="minorHAnsi" w:hAnsiTheme="minorHAnsi" w:cstheme="minorBidi"/>
          <w:sz w:val="24"/>
          <w:szCs w:val="24"/>
          <w:lang w:eastAsia="en-GB"/>
        </w:rPr>
        <w:tab/>
      </w:r>
      <w:r>
        <w:rPr>
          <w:lang w:eastAsia="zh-CN"/>
        </w:rPr>
        <w:t>Urban scenario at 2.6 GHz</w:t>
      </w:r>
      <w:r>
        <w:tab/>
      </w:r>
      <w:r>
        <w:fldChar w:fldCharType="begin"/>
      </w:r>
      <w:r>
        <w:instrText xml:space="preserve"> PAGEREF _Toc64544445 \h </w:instrText>
      </w:r>
      <w:r>
        <w:fldChar w:fldCharType="separate"/>
      </w:r>
      <w:r>
        <w:t>59</w:t>
      </w:r>
      <w:r>
        <w:fldChar w:fldCharType="end"/>
      </w:r>
    </w:p>
    <w:p w14:paraId="754AC5EF" w14:textId="6B26E2C7" w:rsidR="009D35F3" w:rsidRDefault="009D35F3">
      <w:pPr>
        <w:pStyle w:val="TOC3"/>
        <w:rPr>
          <w:rFonts w:asciiTheme="minorHAnsi" w:hAnsiTheme="minorHAnsi" w:cstheme="minorBidi"/>
          <w:sz w:val="24"/>
          <w:szCs w:val="24"/>
          <w:lang w:eastAsia="en-GB"/>
        </w:rPr>
      </w:pPr>
      <w:r>
        <w:rPr>
          <w:lang w:eastAsia="zh-CN"/>
        </w:rPr>
        <w:t>9.1.2</w:t>
      </w:r>
      <w:r>
        <w:rPr>
          <w:rFonts w:asciiTheme="minorHAnsi" w:hAnsiTheme="minorHAnsi" w:cstheme="minorBidi"/>
          <w:sz w:val="24"/>
          <w:szCs w:val="24"/>
          <w:lang w:eastAsia="en-GB"/>
        </w:rPr>
        <w:tab/>
      </w:r>
      <w:r>
        <w:rPr>
          <w:lang w:eastAsia="zh-CN"/>
        </w:rPr>
        <w:t>Rural scenario at 0.7 GHz</w:t>
      </w:r>
      <w:r>
        <w:tab/>
      </w:r>
      <w:r>
        <w:fldChar w:fldCharType="begin"/>
      </w:r>
      <w:r>
        <w:instrText xml:space="preserve"> PAGEREF _Toc64544446 \h </w:instrText>
      </w:r>
      <w:r>
        <w:fldChar w:fldCharType="separate"/>
      </w:r>
      <w:r>
        <w:t>61</w:t>
      </w:r>
      <w:r>
        <w:fldChar w:fldCharType="end"/>
      </w:r>
    </w:p>
    <w:p w14:paraId="50984A0C" w14:textId="182F026C" w:rsidR="009D35F3" w:rsidRDefault="009D35F3">
      <w:pPr>
        <w:pStyle w:val="TOC3"/>
        <w:rPr>
          <w:rFonts w:asciiTheme="minorHAnsi" w:hAnsiTheme="minorHAnsi" w:cstheme="minorBidi"/>
          <w:sz w:val="24"/>
          <w:szCs w:val="24"/>
          <w:lang w:eastAsia="en-GB"/>
        </w:rPr>
      </w:pPr>
      <w:r>
        <w:rPr>
          <w:lang w:eastAsia="zh-CN"/>
        </w:rPr>
        <w:t>9.1.3</w:t>
      </w:r>
      <w:r>
        <w:rPr>
          <w:rFonts w:asciiTheme="minorHAnsi" w:hAnsiTheme="minorHAnsi" w:cstheme="minorBidi"/>
          <w:sz w:val="24"/>
          <w:szCs w:val="24"/>
          <w:lang w:eastAsia="en-GB"/>
        </w:rPr>
        <w:tab/>
      </w:r>
      <w:r>
        <w:rPr>
          <w:lang w:eastAsia="zh-CN"/>
        </w:rPr>
        <w:t>Urban scenario at 4 GHz</w:t>
      </w:r>
      <w:r>
        <w:tab/>
      </w:r>
      <w:r>
        <w:fldChar w:fldCharType="begin"/>
      </w:r>
      <w:r>
        <w:instrText xml:space="preserve"> PAGEREF _Toc64544447 \h </w:instrText>
      </w:r>
      <w:r>
        <w:fldChar w:fldCharType="separate"/>
      </w:r>
      <w:r>
        <w:t>62</w:t>
      </w:r>
      <w:r>
        <w:fldChar w:fldCharType="end"/>
      </w:r>
    </w:p>
    <w:p w14:paraId="7D5DA1AC" w14:textId="63121F98" w:rsidR="009D35F3" w:rsidRDefault="009D35F3">
      <w:pPr>
        <w:pStyle w:val="TOC3"/>
        <w:rPr>
          <w:rFonts w:asciiTheme="minorHAnsi" w:hAnsiTheme="minorHAnsi" w:cstheme="minorBidi"/>
          <w:sz w:val="24"/>
          <w:szCs w:val="24"/>
          <w:lang w:eastAsia="en-GB"/>
        </w:rPr>
      </w:pPr>
      <w:r>
        <w:rPr>
          <w:lang w:eastAsia="zh-CN"/>
        </w:rPr>
        <w:t>9.1.4</w:t>
      </w:r>
      <w:r>
        <w:rPr>
          <w:rFonts w:asciiTheme="minorHAnsi" w:hAnsiTheme="minorHAnsi" w:cstheme="minorBidi"/>
          <w:sz w:val="24"/>
          <w:szCs w:val="24"/>
          <w:lang w:eastAsia="en-GB"/>
        </w:rPr>
        <w:tab/>
      </w:r>
      <w:r>
        <w:rPr>
          <w:lang w:eastAsia="zh-CN"/>
        </w:rPr>
        <w:t>Indoor scenario at 28 GHz</w:t>
      </w:r>
      <w:r>
        <w:tab/>
      </w:r>
      <w:r>
        <w:fldChar w:fldCharType="begin"/>
      </w:r>
      <w:r>
        <w:instrText xml:space="preserve"> PAGEREF _Toc64544448 \h </w:instrText>
      </w:r>
      <w:r>
        <w:fldChar w:fldCharType="separate"/>
      </w:r>
      <w:r>
        <w:t>64</w:t>
      </w:r>
      <w:r>
        <w:fldChar w:fldCharType="end"/>
      </w:r>
    </w:p>
    <w:p w14:paraId="0C10323B" w14:textId="10093D92" w:rsidR="009D35F3" w:rsidRDefault="009D35F3">
      <w:pPr>
        <w:pStyle w:val="TOC3"/>
        <w:rPr>
          <w:rFonts w:asciiTheme="minorHAnsi" w:hAnsiTheme="minorHAnsi" w:cstheme="minorBidi"/>
          <w:sz w:val="24"/>
          <w:szCs w:val="24"/>
          <w:lang w:eastAsia="en-GB"/>
        </w:rPr>
      </w:pPr>
      <w:r>
        <w:rPr>
          <w:lang w:eastAsia="zh-CN"/>
        </w:rPr>
        <w:t>9.1.5</w:t>
      </w:r>
      <w:r>
        <w:rPr>
          <w:rFonts w:asciiTheme="minorHAnsi" w:hAnsiTheme="minorHAnsi" w:cstheme="minorBidi"/>
          <w:sz w:val="24"/>
          <w:szCs w:val="24"/>
          <w:lang w:eastAsia="en-GB"/>
        </w:rPr>
        <w:tab/>
      </w:r>
      <w:r>
        <w:rPr>
          <w:lang w:eastAsia="zh-CN"/>
        </w:rPr>
        <w:t>Summary of coverage recovery evaluation</w:t>
      </w:r>
      <w:r>
        <w:tab/>
      </w:r>
      <w:r>
        <w:fldChar w:fldCharType="begin"/>
      </w:r>
      <w:r>
        <w:instrText xml:space="preserve"> PAGEREF _Toc64544449 \h </w:instrText>
      </w:r>
      <w:r>
        <w:fldChar w:fldCharType="separate"/>
      </w:r>
      <w:r>
        <w:t>66</w:t>
      </w:r>
      <w:r>
        <w:fldChar w:fldCharType="end"/>
      </w:r>
    </w:p>
    <w:p w14:paraId="6463C6E4" w14:textId="1076E5FF" w:rsidR="009D35F3" w:rsidRDefault="009D35F3">
      <w:pPr>
        <w:pStyle w:val="TOC2"/>
        <w:rPr>
          <w:rFonts w:asciiTheme="minorHAnsi" w:hAnsiTheme="minorHAnsi" w:cstheme="minorBidi"/>
          <w:sz w:val="24"/>
          <w:szCs w:val="24"/>
          <w:lang w:eastAsia="en-GB"/>
        </w:rPr>
      </w:pPr>
      <w:r>
        <w:t>9.2</w:t>
      </w:r>
      <w:r>
        <w:rPr>
          <w:rFonts w:asciiTheme="minorHAnsi" w:hAnsiTheme="minorHAnsi" w:cstheme="minorBidi"/>
          <w:sz w:val="24"/>
          <w:szCs w:val="24"/>
          <w:lang w:eastAsia="en-GB"/>
        </w:rPr>
        <w:tab/>
      </w:r>
      <w:r>
        <w:t>Coverage recovery for PUSCH</w:t>
      </w:r>
      <w:r>
        <w:tab/>
      </w:r>
      <w:r>
        <w:fldChar w:fldCharType="begin"/>
      </w:r>
      <w:r>
        <w:instrText xml:space="preserve"> PAGEREF _Toc64544450 \h </w:instrText>
      </w:r>
      <w:r>
        <w:fldChar w:fldCharType="separate"/>
      </w:r>
      <w:r>
        <w:t>67</w:t>
      </w:r>
      <w:r>
        <w:fldChar w:fldCharType="end"/>
      </w:r>
    </w:p>
    <w:p w14:paraId="62D20147" w14:textId="528FA551" w:rsidR="009D35F3" w:rsidRDefault="009D35F3">
      <w:pPr>
        <w:pStyle w:val="TOC3"/>
        <w:rPr>
          <w:rFonts w:asciiTheme="minorHAnsi" w:hAnsiTheme="minorHAnsi" w:cstheme="minorBidi"/>
          <w:sz w:val="24"/>
          <w:szCs w:val="24"/>
          <w:lang w:eastAsia="en-GB"/>
        </w:rPr>
      </w:pPr>
      <w:r>
        <w:t>9.2.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1 \h </w:instrText>
      </w:r>
      <w:r>
        <w:fldChar w:fldCharType="separate"/>
      </w:r>
      <w:r>
        <w:t>67</w:t>
      </w:r>
      <w:r>
        <w:fldChar w:fldCharType="end"/>
      </w:r>
    </w:p>
    <w:p w14:paraId="2D87E293" w14:textId="5746E70A" w:rsidR="009D35F3" w:rsidRDefault="009D35F3">
      <w:pPr>
        <w:pStyle w:val="TOC3"/>
        <w:rPr>
          <w:rFonts w:asciiTheme="minorHAnsi" w:hAnsiTheme="minorHAnsi" w:cstheme="minorBidi"/>
          <w:sz w:val="24"/>
          <w:szCs w:val="24"/>
          <w:lang w:eastAsia="en-GB"/>
        </w:rPr>
      </w:pPr>
      <w:r>
        <w:t>9.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2 \h </w:instrText>
      </w:r>
      <w:r>
        <w:fldChar w:fldCharType="separate"/>
      </w:r>
      <w:r>
        <w:t>68</w:t>
      </w:r>
      <w:r>
        <w:fldChar w:fldCharType="end"/>
      </w:r>
    </w:p>
    <w:p w14:paraId="510BFCD0" w14:textId="71CDD49B" w:rsidR="009D35F3" w:rsidRDefault="009D35F3">
      <w:pPr>
        <w:pStyle w:val="TOC3"/>
        <w:rPr>
          <w:rFonts w:asciiTheme="minorHAnsi" w:hAnsiTheme="minorHAnsi" w:cstheme="minorBidi"/>
          <w:sz w:val="24"/>
          <w:szCs w:val="24"/>
          <w:lang w:eastAsia="en-GB"/>
        </w:rPr>
      </w:pPr>
      <w:r>
        <w:t>9.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3 \h </w:instrText>
      </w:r>
      <w:r>
        <w:fldChar w:fldCharType="separate"/>
      </w:r>
      <w:r>
        <w:t>68</w:t>
      </w:r>
      <w:r>
        <w:fldChar w:fldCharType="end"/>
      </w:r>
    </w:p>
    <w:p w14:paraId="53EEA87B" w14:textId="75A9D238" w:rsidR="009D35F3" w:rsidRDefault="009D35F3">
      <w:pPr>
        <w:pStyle w:val="TOC2"/>
        <w:rPr>
          <w:rFonts w:asciiTheme="minorHAnsi" w:hAnsiTheme="minorHAnsi" w:cstheme="minorBidi"/>
          <w:sz w:val="24"/>
          <w:szCs w:val="24"/>
          <w:lang w:eastAsia="en-GB"/>
        </w:rPr>
      </w:pPr>
      <w:r>
        <w:t>9.3</w:t>
      </w:r>
      <w:r>
        <w:rPr>
          <w:rFonts w:asciiTheme="minorHAnsi" w:hAnsiTheme="minorHAnsi" w:cstheme="minorBidi"/>
          <w:sz w:val="24"/>
          <w:szCs w:val="24"/>
          <w:lang w:eastAsia="en-GB"/>
        </w:rPr>
        <w:tab/>
      </w:r>
      <w:r>
        <w:t>Coverage recovery for PDSCH</w:t>
      </w:r>
      <w:r>
        <w:tab/>
      </w:r>
      <w:r>
        <w:fldChar w:fldCharType="begin"/>
      </w:r>
      <w:r>
        <w:instrText xml:space="preserve"> PAGEREF _Toc64544454 \h </w:instrText>
      </w:r>
      <w:r>
        <w:fldChar w:fldCharType="separate"/>
      </w:r>
      <w:r>
        <w:t>68</w:t>
      </w:r>
      <w:r>
        <w:fldChar w:fldCharType="end"/>
      </w:r>
    </w:p>
    <w:p w14:paraId="05C24643" w14:textId="768E2AC2" w:rsidR="009D35F3" w:rsidRDefault="009D35F3">
      <w:pPr>
        <w:pStyle w:val="TOC3"/>
        <w:rPr>
          <w:rFonts w:asciiTheme="minorHAnsi" w:hAnsiTheme="minorHAnsi" w:cstheme="minorBidi"/>
          <w:sz w:val="24"/>
          <w:szCs w:val="24"/>
          <w:lang w:eastAsia="en-GB"/>
        </w:rPr>
      </w:pPr>
      <w:r>
        <w:t>9.3.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5 \h </w:instrText>
      </w:r>
      <w:r>
        <w:fldChar w:fldCharType="separate"/>
      </w:r>
      <w:r>
        <w:t>68</w:t>
      </w:r>
      <w:r>
        <w:fldChar w:fldCharType="end"/>
      </w:r>
    </w:p>
    <w:p w14:paraId="090E2813" w14:textId="679430CD" w:rsidR="009D35F3" w:rsidRDefault="009D35F3">
      <w:pPr>
        <w:pStyle w:val="TOC3"/>
        <w:rPr>
          <w:rFonts w:asciiTheme="minorHAnsi" w:hAnsiTheme="minorHAnsi" w:cstheme="minorBidi"/>
          <w:sz w:val="24"/>
          <w:szCs w:val="24"/>
          <w:lang w:eastAsia="en-GB"/>
        </w:rPr>
      </w:pPr>
      <w:r>
        <w:t>9.3.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56 \h </w:instrText>
      </w:r>
      <w:r>
        <w:fldChar w:fldCharType="separate"/>
      </w:r>
      <w:r>
        <w:t>68</w:t>
      </w:r>
      <w:r>
        <w:fldChar w:fldCharType="end"/>
      </w:r>
    </w:p>
    <w:p w14:paraId="7F24090F" w14:textId="2FE5A7D9" w:rsidR="009D35F3" w:rsidRDefault="009D35F3">
      <w:pPr>
        <w:pStyle w:val="TOC3"/>
        <w:rPr>
          <w:rFonts w:asciiTheme="minorHAnsi" w:hAnsiTheme="minorHAnsi" w:cstheme="minorBidi"/>
          <w:sz w:val="24"/>
          <w:szCs w:val="24"/>
          <w:lang w:eastAsia="en-GB"/>
        </w:rPr>
      </w:pPr>
      <w:r>
        <w:t>9.3.3</w:t>
      </w:r>
      <w:r>
        <w:rPr>
          <w:rFonts w:asciiTheme="minorHAnsi" w:hAnsiTheme="minorHAnsi" w:cstheme="minorBidi"/>
          <w:sz w:val="24"/>
          <w:szCs w:val="24"/>
          <w:lang w:eastAsia="en-GB"/>
        </w:rPr>
        <w:tab/>
      </w:r>
      <w:r>
        <w:t>Analysis of specification impacts</w:t>
      </w:r>
      <w:r>
        <w:tab/>
      </w:r>
      <w:r>
        <w:fldChar w:fldCharType="begin"/>
      </w:r>
      <w:r>
        <w:instrText xml:space="preserve"> PAGEREF _Toc64544457 \h </w:instrText>
      </w:r>
      <w:r>
        <w:fldChar w:fldCharType="separate"/>
      </w:r>
      <w:r>
        <w:t>68</w:t>
      </w:r>
      <w:r>
        <w:fldChar w:fldCharType="end"/>
      </w:r>
    </w:p>
    <w:p w14:paraId="247C9271" w14:textId="1D37C88A" w:rsidR="009D35F3" w:rsidRDefault="009D35F3">
      <w:pPr>
        <w:pStyle w:val="TOC2"/>
        <w:rPr>
          <w:rFonts w:asciiTheme="minorHAnsi" w:hAnsiTheme="minorHAnsi" w:cstheme="minorBidi"/>
          <w:sz w:val="24"/>
          <w:szCs w:val="24"/>
          <w:lang w:eastAsia="en-GB"/>
        </w:rPr>
      </w:pPr>
      <w:r>
        <w:t>9.4</w:t>
      </w:r>
      <w:r>
        <w:rPr>
          <w:rFonts w:asciiTheme="minorHAnsi" w:hAnsiTheme="minorHAnsi" w:cstheme="minorBidi"/>
          <w:sz w:val="24"/>
          <w:szCs w:val="24"/>
          <w:lang w:eastAsia="en-GB"/>
        </w:rPr>
        <w:tab/>
      </w:r>
      <w:r>
        <w:t>Coverage recovery for PDCCH</w:t>
      </w:r>
      <w:r>
        <w:tab/>
      </w:r>
      <w:r>
        <w:fldChar w:fldCharType="begin"/>
      </w:r>
      <w:r>
        <w:instrText xml:space="preserve"> PAGEREF _Toc64544458 \h </w:instrText>
      </w:r>
      <w:r>
        <w:fldChar w:fldCharType="separate"/>
      </w:r>
      <w:r>
        <w:t>69</w:t>
      </w:r>
      <w:r>
        <w:fldChar w:fldCharType="end"/>
      </w:r>
    </w:p>
    <w:p w14:paraId="5A0AB49E" w14:textId="3CE62F57" w:rsidR="009D35F3" w:rsidRDefault="009D35F3">
      <w:pPr>
        <w:pStyle w:val="TOC3"/>
        <w:rPr>
          <w:rFonts w:asciiTheme="minorHAnsi" w:hAnsiTheme="minorHAnsi" w:cstheme="minorBidi"/>
          <w:sz w:val="24"/>
          <w:szCs w:val="24"/>
          <w:lang w:eastAsia="en-GB"/>
        </w:rPr>
      </w:pPr>
      <w:r>
        <w:t>9.4.1</w:t>
      </w:r>
      <w:r>
        <w:rPr>
          <w:rFonts w:asciiTheme="minorHAnsi" w:hAnsiTheme="minorHAnsi" w:cstheme="minorBidi"/>
          <w:sz w:val="24"/>
          <w:szCs w:val="24"/>
          <w:lang w:eastAsia="en-GB"/>
        </w:rPr>
        <w:tab/>
      </w:r>
      <w:r>
        <w:t>Description of coverage recovery features</w:t>
      </w:r>
      <w:r>
        <w:tab/>
      </w:r>
      <w:r>
        <w:fldChar w:fldCharType="begin"/>
      </w:r>
      <w:r>
        <w:instrText xml:space="preserve"> PAGEREF _Toc64544459 \h </w:instrText>
      </w:r>
      <w:r>
        <w:fldChar w:fldCharType="separate"/>
      </w:r>
      <w:r>
        <w:t>69</w:t>
      </w:r>
      <w:r>
        <w:fldChar w:fldCharType="end"/>
      </w:r>
    </w:p>
    <w:p w14:paraId="67BFFABF" w14:textId="569EA045" w:rsidR="009D35F3" w:rsidRDefault="009D35F3">
      <w:pPr>
        <w:pStyle w:val="TOC3"/>
        <w:rPr>
          <w:rFonts w:asciiTheme="minorHAnsi" w:hAnsiTheme="minorHAnsi" w:cstheme="minorBidi"/>
          <w:sz w:val="24"/>
          <w:szCs w:val="24"/>
          <w:lang w:eastAsia="en-GB"/>
        </w:rPr>
      </w:pPr>
      <w:r>
        <w:t>9.4.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0 \h </w:instrText>
      </w:r>
      <w:r>
        <w:fldChar w:fldCharType="separate"/>
      </w:r>
      <w:r>
        <w:t>69</w:t>
      </w:r>
      <w:r>
        <w:fldChar w:fldCharType="end"/>
      </w:r>
    </w:p>
    <w:p w14:paraId="4B035A10" w14:textId="2CE81774" w:rsidR="009D35F3" w:rsidRDefault="009D35F3">
      <w:pPr>
        <w:pStyle w:val="TOC3"/>
        <w:rPr>
          <w:rFonts w:asciiTheme="minorHAnsi" w:hAnsiTheme="minorHAnsi" w:cstheme="minorBidi"/>
          <w:sz w:val="24"/>
          <w:szCs w:val="24"/>
          <w:lang w:eastAsia="en-GB"/>
        </w:rPr>
      </w:pPr>
      <w:r>
        <w:t>9.4.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1 \h </w:instrText>
      </w:r>
      <w:r>
        <w:fldChar w:fldCharType="separate"/>
      </w:r>
      <w:r>
        <w:t>69</w:t>
      </w:r>
      <w:r>
        <w:fldChar w:fldCharType="end"/>
      </w:r>
    </w:p>
    <w:p w14:paraId="5AA2E822" w14:textId="7786D7EA" w:rsidR="009D35F3" w:rsidRDefault="009D35F3">
      <w:pPr>
        <w:pStyle w:val="TOC1"/>
        <w:rPr>
          <w:rFonts w:asciiTheme="minorHAnsi" w:hAnsiTheme="minorHAnsi" w:cstheme="minorBidi"/>
          <w:sz w:val="24"/>
          <w:szCs w:val="24"/>
          <w:lang w:eastAsia="en-GB"/>
        </w:rPr>
      </w:pPr>
      <w:r>
        <w:t>10</w:t>
      </w:r>
      <w:r>
        <w:rPr>
          <w:rFonts w:asciiTheme="minorHAnsi" w:hAnsiTheme="minorHAnsi" w:cstheme="minorBidi"/>
          <w:sz w:val="24"/>
          <w:szCs w:val="24"/>
          <w:lang w:eastAsia="en-GB"/>
        </w:rPr>
        <w:tab/>
      </w:r>
      <w:r>
        <w:t>Definition and constraining of reduced capabilities</w:t>
      </w:r>
      <w:r>
        <w:tab/>
      </w:r>
      <w:r>
        <w:fldChar w:fldCharType="begin"/>
      </w:r>
      <w:r>
        <w:instrText xml:space="preserve"> PAGEREF _Toc64544462 \h </w:instrText>
      </w:r>
      <w:r>
        <w:fldChar w:fldCharType="separate"/>
      </w:r>
      <w:r>
        <w:t>70</w:t>
      </w:r>
      <w:r>
        <w:fldChar w:fldCharType="end"/>
      </w:r>
    </w:p>
    <w:p w14:paraId="36B055C4" w14:textId="6F603903" w:rsidR="009D35F3" w:rsidRDefault="009D35F3">
      <w:pPr>
        <w:pStyle w:val="TOC2"/>
        <w:rPr>
          <w:rFonts w:asciiTheme="minorHAnsi" w:hAnsiTheme="minorHAnsi" w:cstheme="minorBidi"/>
          <w:sz w:val="24"/>
          <w:szCs w:val="24"/>
          <w:lang w:eastAsia="en-GB"/>
        </w:rPr>
      </w:pPr>
      <w:r>
        <w:t>10.1</w:t>
      </w:r>
      <w:r>
        <w:rPr>
          <w:rFonts w:asciiTheme="minorHAnsi" w:hAnsiTheme="minorHAnsi" w:cstheme="minorBidi"/>
          <w:sz w:val="24"/>
          <w:szCs w:val="24"/>
          <w:lang w:eastAsia="en-GB"/>
        </w:rPr>
        <w:tab/>
      </w:r>
      <w:r>
        <w:t>Definition of reduced capabilities</w:t>
      </w:r>
      <w:r>
        <w:tab/>
      </w:r>
      <w:r>
        <w:fldChar w:fldCharType="begin"/>
      </w:r>
      <w:r>
        <w:instrText xml:space="preserve"> PAGEREF _Toc64544463 \h </w:instrText>
      </w:r>
      <w:r>
        <w:fldChar w:fldCharType="separate"/>
      </w:r>
      <w:r>
        <w:t>70</w:t>
      </w:r>
      <w:r>
        <w:fldChar w:fldCharType="end"/>
      </w:r>
    </w:p>
    <w:p w14:paraId="25D70BE2" w14:textId="327C44C1" w:rsidR="009D35F3" w:rsidRDefault="009D35F3">
      <w:pPr>
        <w:pStyle w:val="TOC2"/>
        <w:rPr>
          <w:rFonts w:asciiTheme="minorHAnsi" w:hAnsiTheme="minorHAnsi" w:cstheme="minorBidi"/>
          <w:sz w:val="24"/>
          <w:szCs w:val="24"/>
          <w:lang w:eastAsia="en-GB"/>
        </w:rPr>
      </w:pPr>
      <w:r>
        <w:t>10.2</w:t>
      </w:r>
      <w:r>
        <w:rPr>
          <w:rFonts w:asciiTheme="minorHAnsi" w:hAnsiTheme="minorHAnsi" w:cstheme="minorBidi"/>
          <w:sz w:val="24"/>
          <w:szCs w:val="24"/>
          <w:lang w:eastAsia="en-GB"/>
        </w:rPr>
        <w:tab/>
      </w:r>
      <w:r>
        <w:t>Constraining of reduced capabilities</w:t>
      </w:r>
      <w:r>
        <w:tab/>
      </w:r>
      <w:r>
        <w:fldChar w:fldCharType="begin"/>
      </w:r>
      <w:r>
        <w:instrText xml:space="preserve"> PAGEREF _Toc64544464 \h </w:instrText>
      </w:r>
      <w:r>
        <w:fldChar w:fldCharType="separate"/>
      </w:r>
      <w:r>
        <w:t>72</w:t>
      </w:r>
      <w:r>
        <w:fldChar w:fldCharType="end"/>
      </w:r>
    </w:p>
    <w:p w14:paraId="45EFA21C" w14:textId="69F95ED3" w:rsidR="009D35F3" w:rsidRDefault="009D35F3">
      <w:pPr>
        <w:pStyle w:val="TOC3"/>
        <w:rPr>
          <w:rFonts w:asciiTheme="minorHAnsi" w:hAnsiTheme="minorHAnsi" w:cstheme="minorBidi"/>
          <w:sz w:val="24"/>
          <w:szCs w:val="24"/>
          <w:lang w:eastAsia="en-GB"/>
        </w:rPr>
      </w:pPr>
      <w:r>
        <w:t>10.2.1</w:t>
      </w:r>
      <w:r>
        <w:rPr>
          <w:rFonts w:asciiTheme="minorHAnsi" w:hAnsiTheme="minorHAnsi" w:cstheme="minorBidi"/>
          <w:sz w:val="24"/>
          <w:szCs w:val="24"/>
          <w:lang w:eastAsia="en-GB"/>
        </w:rPr>
        <w:tab/>
      </w:r>
      <w:r>
        <w:t>Description of feature</w:t>
      </w:r>
      <w:r>
        <w:tab/>
      </w:r>
      <w:r>
        <w:fldChar w:fldCharType="begin"/>
      </w:r>
      <w:r>
        <w:instrText xml:space="preserve"> PAGEREF _Toc64544465 \h </w:instrText>
      </w:r>
      <w:r>
        <w:fldChar w:fldCharType="separate"/>
      </w:r>
      <w:r>
        <w:t>72</w:t>
      </w:r>
      <w:r>
        <w:fldChar w:fldCharType="end"/>
      </w:r>
    </w:p>
    <w:p w14:paraId="152AF12E" w14:textId="333851A7" w:rsidR="009D35F3" w:rsidRDefault="009D35F3">
      <w:pPr>
        <w:pStyle w:val="TOC3"/>
        <w:rPr>
          <w:rFonts w:asciiTheme="minorHAnsi" w:hAnsiTheme="minorHAnsi" w:cstheme="minorBidi"/>
          <w:sz w:val="24"/>
          <w:szCs w:val="24"/>
          <w:lang w:eastAsia="en-GB"/>
        </w:rPr>
      </w:pPr>
      <w:r>
        <w:t>10.2.2</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66 \h </w:instrText>
      </w:r>
      <w:r>
        <w:fldChar w:fldCharType="separate"/>
      </w:r>
      <w:r>
        <w:t>72</w:t>
      </w:r>
      <w:r>
        <w:fldChar w:fldCharType="end"/>
      </w:r>
    </w:p>
    <w:p w14:paraId="2B731F7E" w14:textId="43ECE206" w:rsidR="009D35F3" w:rsidRDefault="009D35F3">
      <w:pPr>
        <w:pStyle w:val="TOC3"/>
        <w:rPr>
          <w:rFonts w:asciiTheme="minorHAnsi" w:hAnsiTheme="minorHAnsi" w:cstheme="minorBidi"/>
          <w:sz w:val="24"/>
          <w:szCs w:val="24"/>
          <w:lang w:eastAsia="en-GB"/>
        </w:rPr>
      </w:pPr>
      <w:r>
        <w:t>10.2.3</w:t>
      </w:r>
      <w:r>
        <w:rPr>
          <w:rFonts w:asciiTheme="minorHAnsi" w:hAnsiTheme="minorHAnsi" w:cstheme="minorBidi"/>
          <w:sz w:val="24"/>
          <w:szCs w:val="24"/>
          <w:lang w:eastAsia="en-GB"/>
        </w:rPr>
        <w:tab/>
      </w:r>
      <w:r>
        <w:t>Analysis of specification impacts</w:t>
      </w:r>
      <w:r>
        <w:tab/>
      </w:r>
      <w:r>
        <w:fldChar w:fldCharType="begin"/>
      </w:r>
      <w:r>
        <w:instrText xml:space="preserve"> PAGEREF _Toc64544467 \h </w:instrText>
      </w:r>
      <w:r>
        <w:fldChar w:fldCharType="separate"/>
      </w:r>
      <w:r>
        <w:t>72</w:t>
      </w:r>
      <w:r>
        <w:fldChar w:fldCharType="end"/>
      </w:r>
    </w:p>
    <w:p w14:paraId="7A8BFDEF" w14:textId="6E25EF4E" w:rsidR="009D35F3" w:rsidRDefault="009D35F3">
      <w:pPr>
        <w:pStyle w:val="TOC1"/>
        <w:rPr>
          <w:rFonts w:asciiTheme="minorHAnsi" w:hAnsiTheme="minorHAnsi" w:cstheme="minorBidi"/>
          <w:sz w:val="24"/>
          <w:szCs w:val="24"/>
          <w:lang w:eastAsia="en-GB"/>
        </w:rPr>
      </w:pPr>
      <w:r>
        <w:t>11</w:t>
      </w:r>
      <w:r>
        <w:rPr>
          <w:rFonts w:asciiTheme="minorHAnsi" w:hAnsiTheme="minorHAnsi" w:cstheme="minorBidi"/>
          <w:sz w:val="24"/>
          <w:szCs w:val="24"/>
          <w:lang w:eastAsia="en-GB"/>
        </w:rPr>
        <w:tab/>
      </w:r>
      <w:r>
        <w:t>UE identification and access restrictions</w:t>
      </w:r>
      <w:r>
        <w:tab/>
      </w:r>
      <w:r>
        <w:fldChar w:fldCharType="begin"/>
      </w:r>
      <w:r>
        <w:instrText xml:space="preserve"> PAGEREF _Toc64544468 \h </w:instrText>
      </w:r>
      <w:r>
        <w:fldChar w:fldCharType="separate"/>
      </w:r>
      <w:r>
        <w:t>73</w:t>
      </w:r>
      <w:r>
        <w:fldChar w:fldCharType="end"/>
      </w:r>
    </w:p>
    <w:p w14:paraId="6799BFDE" w14:textId="0AA04A1B" w:rsidR="009D35F3" w:rsidRDefault="009D35F3">
      <w:pPr>
        <w:pStyle w:val="TOC2"/>
        <w:rPr>
          <w:rFonts w:asciiTheme="minorHAnsi" w:hAnsiTheme="minorHAnsi" w:cstheme="minorBidi"/>
          <w:sz w:val="24"/>
          <w:szCs w:val="24"/>
          <w:lang w:eastAsia="en-GB"/>
        </w:rPr>
      </w:pPr>
      <w:r>
        <w:t>11.1</w:t>
      </w:r>
      <w:r>
        <w:rPr>
          <w:rFonts w:asciiTheme="minorHAnsi" w:hAnsiTheme="minorHAnsi" w:cstheme="minorBidi"/>
          <w:sz w:val="24"/>
          <w:szCs w:val="24"/>
          <w:lang w:eastAsia="en-GB"/>
        </w:rPr>
        <w:tab/>
      </w:r>
      <w:r>
        <w:t>UE identification</w:t>
      </w:r>
      <w:r>
        <w:tab/>
      </w:r>
      <w:r>
        <w:fldChar w:fldCharType="begin"/>
      </w:r>
      <w:r>
        <w:instrText xml:space="preserve"> PAGEREF _Toc64544469 \h </w:instrText>
      </w:r>
      <w:r>
        <w:fldChar w:fldCharType="separate"/>
      </w:r>
      <w:r>
        <w:t>73</w:t>
      </w:r>
      <w:r>
        <w:fldChar w:fldCharType="end"/>
      </w:r>
    </w:p>
    <w:p w14:paraId="1062A635" w14:textId="0A8EFA99" w:rsidR="009D35F3" w:rsidRDefault="009D35F3">
      <w:pPr>
        <w:pStyle w:val="TOC3"/>
        <w:rPr>
          <w:rFonts w:asciiTheme="minorHAnsi" w:hAnsiTheme="minorHAnsi" w:cstheme="minorBidi"/>
          <w:sz w:val="24"/>
          <w:szCs w:val="24"/>
          <w:lang w:eastAsia="en-GB"/>
        </w:rPr>
      </w:pPr>
      <w:r>
        <w:lastRenderedPageBreak/>
        <w:t>11.1.1</w:t>
      </w:r>
      <w:r>
        <w:rPr>
          <w:rFonts w:asciiTheme="minorHAnsi" w:hAnsiTheme="minorHAnsi" w:cstheme="minorBidi"/>
          <w:sz w:val="24"/>
          <w:szCs w:val="24"/>
          <w:lang w:eastAsia="en-GB"/>
        </w:rPr>
        <w:tab/>
      </w:r>
      <w:r>
        <w:t>Description of feature</w:t>
      </w:r>
      <w:r>
        <w:tab/>
      </w:r>
      <w:r>
        <w:fldChar w:fldCharType="begin"/>
      </w:r>
      <w:r>
        <w:instrText xml:space="preserve"> PAGEREF _Toc64544470 \h </w:instrText>
      </w:r>
      <w:r>
        <w:fldChar w:fldCharType="separate"/>
      </w:r>
      <w:r>
        <w:t>73</w:t>
      </w:r>
      <w:r>
        <w:fldChar w:fldCharType="end"/>
      </w:r>
    </w:p>
    <w:p w14:paraId="338EEAB7" w14:textId="43F221A5" w:rsidR="009D35F3" w:rsidRDefault="009D35F3">
      <w:pPr>
        <w:pStyle w:val="TOC2"/>
        <w:rPr>
          <w:rFonts w:asciiTheme="minorHAnsi" w:hAnsiTheme="minorHAnsi" w:cstheme="minorBidi"/>
          <w:sz w:val="24"/>
          <w:szCs w:val="24"/>
          <w:lang w:eastAsia="en-GB"/>
        </w:rPr>
      </w:pPr>
      <w:r>
        <w:t>11.2</w:t>
      </w:r>
      <w:r>
        <w:rPr>
          <w:rFonts w:asciiTheme="minorHAnsi" w:hAnsiTheme="minorHAnsi" w:cstheme="minorBidi"/>
          <w:sz w:val="24"/>
          <w:szCs w:val="24"/>
          <w:lang w:eastAsia="en-GB"/>
        </w:rPr>
        <w:tab/>
      </w:r>
      <w:r>
        <w:t>Access restrictions</w:t>
      </w:r>
      <w:r>
        <w:tab/>
      </w:r>
      <w:r>
        <w:fldChar w:fldCharType="begin"/>
      </w:r>
      <w:r>
        <w:instrText xml:space="preserve"> PAGEREF _Toc64544471 \h </w:instrText>
      </w:r>
      <w:r>
        <w:fldChar w:fldCharType="separate"/>
      </w:r>
      <w:r>
        <w:t>78</w:t>
      </w:r>
      <w:r>
        <w:fldChar w:fldCharType="end"/>
      </w:r>
    </w:p>
    <w:p w14:paraId="0CCF2F72" w14:textId="5E920BC8" w:rsidR="009D35F3" w:rsidRDefault="009D35F3">
      <w:pPr>
        <w:pStyle w:val="TOC3"/>
        <w:rPr>
          <w:rFonts w:asciiTheme="minorHAnsi" w:hAnsiTheme="minorHAnsi" w:cstheme="minorBidi"/>
          <w:sz w:val="24"/>
          <w:szCs w:val="24"/>
          <w:lang w:eastAsia="en-GB"/>
        </w:rPr>
      </w:pPr>
      <w:r>
        <w:t>11.2.1</w:t>
      </w:r>
      <w:r>
        <w:rPr>
          <w:rFonts w:asciiTheme="minorHAnsi" w:hAnsiTheme="minorHAnsi" w:cstheme="minorBidi"/>
          <w:sz w:val="24"/>
          <w:szCs w:val="24"/>
          <w:lang w:eastAsia="en-GB"/>
        </w:rPr>
        <w:tab/>
      </w:r>
      <w:r>
        <w:t>Description of feature</w:t>
      </w:r>
      <w:r>
        <w:tab/>
      </w:r>
      <w:r>
        <w:fldChar w:fldCharType="begin"/>
      </w:r>
      <w:r>
        <w:instrText xml:space="preserve"> PAGEREF _Toc64544472 \h </w:instrText>
      </w:r>
      <w:r>
        <w:fldChar w:fldCharType="separate"/>
      </w:r>
      <w:r>
        <w:t>78</w:t>
      </w:r>
      <w:r>
        <w:fldChar w:fldCharType="end"/>
      </w:r>
    </w:p>
    <w:p w14:paraId="035BEE67" w14:textId="2A7080EC" w:rsidR="009D35F3" w:rsidRDefault="009D35F3">
      <w:pPr>
        <w:pStyle w:val="TOC3"/>
        <w:rPr>
          <w:rFonts w:asciiTheme="minorHAnsi" w:hAnsiTheme="minorHAnsi" w:cstheme="minorBidi"/>
          <w:sz w:val="24"/>
          <w:szCs w:val="24"/>
          <w:lang w:eastAsia="en-GB"/>
        </w:rPr>
      </w:pPr>
      <w:r>
        <w:t xml:space="preserve">11.2.2 </w:t>
      </w:r>
      <w:r>
        <w:rPr>
          <w:rFonts w:asciiTheme="minorHAnsi" w:hAnsiTheme="minorHAnsi" w:cstheme="minorBidi"/>
          <w:sz w:val="24"/>
          <w:szCs w:val="24"/>
          <w:lang w:eastAsia="en-GB"/>
        </w:rPr>
        <w:tab/>
      </w:r>
      <w:r>
        <w:t>Cell barring</w:t>
      </w:r>
      <w:r>
        <w:tab/>
      </w:r>
      <w:r>
        <w:fldChar w:fldCharType="begin"/>
      </w:r>
      <w:r>
        <w:instrText xml:space="preserve"> PAGEREF _Toc64544473 \h </w:instrText>
      </w:r>
      <w:r>
        <w:fldChar w:fldCharType="separate"/>
      </w:r>
      <w:r>
        <w:t>78</w:t>
      </w:r>
      <w:r>
        <w:fldChar w:fldCharType="end"/>
      </w:r>
    </w:p>
    <w:p w14:paraId="78D58B8E" w14:textId="3E09D6E2" w:rsidR="009D35F3" w:rsidRDefault="009D35F3">
      <w:pPr>
        <w:pStyle w:val="TOC3"/>
        <w:rPr>
          <w:rFonts w:asciiTheme="minorHAnsi" w:hAnsiTheme="minorHAnsi" w:cstheme="minorBidi"/>
          <w:sz w:val="24"/>
          <w:szCs w:val="24"/>
          <w:lang w:eastAsia="en-GB"/>
        </w:rPr>
      </w:pPr>
      <w:r>
        <w:t>11.2.3</w:t>
      </w:r>
      <w:r>
        <w:rPr>
          <w:rFonts w:asciiTheme="minorHAnsi" w:hAnsiTheme="minorHAnsi" w:cstheme="minorBidi"/>
          <w:sz w:val="24"/>
          <w:szCs w:val="24"/>
          <w:lang w:eastAsia="en-GB"/>
        </w:rPr>
        <w:tab/>
      </w:r>
      <w:r>
        <w:t>Unified access control</w:t>
      </w:r>
      <w:r>
        <w:tab/>
      </w:r>
      <w:r>
        <w:fldChar w:fldCharType="begin"/>
      </w:r>
      <w:r>
        <w:instrText xml:space="preserve"> PAGEREF _Toc64544474 \h </w:instrText>
      </w:r>
      <w:r>
        <w:fldChar w:fldCharType="separate"/>
      </w:r>
      <w:r>
        <w:t>78</w:t>
      </w:r>
      <w:r>
        <w:fldChar w:fldCharType="end"/>
      </w:r>
    </w:p>
    <w:p w14:paraId="3357B1E2" w14:textId="36EEE206" w:rsidR="009D35F3" w:rsidRDefault="009D35F3">
      <w:pPr>
        <w:pStyle w:val="TOC3"/>
        <w:rPr>
          <w:rFonts w:asciiTheme="minorHAnsi" w:hAnsiTheme="minorHAnsi" w:cstheme="minorBidi"/>
          <w:sz w:val="24"/>
          <w:szCs w:val="24"/>
          <w:lang w:eastAsia="en-GB"/>
        </w:rPr>
      </w:pPr>
      <w:r>
        <w:t>11.2.4</w:t>
      </w:r>
      <w:r>
        <w:rPr>
          <w:rFonts w:asciiTheme="minorHAnsi" w:hAnsiTheme="minorHAnsi" w:cstheme="minorBidi"/>
          <w:sz w:val="24"/>
          <w:szCs w:val="24"/>
          <w:lang w:eastAsia="en-GB"/>
        </w:rPr>
        <w:tab/>
      </w:r>
      <w:r>
        <w:t>RRC connection reject</w:t>
      </w:r>
      <w:r>
        <w:tab/>
      </w:r>
      <w:r>
        <w:fldChar w:fldCharType="begin"/>
      </w:r>
      <w:r>
        <w:instrText xml:space="preserve"> PAGEREF _Toc64544475 \h </w:instrText>
      </w:r>
      <w:r>
        <w:fldChar w:fldCharType="separate"/>
      </w:r>
      <w:r>
        <w:t>79</w:t>
      </w:r>
      <w:r>
        <w:fldChar w:fldCharType="end"/>
      </w:r>
    </w:p>
    <w:p w14:paraId="46500923" w14:textId="5B0D8C5D" w:rsidR="009D35F3" w:rsidRDefault="009D35F3">
      <w:pPr>
        <w:pStyle w:val="TOC3"/>
        <w:rPr>
          <w:rFonts w:asciiTheme="minorHAnsi" w:hAnsiTheme="minorHAnsi" w:cstheme="minorBidi"/>
          <w:sz w:val="24"/>
          <w:szCs w:val="24"/>
          <w:lang w:eastAsia="en-GB"/>
        </w:rPr>
      </w:pPr>
      <w:r>
        <w:t>11.2.5</w:t>
      </w:r>
      <w:r>
        <w:rPr>
          <w:rFonts w:asciiTheme="minorHAnsi" w:hAnsiTheme="minorHAnsi" w:cstheme="minorBidi"/>
          <w:sz w:val="24"/>
          <w:szCs w:val="24"/>
          <w:lang w:eastAsia="en-GB"/>
        </w:rPr>
        <w:tab/>
      </w:r>
      <w:r>
        <w:t>Analysis of coexistence with legacy UEs</w:t>
      </w:r>
      <w:r>
        <w:tab/>
      </w:r>
      <w:r>
        <w:fldChar w:fldCharType="begin"/>
      </w:r>
      <w:r>
        <w:instrText xml:space="preserve"> PAGEREF _Toc64544476 \h </w:instrText>
      </w:r>
      <w:r>
        <w:fldChar w:fldCharType="separate"/>
      </w:r>
      <w:r>
        <w:t>79</w:t>
      </w:r>
      <w:r>
        <w:fldChar w:fldCharType="end"/>
      </w:r>
    </w:p>
    <w:p w14:paraId="077B5BFC" w14:textId="649E3D45" w:rsidR="009D35F3" w:rsidRDefault="009D35F3">
      <w:pPr>
        <w:pStyle w:val="TOC3"/>
        <w:rPr>
          <w:rFonts w:asciiTheme="minorHAnsi" w:hAnsiTheme="minorHAnsi" w:cstheme="minorBidi"/>
          <w:sz w:val="24"/>
          <w:szCs w:val="24"/>
          <w:lang w:eastAsia="en-GB"/>
        </w:rPr>
      </w:pPr>
      <w:r>
        <w:t>11.2.6</w:t>
      </w:r>
      <w:r>
        <w:rPr>
          <w:rFonts w:asciiTheme="minorHAnsi" w:hAnsiTheme="minorHAnsi" w:cstheme="minorBidi"/>
          <w:sz w:val="24"/>
          <w:szCs w:val="24"/>
          <w:lang w:eastAsia="en-GB"/>
        </w:rPr>
        <w:tab/>
      </w:r>
      <w:r>
        <w:t>Analysis of specification impacts</w:t>
      </w:r>
      <w:r>
        <w:tab/>
      </w:r>
      <w:r>
        <w:fldChar w:fldCharType="begin"/>
      </w:r>
      <w:r>
        <w:instrText xml:space="preserve"> PAGEREF _Toc64544477 \h </w:instrText>
      </w:r>
      <w:r>
        <w:fldChar w:fldCharType="separate"/>
      </w:r>
      <w:r>
        <w:t>79</w:t>
      </w:r>
      <w:r>
        <w:fldChar w:fldCharType="end"/>
      </w:r>
    </w:p>
    <w:p w14:paraId="228484FA" w14:textId="3FF323D2" w:rsidR="009D35F3" w:rsidRDefault="009D35F3">
      <w:pPr>
        <w:pStyle w:val="TOC1"/>
        <w:rPr>
          <w:rFonts w:asciiTheme="minorHAnsi" w:hAnsiTheme="minorHAnsi" w:cstheme="minorBidi"/>
          <w:sz w:val="24"/>
          <w:szCs w:val="24"/>
          <w:lang w:eastAsia="en-GB"/>
        </w:rPr>
      </w:pPr>
      <w:r>
        <w:t>12</w:t>
      </w:r>
      <w:r>
        <w:rPr>
          <w:rFonts w:asciiTheme="minorHAnsi" w:hAnsiTheme="minorHAnsi" w:cstheme="minorBidi"/>
          <w:sz w:val="24"/>
          <w:szCs w:val="24"/>
          <w:lang w:eastAsia="en-GB"/>
        </w:rPr>
        <w:tab/>
      </w:r>
      <w:r>
        <w:t>Impact to network capacity and spectral efficiency</w:t>
      </w:r>
      <w:r>
        <w:tab/>
      </w:r>
      <w:r>
        <w:fldChar w:fldCharType="begin"/>
      </w:r>
      <w:r>
        <w:instrText xml:space="preserve"> PAGEREF _Toc64544478 \h </w:instrText>
      </w:r>
      <w:r>
        <w:fldChar w:fldCharType="separate"/>
      </w:r>
      <w:r>
        <w:t>79</w:t>
      </w:r>
      <w:r>
        <w:fldChar w:fldCharType="end"/>
      </w:r>
    </w:p>
    <w:p w14:paraId="50EE27A9" w14:textId="2C81FEB9" w:rsidR="009D35F3" w:rsidRDefault="009D35F3">
      <w:pPr>
        <w:pStyle w:val="TOC1"/>
        <w:rPr>
          <w:rFonts w:asciiTheme="minorHAnsi" w:hAnsiTheme="minorHAnsi" w:cstheme="minorBidi"/>
          <w:sz w:val="24"/>
          <w:szCs w:val="24"/>
          <w:lang w:eastAsia="en-GB"/>
        </w:rPr>
      </w:pPr>
      <w:r>
        <w:t>13</w:t>
      </w:r>
      <w:r>
        <w:rPr>
          <w:rFonts w:asciiTheme="minorHAnsi" w:hAnsiTheme="minorHAnsi" w:cstheme="minorBidi"/>
          <w:sz w:val="24"/>
          <w:szCs w:val="24"/>
          <w:lang w:eastAsia="en-GB"/>
        </w:rPr>
        <w:tab/>
      </w:r>
      <w:r>
        <w:t>Conclusions and recommendations</w:t>
      </w:r>
      <w:r>
        <w:tab/>
      </w:r>
      <w:r>
        <w:fldChar w:fldCharType="begin"/>
      </w:r>
      <w:r>
        <w:instrText xml:space="preserve"> PAGEREF _Toc64544479 \h </w:instrText>
      </w:r>
      <w:r>
        <w:fldChar w:fldCharType="separate"/>
      </w:r>
      <w:r>
        <w:t>80</w:t>
      </w:r>
      <w:r>
        <w:fldChar w:fldCharType="end"/>
      </w:r>
    </w:p>
    <w:p w14:paraId="5B746B1D" w14:textId="26F3F760" w:rsidR="009D35F3" w:rsidRDefault="009D35F3">
      <w:pPr>
        <w:pStyle w:val="TOC9"/>
        <w:rPr>
          <w:rFonts w:asciiTheme="minorHAnsi" w:hAnsiTheme="minorHAnsi" w:cstheme="minorBidi"/>
          <w:b w:val="0"/>
          <w:sz w:val="24"/>
          <w:szCs w:val="24"/>
          <w:lang w:eastAsia="en-GB"/>
        </w:rPr>
      </w:pPr>
      <w:r>
        <w:t>Annex A: UE power saving results</w:t>
      </w:r>
      <w:r>
        <w:tab/>
      </w:r>
      <w:r>
        <w:fldChar w:fldCharType="begin"/>
      </w:r>
      <w:r>
        <w:instrText xml:space="preserve"> PAGEREF _Toc64544480 \h </w:instrText>
      </w:r>
      <w:r>
        <w:fldChar w:fldCharType="separate"/>
      </w:r>
      <w:r>
        <w:t>84</w:t>
      </w:r>
      <w:r>
        <w:fldChar w:fldCharType="end"/>
      </w:r>
    </w:p>
    <w:p w14:paraId="1C3E26E2" w14:textId="361891D3" w:rsidR="009D35F3" w:rsidRDefault="009D35F3">
      <w:pPr>
        <w:pStyle w:val="TOC1"/>
        <w:rPr>
          <w:rFonts w:asciiTheme="minorHAnsi" w:hAnsiTheme="minorHAnsi" w:cstheme="minorBidi"/>
          <w:sz w:val="24"/>
          <w:szCs w:val="24"/>
          <w:lang w:eastAsia="en-GB"/>
        </w:rPr>
      </w:pPr>
      <w:r>
        <w:t>A.1</w:t>
      </w:r>
      <w:r>
        <w:rPr>
          <w:rFonts w:asciiTheme="minorHAnsi" w:hAnsiTheme="minorHAnsi" w:cstheme="minorBidi"/>
          <w:sz w:val="24"/>
          <w:szCs w:val="24"/>
          <w:lang w:eastAsia="en-GB"/>
        </w:rPr>
        <w:tab/>
      </w:r>
      <w:r>
        <w:t>UE power saving results for FR1</w:t>
      </w:r>
      <w:r>
        <w:tab/>
      </w:r>
      <w:r>
        <w:fldChar w:fldCharType="begin"/>
      </w:r>
      <w:r>
        <w:instrText xml:space="preserve"> PAGEREF _Toc64544481 \h </w:instrText>
      </w:r>
      <w:r>
        <w:fldChar w:fldCharType="separate"/>
      </w:r>
      <w:r>
        <w:t>84</w:t>
      </w:r>
      <w:r>
        <w:fldChar w:fldCharType="end"/>
      </w:r>
    </w:p>
    <w:p w14:paraId="17665C6F" w14:textId="5CDCE6EC" w:rsidR="009D35F3" w:rsidRDefault="009D35F3">
      <w:pPr>
        <w:pStyle w:val="TOC1"/>
        <w:rPr>
          <w:rFonts w:asciiTheme="minorHAnsi" w:hAnsiTheme="minorHAnsi" w:cstheme="minorBidi"/>
          <w:sz w:val="24"/>
          <w:szCs w:val="24"/>
          <w:lang w:eastAsia="en-GB"/>
        </w:rPr>
      </w:pPr>
      <w:r>
        <w:t>A.2</w:t>
      </w:r>
      <w:r>
        <w:rPr>
          <w:rFonts w:asciiTheme="minorHAnsi" w:hAnsiTheme="minorHAnsi" w:cstheme="minorBidi"/>
          <w:sz w:val="24"/>
          <w:szCs w:val="24"/>
          <w:lang w:eastAsia="en-GB"/>
        </w:rPr>
        <w:tab/>
      </w:r>
      <w:r>
        <w:t>UE power saving results for FR2</w:t>
      </w:r>
      <w:r>
        <w:tab/>
      </w:r>
      <w:r>
        <w:fldChar w:fldCharType="begin"/>
      </w:r>
      <w:r>
        <w:instrText xml:space="preserve"> PAGEREF _Toc64544482 \h </w:instrText>
      </w:r>
      <w:r>
        <w:fldChar w:fldCharType="separate"/>
      </w:r>
      <w:r>
        <w:t>87</w:t>
      </w:r>
      <w:r>
        <w:fldChar w:fldCharType="end"/>
      </w:r>
    </w:p>
    <w:p w14:paraId="4CF4C7DE" w14:textId="1B5E1BDF" w:rsidR="009D35F3" w:rsidRDefault="009D35F3">
      <w:pPr>
        <w:pStyle w:val="TOC9"/>
        <w:rPr>
          <w:rFonts w:asciiTheme="minorHAnsi" w:hAnsiTheme="minorHAnsi" w:cstheme="minorBidi"/>
          <w:b w:val="0"/>
          <w:sz w:val="24"/>
          <w:szCs w:val="24"/>
          <w:lang w:eastAsia="en-GB"/>
        </w:rPr>
      </w:pPr>
      <w:r>
        <w:t>Annex B: PDCCH blocking rate results</w:t>
      </w:r>
      <w:r>
        <w:tab/>
      </w:r>
      <w:r>
        <w:fldChar w:fldCharType="begin"/>
      </w:r>
      <w:r>
        <w:instrText xml:space="preserve"> PAGEREF _Toc64544483 \h </w:instrText>
      </w:r>
      <w:r>
        <w:fldChar w:fldCharType="separate"/>
      </w:r>
      <w:r>
        <w:t>89</w:t>
      </w:r>
      <w:r>
        <w:fldChar w:fldCharType="end"/>
      </w:r>
    </w:p>
    <w:p w14:paraId="65A47CAB" w14:textId="28CC7DDE" w:rsidR="009D35F3" w:rsidRDefault="009D35F3">
      <w:pPr>
        <w:pStyle w:val="TOC1"/>
        <w:rPr>
          <w:rFonts w:asciiTheme="minorHAnsi" w:hAnsiTheme="minorHAnsi" w:cstheme="minorBidi"/>
          <w:sz w:val="24"/>
          <w:szCs w:val="24"/>
          <w:lang w:eastAsia="en-GB"/>
        </w:rPr>
      </w:pPr>
      <w:r>
        <w:t>B.1</w:t>
      </w:r>
      <w:r>
        <w:rPr>
          <w:rFonts w:asciiTheme="minorHAnsi" w:hAnsiTheme="minorHAnsi" w:cstheme="minorBidi"/>
          <w:sz w:val="24"/>
          <w:szCs w:val="24"/>
          <w:lang w:eastAsia="en-GB"/>
        </w:rPr>
        <w:tab/>
      </w:r>
      <w:r>
        <w:t>PDCCH blocking rate results for FR1</w:t>
      </w:r>
      <w:r>
        <w:tab/>
      </w:r>
      <w:r>
        <w:fldChar w:fldCharType="begin"/>
      </w:r>
      <w:r>
        <w:instrText xml:space="preserve"> PAGEREF _Toc64544484 \h </w:instrText>
      </w:r>
      <w:r>
        <w:fldChar w:fldCharType="separate"/>
      </w:r>
      <w:r>
        <w:t>89</w:t>
      </w:r>
      <w:r>
        <w:fldChar w:fldCharType="end"/>
      </w:r>
    </w:p>
    <w:p w14:paraId="724F90F9" w14:textId="4B8DB013" w:rsidR="009D35F3" w:rsidRDefault="009D35F3">
      <w:pPr>
        <w:pStyle w:val="TOC1"/>
        <w:rPr>
          <w:rFonts w:asciiTheme="minorHAnsi" w:hAnsiTheme="minorHAnsi" w:cstheme="minorBidi"/>
          <w:sz w:val="24"/>
          <w:szCs w:val="24"/>
          <w:lang w:eastAsia="en-GB"/>
        </w:rPr>
      </w:pPr>
      <w:r>
        <w:t>B.2</w:t>
      </w:r>
      <w:r>
        <w:rPr>
          <w:rFonts w:asciiTheme="minorHAnsi" w:hAnsiTheme="minorHAnsi" w:cstheme="minorBidi"/>
          <w:sz w:val="24"/>
          <w:szCs w:val="24"/>
          <w:lang w:eastAsia="en-GB"/>
        </w:rPr>
        <w:tab/>
      </w:r>
      <w:r>
        <w:t>PDCCH blocking rate results for FR2</w:t>
      </w:r>
      <w:r>
        <w:tab/>
      </w:r>
      <w:r>
        <w:fldChar w:fldCharType="begin"/>
      </w:r>
      <w:r>
        <w:instrText xml:space="preserve"> PAGEREF _Toc64544485 \h </w:instrText>
      </w:r>
      <w:r>
        <w:fldChar w:fldCharType="separate"/>
      </w:r>
      <w:r>
        <w:t>96</w:t>
      </w:r>
      <w:r>
        <w:fldChar w:fldCharType="end"/>
      </w:r>
    </w:p>
    <w:p w14:paraId="71798D07" w14:textId="4F9F6A52" w:rsidR="009D35F3" w:rsidRDefault="009D35F3">
      <w:pPr>
        <w:pStyle w:val="TOC9"/>
        <w:rPr>
          <w:rFonts w:asciiTheme="minorHAnsi" w:hAnsiTheme="minorHAnsi" w:cstheme="minorBidi"/>
          <w:b w:val="0"/>
          <w:sz w:val="24"/>
          <w:szCs w:val="24"/>
          <w:lang w:eastAsia="en-GB"/>
        </w:rPr>
      </w:pPr>
      <w:r>
        <w:t>Annex C: Link budget evaluation results</w:t>
      </w:r>
      <w:r>
        <w:tab/>
      </w:r>
      <w:r>
        <w:fldChar w:fldCharType="begin"/>
      </w:r>
      <w:r>
        <w:instrText xml:space="preserve"> PAGEREF _Toc64544486 \h </w:instrText>
      </w:r>
      <w:r>
        <w:fldChar w:fldCharType="separate"/>
      </w:r>
      <w:r>
        <w:t>100</w:t>
      </w:r>
      <w:r>
        <w:fldChar w:fldCharType="end"/>
      </w:r>
    </w:p>
    <w:p w14:paraId="5F242706" w14:textId="4C21E1DF" w:rsidR="009D35F3" w:rsidRDefault="009D35F3">
      <w:pPr>
        <w:pStyle w:val="TOC1"/>
        <w:rPr>
          <w:rFonts w:asciiTheme="minorHAnsi" w:hAnsiTheme="minorHAnsi" w:cstheme="minorBidi"/>
          <w:sz w:val="24"/>
          <w:szCs w:val="24"/>
          <w:lang w:eastAsia="en-GB"/>
        </w:rPr>
      </w:pPr>
      <w:r>
        <w:t>C.1</w:t>
      </w:r>
      <w:r>
        <w:rPr>
          <w:rFonts w:asciiTheme="minorHAnsi" w:hAnsiTheme="minorHAnsi" w:cstheme="minorBidi"/>
          <w:sz w:val="24"/>
          <w:szCs w:val="24"/>
          <w:lang w:eastAsia="en-GB"/>
        </w:rPr>
        <w:tab/>
      </w:r>
      <w:r>
        <w:t>Urban scenario at 2.6 GHz</w:t>
      </w:r>
      <w:r>
        <w:tab/>
      </w:r>
      <w:r>
        <w:fldChar w:fldCharType="begin"/>
      </w:r>
      <w:r>
        <w:instrText xml:space="preserve"> PAGEREF _Toc64544487 \h </w:instrText>
      </w:r>
      <w:r>
        <w:fldChar w:fldCharType="separate"/>
      </w:r>
      <w:r>
        <w:t>100</w:t>
      </w:r>
      <w:r>
        <w:fldChar w:fldCharType="end"/>
      </w:r>
    </w:p>
    <w:p w14:paraId="08F9F729" w14:textId="34326BFD" w:rsidR="009D35F3" w:rsidRDefault="009D35F3">
      <w:pPr>
        <w:pStyle w:val="TOC1"/>
        <w:rPr>
          <w:rFonts w:asciiTheme="minorHAnsi" w:hAnsiTheme="minorHAnsi" w:cstheme="minorBidi"/>
          <w:sz w:val="24"/>
          <w:szCs w:val="24"/>
          <w:lang w:eastAsia="en-GB"/>
        </w:rPr>
      </w:pPr>
      <w:r>
        <w:t>C.2</w:t>
      </w:r>
      <w:r>
        <w:rPr>
          <w:rFonts w:asciiTheme="minorHAnsi" w:hAnsiTheme="minorHAnsi" w:cstheme="minorBidi"/>
          <w:sz w:val="24"/>
          <w:szCs w:val="24"/>
          <w:lang w:eastAsia="en-GB"/>
        </w:rPr>
        <w:tab/>
      </w:r>
      <w:r>
        <w:t>Rural scenario at 0.7 GHz</w:t>
      </w:r>
      <w:r>
        <w:tab/>
      </w:r>
      <w:r>
        <w:fldChar w:fldCharType="begin"/>
      </w:r>
      <w:r>
        <w:instrText xml:space="preserve"> PAGEREF _Toc64544488 \h </w:instrText>
      </w:r>
      <w:r>
        <w:fldChar w:fldCharType="separate"/>
      </w:r>
      <w:r>
        <w:t>105</w:t>
      </w:r>
      <w:r>
        <w:fldChar w:fldCharType="end"/>
      </w:r>
    </w:p>
    <w:p w14:paraId="788B9B89" w14:textId="547EFD41" w:rsidR="009D35F3" w:rsidRDefault="009D35F3">
      <w:pPr>
        <w:pStyle w:val="TOC1"/>
        <w:rPr>
          <w:rFonts w:asciiTheme="minorHAnsi" w:hAnsiTheme="minorHAnsi" w:cstheme="minorBidi"/>
          <w:sz w:val="24"/>
          <w:szCs w:val="24"/>
          <w:lang w:eastAsia="en-GB"/>
        </w:rPr>
      </w:pPr>
      <w:r>
        <w:t>C.3</w:t>
      </w:r>
      <w:r>
        <w:rPr>
          <w:rFonts w:asciiTheme="minorHAnsi" w:hAnsiTheme="minorHAnsi" w:cstheme="minorBidi"/>
          <w:sz w:val="24"/>
          <w:szCs w:val="24"/>
          <w:lang w:eastAsia="en-GB"/>
        </w:rPr>
        <w:tab/>
      </w:r>
      <w:r>
        <w:t>Urban scenario at 4 GHz</w:t>
      </w:r>
      <w:r>
        <w:tab/>
      </w:r>
      <w:r>
        <w:fldChar w:fldCharType="begin"/>
      </w:r>
      <w:r>
        <w:instrText xml:space="preserve"> PAGEREF _Toc64544489 \h </w:instrText>
      </w:r>
      <w:r>
        <w:fldChar w:fldCharType="separate"/>
      </w:r>
      <w:r>
        <w:t>110</w:t>
      </w:r>
      <w:r>
        <w:fldChar w:fldCharType="end"/>
      </w:r>
    </w:p>
    <w:p w14:paraId="1EDAC717" w14:textId="2237CD1D" w:rsidR="009D35F3" w:rsidRDefault="009D35F3">
      <w:pPr>
        <w:pStyle w:val="TOC1"/>
        <w:rPr>
          <w:rFonts w:asciiTheme="minorHAnsi" w:hAnsiTheme="minorHAnsi" w:cstheme="minorBidi"/>
          <w:sz w:val="24"/>
          <w:szCs w:val="24"/>
          <w:lang w:eastAsia="en-GB"/>
        </w:rPr>
      </w:pPr>
      <w:r>
        <w:t>C.4</w:t>
      </w:r>
      <w:r>
        <w:rPr>
          <w:rFonts w:asciiTheme="minorHAnsi" w:hAnsiTheme="minorHAnsi" w:cstheme="minorBidi"/>
          <w:sz w:val="24"/>
          <w:szCs w:val="24"/>
          <w:lang w:eastAsia="en-GB"/>
        </w:rPr>
        <w:tab/>
      </w:r>
      <w:r>
        <w:t>Indoor scenario at 28 GHz</w:t>
      </w:r>
      <w:r>
        <w:tab/>
      </w:r>
      <w:r>
        <w:fldChar w:fldCharType="begin"/>
      </w:r>
      <w:r>
        <w:instrText xml:space="preserve"> PAGEREF _Toc64544490 \h </w:instrText>
      </w:r>
      <w:r>
        <w:fldChar w:fldCharType="separate"/>
      </w:r>
      <w:r>
        <w:t>114</w:t>
      </w:r>
      <w:r>
        <w:fldChar w:fldCharType="end"/>
      </w:r>
    </w:p>
    <w:p w14:paraId="4A147B9F" w14:textId="26B0DBF7" w:rsidR="009D35F3" w:rsidRDefault="009D35F3">
      <w:pPr>
        <w:pStyle w:val="TOC9"/>
        <w:rPr>
          <w:rFonts w:asciiTheme="minorHAnsi" w:hAnsiTheme="minorHAnsi" w:cstheme="minorBidi"/>
          <w:b w:val="0"/>
          <w:sz w:val="24"/>
          <w:szCs w:val="24"/>
          <w:lang w:eastAsia="en-GB"/>
        </w:rPr>
      </w:pPr>
      <w:r>
        <w:t>Annex D: System-level simulation evaluation results</w:t>
      </w:r>
      <w:r>
        <w:tab/>
      </w:r>
      <w:r>
        <w:fldChar w:fldCharType="begin"/>
      </w:r>
      <w:r>
        <w:instrText xml:space="preserve"> PAGEREF _Toc64544491 \h </w:instrText>
      </w:r>
      <w:r>
        <w:fldChar w:fldCharType="separate"/>
      </w:r>
      <w:r>
        <w:t>119</w:t>
      </w:r>
      <w:r>
        <w:fldChar w:fldCharType="end"/>
      </w:r>
    </w:p>
    <w:p w14:paraId="0ED75A6E" w14:textId="7B06C41E" w:rsidR="009D35F3" w:rsidRDefault="009D35F3">
      <w:pPr>
        <w:pStyle w:val="TOC9"/>
        <w:rPr>
          <w:rFonts w:asciiTheme="minorHAnsi" w:hAnsiTheme="minorHAnsi" w:cstheme="minorBidi"/>
          <w:b w:val="0"/>
          <w:sz w:val="24"/>
          <w:szCs w:val="24"/>
          <w:lang w:eastAsia="en-GB"/>
        </w:rPr>
      </w:pPr>
      <w:r>
        <w:t>Annex E: Company inputs to power saving evaluation in RAN2</w:t>
      </w:r>
      <w:r>
        <w:tab/>
      </w:r>
      <w:r>
        <w:fldChar w:fldCharType="begin"/>
      </w:r>
      <w:r>
        <w:instrText xml:space="preserve"> PAGEREF _Toc64544492 \h </w:instrText>
      </w:r>
      <w:r>
        <w:fldChar w:fldCharType="separate"/>
      </w:r>
      <w:r>
        <w:t>128</w:t>
      </w:r>
      <w:r>
        <w:fldChar w:fldCharType="end"/>
      </w:r>
    </w:p>
    <w:p w14:paraId="76B4F55D" w14:textId="64D5825D" w:rsidR="009D35F3" w:rsidRDefault="009D35F3">
      <w:pPr>
        <w:pStyle w:val="TOC1"/>
        <w:rPr>
          <w:rFonts w:asciiTheme="minorHAnsi" w:hAnsiTheme="minorHAnsi" w:cstheme="minorBidi"/>
          <w:sz w:val="24"/>
          <w:szCs w:val="24"/>
          <w:lang w:eastAsia="en-GB"/>
        </w:rPr>
      </w:pPr>
      <w:r>
        <w:t>E.1</w:t>
      </w:r>
      <w:r>
        <w:rPr>
          <w:rFonts w:asciiTheme="minorHAnsi" w:hAnsiTheme="minorHAnsi" w:cstheme="minorBidi"/>
          <w:sz w:val="24"/>
          <w:szCs w:val="24"/>
          <w:lang w:eastAsia="en-GB"/>
        </w:rPr>
        <w:tab/>
      </w:r>
      <w:r>
        <w:t>Extended DRX for RRC Inactive and/or Idle</w:t>
      </w:r>
      <w:r>
        <w:tab/>
      </w:r>
      <w:r>
        <w:fldChar w:fldCharType="begin"/>
      </w:r>
      <w:r>
        <w:instrText xml:space="preserve"> PAGEREF _Toc64544493 \h </w:instrText>
      </w:r>
      <w:r>
        <w:fldChar w:fldCharType="separate"/>
      </w:r>
      <w:r>
        <w:t>128</w:t>
      </w:r>
      <w:r>
        <w:fldChar w:fldCharType="end"/>
      </w:r>
    </w:p>
    <w:p w14:paraId="1735F4F6" w14:textId="3AE3E4DA" w:rsidR="009D35F3" w:rsidRDefault="009D35F3">
      <w:pPr>
        <w:pStyle w:val="TOC2"/>
        <w:rPr>
          <w:rFonts w:asciiTheme="minorHAnsi" w:hAnsiTheme="minorHAnsi" w:cstheme="minorBidi"/>
          <w:sz w:val="24"/>
          <w:szCs w:val="24"/>
          <w:lang w:eastAsia="en-GB"/>
        </w:rPr>
      </w:pPr>
      <w:r>
        <w:t xml:space="preserve">E.1.1 </w:t>
      </w:r>
      <w:r>
        <w:rPr>
          <w:rFonts w:asciiTheme="minorHAnsi" w:hAnsiTheme="minorHAnsi" w:cstheme="minorBidi"/>
          <w:sz w:val="24"/>
          <w:szCs w:val="24"/>
          <w:lang w:eastAsia="en-GB"/>
        </w:rPr>
        <w:tab/>
      </w:r>
      <w:r>
        <w:t>Power saving evaluation in  [8]</w:t>
      </w:r>
      <w:r>
        <w:tab/>
      </w:r>
      <w:r>
        <w:fldChar w:fldCharType="begin"/>
      </w:r>
      <w:r>
        <w:instrText xml:space="preserve"> PAGEREF _Toc64544494 \h </w:instrText>
      </w:r>
      <w:r>
        <w:fldChar w:fldCharType="separate"/>
      </w:r>
      <w:r>
        <w:t>128</w:t>
      </w:r>
      <w:r>
        <w:fldChar w:fldCharType="end"/>
      </w:r>
    </w:p>
    <w:p w14:paraId="0C0344BB" w14:textId="411C499E" w:rsidR="009D35F3" w:rsidRDefault="009D35F3">
      <w:pPr>
        <w:pStyle w:val="TOC2"/>
        <w:rPr>
          <w:rFonts w:asciiTheme="minorHAnsi" w:hAnsiTheme="minorHAnsi" w:cstheme="minorBidi"/>
          <w:sz w:val="24"/>
          <w:szCs w:val="24"/>
          <w:lang w:eastAsia="en-GB"/>
        </w:rPr>
      </w:pPr>
      <w:r>
        <w:t xml:space="preserve">E.1.2 </w:t>
      </w:r>
      <w:r>
        <w:rPr>
          <w:rFonts w:asciiTheme="minorHAnsi" w:hAnsiTheme="minorHAnsi" w:cstheme="minorBidi"/>
          <w:sz w:val="24"/>
          <w:szCs w:val="24"/>
          <w:lang w:eastAsia="en-GB"/>
        </w:rPr>
        <w:tab/>
      </w:r>
      <w:r>
        <w:t>Power saving evaluation in  [9]</w:t>
      </w:r>
      <w:r>
        <w:tab/>
      </w:r>
      <w:r>
        <w:fldChar w:fldCharType="begin"/>
      </w:r>
      <w:r>
        <w:instrText xml:space="preserve"> PAGEREF _Toc64544495 \h </w:instrText>
      </w:r>
      <w:r>
        <w:fldChar w:fldCharType="separate"/>
      </w:r>
      <w:r>
        <w:t>129</w:t>
      </w:r>
      <w:r>
        <w:fldChar w:fldCharType="end"/>
      </w:r>
    </w:p>
    <w:p w14:paraId="747078B8" w14:textId="13263B3C" w:rsidR="009D35F3" w:rsidRDefault="009D35F3">
      <w:pPr>
        <w:pStyle w:val="TOC1"/>
        <w:rPr>
          <w:rFonts w:asciiTheme="minorHAnsi" w:hAnsiTheme="minorHAnsi" w:cstheme="minorBidi"/>
          <w:sz w:val="24"/>
          <w:szCs w:val="24"/>
          <w:lang w:eastAsia="en-GB"/>
        </w:rPr>
      </w:pPr>
      <w:r>
        <w:t>E.2</w:t>
      </w:r>
      <w:r>
        <w:rPr>
          <w:rFonts w:asciiTheme="minorHAnsi" w:hAnsiTheme="minorHAnsi" w:cstheme="minorBidi"/>
          <w:sz w:val="24"/>
          <w:szCs w:val="24"/>
          <w:lang w:eastAsia="en-GB"/>
        </w:rPr>
        <w:tab/>
      </w:r>
      <w:r>
        <w:t>RRM relaxation for stationary devices</w:t>
      </w:r>
      <w:r>
        <w:tab/>
      </w:r>
      <w:r>
        <w:fldChar w:fldCharType="begin"/>
      </w:r>
      <w:r>
        <w:instrText xml:space="preserve"> PAGEREF _Toc64544496 \h </w:instrText>
      </w:r>
      <w:r>
        <w:fldChar w:fldCharType="separate"/>
      </w:r>
      <w:r>
        <w:t>131</w:t>
      </w:r>
      <w:r>
        <w:fldChar w:fldCharType="end"/>
      </w:r>
    </w:p>
    <w:p w14:paraId="19D4334A" w14:textId="1FD49302" w:rsidR="009D35F3" w:rsidRDefault="009D35F3">
      <w:pPr>
        <w:pStyle w:val="TOC2"/>
        <w:rPr>
          <w:rFonts w:asciiTheme="minorHAnsi" w:hAnsiTheme="minorHAnsi" w:cstheme="minorBidi"/>
          <w:sz w:val="24"/>
          <w:szCs w:val="24"/>
          <w:lang w:eastAsia="en-GB"/>
        </w:rPr>
      </w:pPr>
      <w:r>
        <w:t xml:space="preserve">E.2.1 </w:t>
      </w:r>
      <w:r>
        <w:rPr>
          <w:rFonts w:asciiTheme="minorHAnsi" w:hAnsiTheme="minorHAnsi" w:cstheme="minorBidi"/>
          <w:sz w:val="24"/>
          <w:szCs w:val="24"/>
          <w:lang w:eastAsia="en-GB"/>
        </w:rPr>
        <w:tab/>
      </w:r>
      <w:r>
        <w:t>RRM relaxation evaluation in [9]</w:t>
      </w:r>
      <w:r>
        <w:tab/>
      </w:r>
      <w:r>
        <w:fldChar w:fldCharType="begin"/>
      </w:r>
      <w:r>
        <w:instrText xml:space="preserve"> PAGEREF _Toc64544497 \h </w:instrText>
      </w:r>
      <w:r>
        <w:fldChar w:fldCharType="separate"/>
      </w:r>
      <w:r>
        <w:t>131</w:t>
      </w:r>
      <w:r>
        <w:fldChar w:fldCharType="end"/>
      </w:r>
    </w:p>
    <w:p w14:paraId="7CC06EE0" w14:textId="044AA987" w:rsidR="009D35F3" w:rsidRDefault="009D35F3">
      <w:pPr>
        <w:pStyle w:val="TOC2"/>
        <w:rPr>
          <w:rFonts w:asciiTheme="minorHAnsi" w:hAnsiTheme="minorHAnsi" w:cstheme="minorBidi"/>
          <w:sz w:val="24"/>
          <w:szCs w:val="24"/>
          <w:lang w:eastAsia="en-GB"/>
        </w:rPr>
      </w:pPr>
      <w:r>
        <w:t xml:space="preserve">E.2.2 </w:t>
      </w:r>
      <w:r>
        <w:rPr>
          <w:rFonts w:asciiTheme="minorHAnsi" w:hAnsiTheme="minorHAnsi" w:cstheme="minorBidi"/>
          <w:sz w:val="24"/>
          <w:szCs w:val="24"/>
          <w:lang w:eastAsia="en-GB"/>
        </w:rPr>
        <w:tab/>
      </w:r>
      <w:r>
        <w:t>RRM relaxation in idle/inactive mode for serving cell in [10]</w:t>
      </w:r>
      <w:r>
        <w:tab/>
      </w:r>
      <w:r>
        <w:fldChar w:fldCharType="begin"/>
      </w:r>
      <w:r>
        <w:instrText xml:space="preserve"> PAGEREF _Toc64544498 \h </w:instrText>
      </w:r>
      <w:r>
        <w:fldChar w:fldCharType="separate"/>
      </w:r>
      <w:r>
        <w:t>132</w:t>
      </w:r>
      <w:r>
        <w:fldChar w:fldCharType="end"/>
      </w:r>
    </w:p>
    <w:p w14:paraId="7D6A9523" w14:textId="610B8233" w:rsidR="009D35F3" w:rsidRDefault="009D35F3">
      <w:pPr>
        <w:pStyle w:val="TOC9"/>
        <w:rPr>
          <w:rFonts w:asciiTheme="minorHAnsi" w:hAnsiTheme="minorHAnsi" w:cstheme="minorBidi"/>
          <w:b w:val="0"/>
          <w:sz w:val="24"/>
          <w:szCs w:val="24"/>
          <w:lang w:eastAsia="en-GB"/>
        </w:rPr>
      </w:pPr>
      <w:r>
        <w:t>Annex F: Change history</w:t>
      </w:r>
      <w:r>
        <w:tab/>
      </w:r>
      <w:r>
        <w:fldChar w:fldCharType="begin"/>
      </w:r>
      <w:r>
        <w:instrText xml:space="preserve"> PAGEREF _Toc64544499 \h </w:instrText>
      </w:r>
      <w:r>
        <w:fldChar w:fldCharType="separate"/>
      </w:r>
      <w:r>
        <w:t>136</w:t>
      </w:r>
      <w:r>
        <w:fldChar w:fldCharType="end"/>
      </w:r>
    </w:p>
    <w:p w14:paraId="792C9746" w14:textId="7CE8530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17" w:name="foreword"/>
      <w:bookmarkStart w:id="18" w:name="_Toc51768515"/>
      <w:bookmarkStart w:id="19" w:name="_Toc51771022"/>
      <w:bookmarkStart w:id="20" w:name="_Toc56714268"/>
      <w:bookmarkStart w:id="21" w:name="_Toc57126535"/>
      <w:bookmarkStart w:id="22" w:name="_Toc57126656"/>
      <w:bookmarkStart w:id="23" w:name="_Toc57127603"/>
      <w:bookmarkStart w:id="24" w:name="_Toc57127712"/>
      <w:bookmarkStart w:id="25" w:name="_Toc57136412"/>
      <w:bookmarkStart w:id="26" w:name="_Toc57144762"/>
      <w:bookmarkStart w:id="27" w:name="_Toc64544360"/>
      <w:bookmarkEnd w:id="17"/>
      <w:r w:rsidRPr="000E647A">
        <w:lastRenderedPageBreak/>
        <w:t>Foreword</w:t>
      </w:r>
      <w:bookmarkEnd w:id="18"/>
      <w:bookmarkEnd w:id="19"/>
      <w:bookmarkEnd w:id="20"/>
      <w:bookmarkEnd w:id="21"/>
      <w:bookmarkEnd w:id="22"/>
      <w:bookmarkEnd w:id="23"/>
      <w:bookmarkEnd w:id="24"/>
      <w:bookmarkEnd w:id="25"/>
      <w:bookmarkEnd w:id="26"/>
      <w:bookmarkEnd w:id="27"/>
    </w:p>
    <w:p w14:paraId="58F6FCB8" w14:textId="77777777" w:rsidR="0066543A" w:rsidRPr="000E647A" w:rsidRDefault="0066543A" w:rsidP="0066543A">
      <w:r w:rsidRPr="000E647A">
        <w:t xml:space="preserve">This Technical </w:t>
      </w:r>
      <w:bookmarkStart w:id="28" w:name="spectype3"/>
      <w:r w:rsidRPr="000E647A">
        <w:t>Report</w:t>
      </w:r>
      <w:bookmarkEnd w:id="28"/>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Version x.y.z</w:t>
      </w:r>
    </w:p>
    <w:p w14:paraId="2889FEE2" w14:textId="77777777" w:rsidR="0066543A" w:rsidRPr="000E647A" w:rsidRDefault="0066543A" w:rsidP="0066543A">
      <w:pPr>
        <w:pStyle w:val="B1"/>
      </w:pPr>
      <w:proofErr w:type="gramStart"/>
      <w:r w:rsidRPr="000E647A">
        <w:t>where</w:t>
      </w:r>
      <w:proofErr w:type="gramEnd"/>
      <w:r w:rsidRPr="000E647A">
        <w:t>:</w:t>
      </w:r>
    </w:p>
    <w:p w14:paraId="5103E763" w14:textId="77777777" w:rsidR="0066543A" w:rsidRPr="000E647A" w:rsidRDefault="0066543A" w:rsidP="0066543A">
      <w:pPr>
        <w:pStyle w:val="B2"/>
      </w:pPr>
      <w:proofErr w:type="gramStart"/>
      <w:r w:rsidRPr="000E647A">
        <w:t>x</w:t>
      </w:r>
      <w:proofErr w:type="gramEnd"/>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proofErr w:type="gramStart"/>
      <w:r w:rsidRPr="000E647A">
        <w:t>y</w:t>
      </w:r>
      <w:proofErr w:type="gramEnd"/>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proofErr w:type="gramStart"/>
      <w:r w:rsidRPr="000E647A">
        <w:t>z</w:t>
      </w:r>
      <w:proofErr w:type="gramEnd"/>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proofErr w:type="gramStart"/>
      <w:r w:rsidRPr="000E647A">
        <w:rPr>
          <w:b/>
        </w:rPr>
        <w:t>shall</w:t>
      </w:r>
      <w:proofErr w:type="gramEnd"/>
      <w:r>
        <w:tab/>
      </w:r>
      <w:r w:rsidRPr="000E647A">
        <w:t>indicates a mandatory requirement to do something</w:t>
      </w:r>
    </w:p>
    <w:p w14:paraId="125F9FD9" w14:textId="77777777" w:rsidR="0066543A" w:rsidRPr="000E647A" w:rsidRDefault="0066543A" w:rsidP="0066543A">
      <w:pPr>
        <w:pStyle w:val="EX"/>
      </w:pPr>
      <w:proofErr w:type="gramStart"/>
      <w:r w:rsidRPr="000E647A">
        <w:rPr>
          <w:b/>
        </w:rPr>
        <w:t>shall</w:t>
      </w:r>
      <w:proofErr w:type="gramEnd"/>
      <w:r w:rsidRPr="000E647A">
        <w:rPr>
          <w:b/>
        </w:rPr>
        <w:t xml:space="preserve">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 xml:space="preserve">The constructions "must" and "must </w:t>
      </w:r>
      <w:proofErr w:type="gramStart"/>
      <w:r w:rsidRPr="000E647A">
        <w:t>not" are not used as substitutes for "</w:t>
      </w:r>
      <w:proofErr w:type="gramEnd"/>
      <w:r w:rsidRPr="000E647A">
        <w:t>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proofErr w:type="gramStart"/>
      <w:r w:rsidRPr="000E647A">
        <w:rPr>
          <w:b/>
        </w:rPr>
        <w:t>should</w:t>
      </w:r>
      <w:proofErr w:type="gramEnd"/>
      <w:r>
        <w:tab/>
      </w:r>
      <w:r w:rsidRPr="000E647A">
        <w:t>indicates a recommendation to do something</w:t>
      </w:r>
    </w:p>
    <w:p w14:paraId="01E08988" w14:textId="77777777" w:rsidR="0066543A" w:rsidRPr="000E647A" w:rsidRDefault="0066543A" w:rsidP="0066543A">
      <w:pPr>
        <w:pStyle w:val="EX"/>
      </w:pPr>
      <w:proofErr w:type="gramStart"/>
      <w:r w:rsidRPr="000E647A">
        <w:rPr>
          <w:b/>
        </w:rPr>
        <w:t>should</w:t>
      </w:r>
      <w:proofErr w:type="gramEnd"/>
      <w:r w:rsidRPr="000E647A">
        <w:rPr>
          <w:b/>
        </w:rPr>
        <w:t xml:space="preserve"> not</w:t>
      </w:r>
      <w:r w:rsidRPr="000E647A">
        <w:tab/>
        <w:t>indicates a recommendation not to do something</w:t>
      </w:r>
    </w:p>
    <w:p w14:paraId="1E08C98D" w14:textId="77777777" w:rsidR="0066543A" w:rsidRPr="000E647A" w:rsidRDefault="0066543A" w:rsidP="0066543A">
      <w:pPr>
        <w:pStyle w:val="EX"/>
      </w:pPr>
      <w:proofErr w:type="gramStart"/>
      <w:r w:rsidRPr="000E647A">
        <w:rPr>
          <w:b/>
        </w:rPr>
        <w:t>may</w:t>
      </w:r>
      <w:proofErr w:type="gramEnd"/>
      <w:r>
        <w:tab/>
      </w:r>
      <w:r w:rsidRPr="000E647A">
        <w:t>indicates permission to do something</w:t>
      </w:r>
    </w:p>
    <w:p w14:paraId="5228E0F8" w14:textId="77777777" w:rsidR="0066543A" w:rsidRPr="000E647A" w:rsidRDefault="0066543A" w:rsidP="0066543A">
      <w:pPr>
        <w:pStyle w:val="EX"/>
      </w:pPr>
      <w:proofErr w:type="gramStart"/>
      <w:r w:rsidRPr="000E647A">
        <w:rPr>
          <w:b/>
        </w:rPr>
        <w:t>need</w:t>
      </w:r>
      <w:proofErr w:type="gramEnd"/>
      <w:r w:rsidRPr="000E647A">
        <w:rPr>
          <w:b/>
        </w:rPr>
        <w:t xml:space="preserve">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proofErr w:type="gramStart"/>
      <w:r w:rsidRPr="000E647A">
        <w:rPr>
          <w:b/>
        </w:rPr>
        <w:t>can</w:t>
      </w:r>
      <w:proofErr w:type="gramEnd"/>
      <w:r>
        <w:tab/>
      </w:r>
      <w:r w:rsidRPr="000E647A">
        <w:t>indicates that something is possible</w:t>
      </w:r>
    </w:p>
    <w:p w14:paraId="2BF1B433" w14:textId="77777777" w:rsidR="0066543A" w:rsidRPr="000E647A" w:rsidRDefault="0066543A" w:rsidP="0066543A">
      <w:pPr>
        <w:pStyle w:val="EX"/>
      </w:pPr>
      <w:proofErr w:type="gramStart"/>
      <w:r w:rsidRPr="000E647A">
        <w:rPr>
          <w:b/>
        </w:rPr>
        <w:t>cannot</w:t>
      </w:r>
      <w:proofErr w:type="gramEnd"/>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proofErr w:type="gramStart"/>
      <w:r w:rsidRPr="000E647A">
        <w:rPr>
          <w:b/>
        </w:rPr>
        <w:t>will</w:t>
      </w:r>
      <w:proofErr w:type="gramEnd"/>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proofErr w:type="gramStart"/>
      <w:r w:rsidRPr="000E647A">
        <w:rPr>
          <w:b/>
        </w:rPr>
        <w:t>might</w:t>
      </w:r>
      <w:proofErr w:type="gramEnd"/>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proofErr w:type="gramStart"/>
      <w:r w:rsidRPr="000E647A">
        <w:rPr>
          <w:b/>
        </w:rPr>
        <w:t>is</w:t>
      </w:r>
      <w:proofErr w:type="gramEnd"/>
      <w:r w:rsidRPr="000E647A">
        <w:tab/>
        <w:t>(or any other verb in the indicative mood) indicates a statement of fact</w:t>
      </w:r>
    </w:p>
    <w:p w14:paraId="4DB9B5B2" w14:textId="77777777" w:rsidR="0066543A" w:rsidRPr="000E647A" w:rsidRDefault="0066543A" w:rsidP="0066543A">
      <w:pPr>
        <w:pStyle w:val="EX"/>
      </w:pPr>
      <w:proofErr w:type="gramStart"/>
      <w:r w:rsidRPr="000E647A">
        <w:rPr>
          <w:b/>
        </w:rPr>
        <w:t>is</w:t>
      </w:r>
      <w:proofErr w:type="gramEnd"/>
      <w:r w:rsidRPr="000E647A">
        <w:rPr>
          <w:b/>
        </w:rPr>
        <w:t xml:space="preserve"> not</w:t>
      </w:r>
      <w:r w:rsidRPr="000E647A">
        <w:tab/>
        <w:t>(or any other negative verb in the indicative mood) indicates a statement of fact</w:t>
      </w:r>
    </w:p>
    <w:p w14:paraId="687C464D" w14:textId="77777777" w:rsidR="0066543A" w:rsidRPr="000E647A" w:rsidRDefault="0066543A" w:rsidP="0066543A">
      <w:proofErr w:type="gramStart"/>
      <w:r w:rsidRPr="000E647A">
        <w:t>The constructions "is" and "is not" do not indicate requirements.</w:t>
      </w:r>
      <w:proofErr w:type="gramEnd"/>
    </w:p>
    <w:p w14:paraId="412341B4" w14:textId="77777777" w:rsidR="002F6C8C" w:rsidRDefault="002F6C8C" w:rsidP="0066543A">
      <w:pPr>
        <w:pStyle w:val="Heading1"/>
        <w:rPr>
          <w:ins w:id="29" w:author="OPPO" w:date="2021-02-22T15:35:00Z"/>
        </w:rPr>
      </w:pPr>
      <w:bookmarkStart w:id="30" w:name="introduction"/>
      <w:bookmarkEnd w:id="30"/>
    </w:p>
    <w:p w14:paraId="0B202967" w14:textId="77777777" w:rsidR="002F6C8C" w:rsidRPr="002F6C8C" w:rsidRDefault="002F6C8C">
      <w:pPr>
        <w:rPr>
          <w:ins w:id="31" w:author="OPPO" w:date="2021-02-22T15:35:00Z"/>
        </w:rPr>
        <w:pPrChange w:id="32" w:author="OPPO" w:date="2021-02-22T15:35:00Z">
          <w:pPr>
            <w:pStyle w:val="Heading1"/>
          </w:pPr>
        </w:pPrChange>
      </w:pPr>
    </w:p>
    <w:p w14:paraId="35FB16B5" w14:textId="77777777" w:rsidR="002F6C8C" w:rsidRPr="002F6C8C" w:rsidRDefault="002F6C8C">
      <w:pPr>
        <w:rPr>
          <w:ins w:id="33" w:author="OPPO" w:date="2021-02-22T15:35:00Z"/>
        </w:rPr>
        <w:pPrChange w:id="34" w:author="OPPO" w:date="2021-02-22T15:35:00Z">
          <w:pPr>
            <w:pStyle w:val="Heading1"/>
          </w:pPr>
        </w:pPrChange>
      </w:pPr>
    </w:p>
    <w:p w14:paraId="109A2F92" w14:textId="77777777" w:rsidR="002F6C8C" w:rsidRPr="00B664D6" w:rsidRDefault="002F6C8C">
      <w:pPr>
        <w:rPr>
          <w:ins w:id="35" w:author="OPPO" w:date="2021-02-22T15:35:00Z"/>
        </w:rPr>
        <w:pPrChange w:id="36" w:author="OPPO" w:date="2021-02-22T15:35:00Z">
          <w:pPr>
            <w:pStyle w:val="Heading1"/>
          </w:pPr>
        </w:pPrChange>
      </w:pPr>
    </w:p>
    <w:p w14:paraId="0747C62E" w14:textId="77777777" w:rsidR="002F6C8C" w:rsidRDefault="002F6C8C" w:rsidP="0066543A">
      <w:pPr>
        <w:pStyle w:val="Heading1"/>
        <w:rPr>
          <w:ins w:id="37" w:author="OPPO" w:date="2021-02-22T15:35:00Z"/>
        </w:rPr>
      </w:pPr>
    </w:p>
    <w:p w14:paraId="02A1F39C" w14:textId="061FA69F" w:rsidR="0066543A" w:rsidRPr="000E647A" w:rsidRDefault="0066543A" w:rsidP="0066543A">
      <w:pPr>
        <w:pStyle w:val="Heading1"/>
      </w:pPr>
      <w:r w:rsidRPr="002F6C8C">
        <w:br w:type="page"/>
      </w:r>
      <w:bookmarkStart w:id="38" w:name="scope"/>
      <w:bookmarkStart w:id="39" w:name="_Toc51768516"/>
      <w:bookmarkStart w:id="40" w:name="_Toc51771023"/>
      <w:bookmarkStart w:id="41" w:name="_Toc56714269"/>
      <w:bookmarkStart w:id="42" w:name="_Toc57126536"/>
      <w:bookmarkStart w:id="43" w:name="_Toc57126657"/>
      <w:bookmarkStart w:id="44" w:name="_Toc57127604"/>
      <w:bookmarkStart w:id="45" w:name="_Toc57127713"/>
      <w:bookmarkStart w:id="46" w:name="_Toc57136413"/>
      <w:bookmarkStart w:id="47" w:name="_Toc57144763"/>
      <w:bookmarkStart w:id="48" w:name="_Toc64544361"/>
      <w:bookmarkEnd w:id="38"/>
      <w:r w:rsidRPr="000E647A">
        <w:lastRenderedPageBreak/>
        <w:t>1</w:t>
      </w:r>
      <w:r w:rsidRPr="000E647A">
        <w:tab/>
        <w:t>Scope</w:t>
      </w:r>
      <w:bookmarkEnd w:id="39"/>
      <w:bookmarkEnd w:id="40"/>
      <w:bookmarkEnd w:id="41"/>
      <w:bookmarkEnd w:id="42"/>
      <w:bookmarkEnd w:id="43"/>
      <w:bookmarkEnd w:id="44"/>
      <w:bookmarkEnd w:id="45"/>
      <w:bookmarkEnd w:id="46"/>
      <w:bookmarkEnd w:id="47"/>
      <w:bookmarkEnd w:id="48"/>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9" w:name="references"/>
      <w:bookmarkStart w:id="50" w:name="_Toc51768517"/>
      <w:bookmarkStart w:id="51" w:name="_Toc51771024"/>
      <w:bookmarkStart w:id="52" w:name="_Toc56714270"/>
      <w:bookmarkStart w:id="53" w:name="_Toc57126537"/>
      <w:bookmarkStart w:id="54" w:name="_Toc57126658"/>
      <w:bookmarkStart w:id="55" w:name="_Toc57127605"/>
      <w:bookmarkStart w:id="56" w:name="_Toc57127714"/>
      <w:bookmarkStart w:id="57" w:name="_Toc57136414"/>
      <w:bookmarkStart w:id="58" w:name="_Toc57144764"/>
      <w:bookmarkStart w:id="59" w:name="_Toc64544362"/>
      <w:bookmarkEnd w:id="49"/>
      <w:r w:rsidRPr="000E647A">
        <w:t>2</w:t>
      </w:r>
      <w:r w:rsidRPr="000E647A">
        <w:tab/>
        <w:t>References</w:t>
      </w:r>
      <w:bookmarkEnd w:id="50"/>
      <w:bookmarkEnd w:id="51"/>
      <w:bookmarkEnd w:id="52"/>
      <w:bookmarkEnd w:id="53"/>
      <w:bookmarkEnd w:id="54"/>
      <w:bookmarkEnd w:id="55"/>
      <w:bookmarkEnd w:id="56"/>
      <w:bookmarkEnd w:id="57"/>
      <w:bookmarkEnd w:id="58"/>
      <w:bookmarkEnd w:id="59"/>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RedCap evaluation results</w:t>
      </w:r>
      <w:r>
        <w:t>".</w:t>
      </w:r>
    </w:p>
    <w:p w14:paraId="6A2E1BB9" w14:textId="77777777" w:rsidR="0066543A" w:rsidRDefault="0066543A" w:rsidP="0066543A">
      <w:pPr>
        <w:pStyle w:val="EX"/>
      </w:pPr>
      <w:r>
        <w:t>[4]</w:t>
      </w:r>
      <w:r>
        <w:tab/>
        <w:t xml:space="preserve">3GPP </w:t>
      </w:r>
      <w:r w:rsidRPr="00A67C51">
        <w:t>TR 36.888</w:t>
      </w:r>
      <w:r>
        <w:t>: "</w:t>
      </w:r>
      <w:r w:rsidRPr="004E1138">
        <w:t>Study on provision of low-cost Machine-Type Communications (MTC) User Equipments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60"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61" w:author="Pre 113e" w:date="2021-01-12T20:19:00Z"/>
        </w:rPr>
      </w:pPr>
      <w:ins w:id="62" w:author="Pre 113e" w:date="2021-01-12T20:19:00Z">
        <w:r>
          <w:t>[8]</w:t>
        </w:r>
        <w:r>
          <w:tab/>
          <w:t xml:space="preserve">3GPP R2-2009116: </w:t>
        </w:r>
      </w:ins>
      <w:ins w:id="63" w:author="Pre 113e" w:date="2021-01-14T16:33:00Z">
        <w:r w:rsidR="00851D47">
          <w:t>"</w:t>
        </w:r>
        <w:r w:rsidR="00851D47" w:rsidRPr="00851D47">
          <w:rPr>
            <w:lang w:val="en-US"/>
          </w:rPr>
          <w:t>Further considerations for eDRX</w:t>
        </w:r>
      </w:ins>
      <w:ins w:id="64" w:author="Pre 113e" w:date="2021-01-12T20:19:00Z">
        <w:r>
          <w:t>"</w:t>
        </w:r>
      </w:ins>
      <w:ins w:id="65" w:author="Pre 113e" w:date="2021-01-14T16:33:00Z">
        <w:r w:rsidR="00851D47">
          <w:t>, MediaTek</w:t>
        </w:r>
      </w:ins>
      <w:ins w:id="66" w:author="Pre 113e" w:date="2021-01-14T21:57:00Z">
        <w:r w:rsidR="00283A11">
          <w:t>.</w:t>
        </w:r>
      </w:ins>
      <w:ins w:id="67" w:author="Pre 113e" w:date="2021-01-12T20:19:00Z">
        <w:r>
          <w:t xml:space="preserve"> </w:t>
        </w:r>
      </w:ins>
    </w:p>
    <w:p w14:paraId="55B10C91" w14:textId="4D65B954" w:rsidR="00811645" w:rsidRDefault="00811645" w:rsidP="00811645">
      <w:pPr>
        <w:pStyle w:val="EX"/>
        <w:rPr>
          <w:ins w:id="68" w:author="RAN2#113e" w:date="2021-02-11T16:33:00Z"/>
        </w:rPr>
      </w:pPr>
      <w:ins w:id="69" w:author="Pre 113e" w:date="2021-01-12T20:19:00Z">
        <w:r>
          <w:t>[9]</w:t>
        </w:r>
        <w:r>
          <w:tab/>
          <w:t xml:space="preserve">3GPP R2-2009620: </w:t>
        </w:r>
      </w:ins>
      <w:ins w:id="70" w:author="Pre 113e" w:date="2021-01-14T16:32:00Z">
        <w:r w:rsidR="00851D47">
          <w:t>"</w:t>
        </w:r>
        <w:r w:rsidR="00851D47" w:rsidRPr="00851D47">
          <w:rPr>
            <w:lang w:val="en-US"/>
          </w:rPr>
          <w:t>RedCap power saving enhancements</w:t>
        </w:r>
      </w:ins>
      <w:ins w:id="71" w:author="Pre 113e" w:date="2021-01-12T20:19:00Z">
        <w:r>
          <w:t>"</w:t>
        </w:r>
      </w:ins>
      <w:ins w:id="72" w:author="Pre 113e" w:date="2021-01-14T16:32:00Z">
        <w:r w:rsidR="00851D47">
          <w:t>, Ericsson</w:t>
        </w:r>
      </w:ins>
      <w:ins w:id="73" w:author="Pre 113e" w:date="2021-01-14T21:57:00Z">
        <w:r w:rsidR="00283A11">
          <w:t>.</w:t>
        </w:r>
      </w:ins>
    </w:p>
    <w:p w14:paraId="5283A727" w14:textId="427E0D10" w:rsidR="00190E83" w:rsidRDefault="00190E83" w:rsidP="00811645">
      <w:pPr>
        <w:pStyle w:val="EX"/>
        <w:rPr>
          <w:ins w:id="74" w:author="RAN2#113e" w:date="2021-02-11T16:33:00Z"/>
        </w:rPr>
      </w:pPr>
      <w:ins w:id="75" w:author="RAN2#113e" w:date="2021-02-11T16:33:00Z">
        <w:r>
          <w:t>[10]</w:t>
        </w:r>
        <w:r>
          <w:tab/>
          <w:t>3GPP R2-210</w:t>
        </w:r>
      </w:ins>
      <w:ins w:id="76" w:author="RAN2#113e" w:date="2021-02-11T16:38:00Z">
        <w:r w:rsidR="00B37B09">
          <w:t xml:space="preserve">0459: </w:t>
        </w:r>
      </w:ins>
      <w:ins w:id="77" w:author="RAN2#113e" w:date="2021-02-11T16:39:00Z">
        <w:r w:rsidR="00B37B09">
          <w:t>"</w:t>
        </w:r>
      </w:ins>
      <w:ins w:id="78" w:author="RAN2#113e" w:date="2021-02-11T16:40:00Z">
        <w:r w:rsidR="00B37B09" w:rsidRPr="00B37B09">
          <w:t xml:space="preserve">TP for TR 38875 on evaluation for RRM </w:t>
        </w:r>
        <w:r w:rsidR="00B37B09">
          <w:t>relaxation</w:t>
        </w:r>
      </w:ins>
      <w:ins w:id="79" w:author="RAN2#113e" w:date="2021-02-11T16:41:00Z">
        <w:r w:rsidR="00C8228C">
          <w:t>"</w:t>
        </w:r>
      </w:ins>
      <w:ins w:id="80" w:author="RAN2#113e" w:date="2021-02-11T16:40:00Z">
        <w:r w:rsidR="00B37B09">
          <w:t>, vivo, Guangdong Genius</w:t>
        </w:r>
      </w:ins>
      <w:ins w:id="81" w:author="RAN2#113e" w:date="2021-02-18T18:49:00Z">
        <w:r w:rsidR="00533BFE">
          <w:t>.</w:t>
        </w:r>
      </w:ins>
    </w:p>
    <w:p w14:paraId="08DC6427" w14:textId="0CE27287" w:rsidR="00190E83" w:rsidRDefault="00190E83" w:rsidP="00811645">
      <w:pPr>
        <w:pStyle w:val="EX"/>
        <w:rPr>
          <w:ins w:id="82" w:author="RAN2#113e" w:date="2021-02-17T17:31:00Z"/>
        </w:rPr>
      </w:pPr>
      <w:ins w:id="83" w:author="RAN2#113e" w:date="2021-02-11T16:33:00Z">
        <w:r>
          <w:t>[11]</w:t>
        </w:r>
        <w:r>
          <w:tab/>
          <w:t>3GPP R2-210</w:t>
        </w:r>
      </w:ins>
      <w:ins w:id="84" w:author="RAN2#113e" w:date="2021-02-11T16:38:00Z">
        <w:r w:rsidR="00B37B09">
          <w:t xml:space="preserve">1257: </w:t>
        </w:r>
      </w:ins>
      <w:ins w:id="85" w:author="RAN2#113e" w:date="2021-02-11T16:40:00Z">
        <w:r w:rsidR="00B37B09">
          <w:t>"RRM measurement relaxati</w:t>
        </w:r>
      </w:ins>
      <w:ins w:id="86" w:author="RAN2#113e" w:date="2021-02-11T16:41:00Z">
        <w:r w:rsidR="00B37B09">
          <w:t>on for RedCap UE", Huawei, HiSilicon</w:t>
        </w:r>
      </w:ins>
      <w:ins w:id="87" w:author="RAN2#113e" w:date="2021-02-18T18:49:00Z">
        <w:r w:rsidR="00533BFE">
          <w:t>.</w:t>
        </w:r>
      </w:ins>
    </w:p>
    <w:p w14:paraId="41DD99F4" w14:textId="1A8AAC34" w:rsidR="00302BAF" w:rsidRDefault="00302BAF" w:rsidP="00302BAF">
      <w:pPr>
        <w:pStyle w:val="EX"/>
        <w:rPr>
          <w:ins w:id="88" w:author="Pre 113e" w:date="2021-01-12T20:19:00Z"/>
        </w:rPr>
      </w:pPr>
      <w:ins w:id="89" w:author="RAN2#113e" w:date="2021-02-17T17:31:00Z">
        <w:r>
          <w:t>[12]</w:t>
        </w:r>
        <w:r>
          <w:tab/>
          <w:t>3GPP TS 36.300: “</w:t>
        </w:r>
      </w:ins>
      <w:ins w:id="90" w:author="RAN2#113e" w:date="2021-02-17T17:34:00Z">
        <w:r>
          <w:t>Evolved Universal Terrestrial Radio Access (E-UTRA) and Evolved Universal Terrestrial Radio Access Network (E-UTRAN);</w:t>
        </w:r>
      </w:ins>
      <w:ins w:id="91" w:author="RAN2#113e" w:date="2021-02-17T17:35:00Z">
        <w:r>
          <w:t xml:space="preserve"> </w:t>
        </w:r>
      </w:ins>
      <w:ins w:id="92" w:author="RAN2#113e" w:date="2021-02-17T17:34:00Z">
        <w:r>
          <w:t>Overall description;</w:t>
        </w:r>
      </w:ins>
      <w:ins w:id="93" w:author="RAN2#113e" w:date="2021-02-17T17:35:00Z">
        <w:r>
          <w:t xml:space="preserve"> </w:t>
        </w:r>
      </w:ins>
      <w:ins w:id="94" w:author="RAN2#113e" w:date="2021-02-17T17:34:00Z">
        <w:r>
          <w:t>Stage 2</w:t>
        </w:r>
      </w:ins>
      <w:ins w:id="95" w:author="RAN2#113e" w:date="2021-02-17T17:35:00Z">
        <w:r>
          <w:t>”.</w:t>
        </w:r>
      </w:ins>
    </w:p>
    <w:p w14:paraId="1E6881F1" w14:textId="77777777" w:rsidR="00C407C1" w:rsidRDefault="00C407C1" w:rsidP="0007104A">
      <w:pPr>
        <w:pStyle w:val="EX"/>
        <w:ind w:left="0" w:firstLine="0"/>
      </w:pPr>
    </w:p>
    <w:p w14:paraId="73D49C9E" w14:textId="77777777" w:rsidR="0066543A" w:rsidRPr="000E647A" w:rsidRDefault="0066543A" w:rsidP="0066543A">
      <w:pPr>
        <w:pStyle w:val="Heading1"/>
      </w:pPr>
      <w:bookmarkStart w:id="96" w:name="definitions"/>
      <w:bookmarkStart w:id="97" w:name="_Toc51768518"/>
      <w:bookmarkStart w:id="98" w:name="_Toc51771025"/>
      <w:bookmarkStart w:id="99" w:name="_Toc56714271"/>
      <w:bookmarkStart w:id="100" w:name="_Toc57126538"/>
      <w:bookmarkStart w:id="101" w:name="_Toc57126659"/>
      <w:bookmarkStart w:id="102" w:name="_Toc57127606"/>
      <w:bookmarkStart w:id="103" w:name="_Toc57127715"/>
      <w:bookmarkStart w:id="104" w:name="_Toc57136415"/>
      <w:bookmarkStart w:id="105" w:name="_Toc57144765"/>
      <w:bookmarkStart w:id="106" w:name="_Toc64544363"/>
      <w:bookmarkEnd w:id="96"/>
      <w:r w:rsidRPr="000E647A">
        <w:lastRenderedPageBreak/>
        <w:t>3</w:t>
      </w:r>
      <w:r w:rsidRPr="000E647A">
        <w:tab/>
        <w:t>Definitions of terms, symbols and abbreviations</w:t>
      </w:r>
      <w:bookmarkEnd w:id="97"/>
      <w:bookmarkEnd w:id="98"/>
      <w:bookmarkEnd w:id="99"/>
      <w:bookmarkEnd w:id="100"/>
      <w:bookmarkEnd w:id="101"/>
      <w:bookmarkEnd w:id="102"/>
      <w:bookmarkEnd w:id="103"/>
      <w:bookmarkEnd w:id="104"/>
      <w:bookmarkEnd w:id="105"/>
      <w:bookmarkEnd w:id="106"/>
    </w:p>
    <w:p w14:paraId="3E89406D" w14:textId="77777777" w:rsidR="0066543A" w:rsidRPr="000E647A" w:rsidRDefault="0066543A" w:rsidP="0066543A">
      <w:pPr>
        <w:pStyle w:val="Heading2"/>
      </w:pPr>
      <w:bookmarkStart w:id="107" w:name="_Toc51768519"/>
      <w:bookmarkStart w:id="108" w:name="_Toc51771026"/>
      <w:bookmarkStart w:id="109" w:name="_Toc56714272"/>
      <w:bookmarkStart w:id="110" w:name="_Toc57126539"/>
      <w:bookmarkStart w:id="111" w:name="_Toc57126660"/>
      <w:bookmarkStart w:id="112" w:name="_Toc57127607"/>
      <w:bookmarkStart w:id="113" w:name="_Toc57127716"/>
      <w:bookmarkStart w:id="114" w:name="_Toc57136416"/>
      <w:bookmarkStart w:id="115" w:name="_Toc57144766"/>
      <w:bookmarkStart w:id="116" w:name="_Toc64544364"/>
      <w:r w:rsidRPr="000E647A">
        <w:t>3.1</w:t>
      </w:r>
      <w:r w:rsidRPr="000E647A">
        <w:tab/>
        <w:t>Terms</w:t>
      </w:r>
      <w:bookmarkEnd w:id="107"/>
      <w:bookmarkEnd w:id="108"/>
      <w:bookmarkEnd w:id="109"/>
      <w:bookmarkEnd w:id="110"/>
      <w:bookmarkEnd w:id="111"/>
      <w:bookmarkEnd w:id="112"/>
      <w:bookmarkEnd w:id="113"/>
      <w:bookmarkEnd w:id="114"/>
      <w:bookmarkEnd w:id="115"/>
      <w:bookmarkEnd w:id="116"/>
    </w:p>
    <w:p w14:paraId="32796626" w14:textId="77777777" w:rsidR="0066543A" w:rsidRPr="000E647A" w:rsidRDefault="0066543A" w:rsidP="0066543A">
      <w:r w:rsidRPr="000E647A">
        <w:t xml:space="preserve">For the purposes of the present document, the terms given in </w:t>
      </w:r>
      <w:r>
        <w:t>TR</w:t>
      </w:r>
      <w:r w:rsidRPr="000E647A">
        <w:t xml:space="preserve"> 21.905 [1] and the following apply. A term defined in the present document takes precedence over the definition of the same term, if any, in </w:t>
      </w:r>
      <w:r>
        <w:t>TR</w:t>
      </w:r>
      <w:r w:rsidRPr="000E647A">
        <w:t> 21.905 [1].</w:t>
      </w:r>
    </w:p>
    <w:p w14:paraId="76507D65" w14:textId="77777777" w:rsidR="0066543A" w:rsidRPr="003308C4" w:rsidRDefault="0066543A" w:rsidP="0066543A">
      <w:pPr>
        <w:rPr>
          <w:b/>
        </w:rPr>
      </w:pPr>
      <w:r w:rsidRPr="003308C4">
        <w:rPr>
          <w:b/>
        </w:rPr>
        <w:t>RedCap UE:</w:t>
      </w:r>
      <w:r w:rsidRPr="0078243D">
        <w:rPr>
          <w:bCs/>
        </w:rPr>
        <w:t xml:space="preserve"> </w:t>
      </w:r>
      <w:r w:rsidRPr="00C1378A">
        <w:rPr>
          <w:bCs/>
        </w:rPr>
        <w:t>For convenience only, a RedCap UE refers to a</w:t>
      </w:r>
      <w:r>
        <w:rPr>
          <w:bCs/>
        </w:rPr>
        <w:t>n</w:t>
      </w:r>
      <w:r w:rsidRPr="00C1378A">
        <w:rPr>
          <w:bCs/>
        </w:rPr>
        <w:t xml:space="preserve"> NR UE with reduced capabilities with details described herein</w:t>
      </w:r>
      <w:r>
        <w:rPr>
          <w:bCs/>
        </w:rPr>
        <w:t>.</w:t>
      </w:r>
    </w:p>
    <w:p w14:paraId="08E7715F" w14:textId="77777777" w:rsidR="0066543A" w:rsidRPr="000E647A" w:rsidRDefault="0066543A" w:rsidP="0066543A">
      <w:pPr>
        <w:pStyle w:val="Heading2"/>
      </w:pPr>
      <w:bookmarkStart w:id="117" w:name="_Toc51768520"/>
      <w:bookmarkStart w:id="118" w:name="_Toc51771027"/>
      <w:bookmarkStart w:id="119" w:name="_Toc56714273"/>
      <w:bookmarkStart w:id="120" w:name="_Toc57126540"/>
      <w:bookmarkStart w:id="121" w:name="_Toc57126661"/>
      <w:bookmarkStart w:id="122" w:name="_Toc57127608"/>
      <w:bookmarkStart w:id="123" w:name="_Toc57127717"/>
      <w:bookmarkStart w:id="124" w:name="_Toc57136417"/>
      <w:bookmarkStart w:id="125" w:name="_Toc57144767"/>
      <w:bookmarkStart w:id="126" w:name="_Toc64544365"/>
      <w:r w:rsidRPr="000E647A">
        <w:t>3.2</w:t>
      </w:r>
      <w:r w:rsidRPr="000E647A">
        <w:tab/>
        <w:t>Symbols</w:t>
      </w:r>
      <w:bookmarkEnd w:id="117"/>
      <w:bookmarkEnd w:id="118"/>
      <w:bookmarkEnd w:id="119"/>
      <w:bookmarkEnd w:id="120"/>
      <w:bookmarkEnd w:id="121"/>
      <w:bookmarkEnd w:id="122"/>
      <w:bookmarkEnd w:id="123"/>
      <w:bookmarkEnd w:id="124"/>
      <w:bookmarkEnd w:id="125"/>
      <w:bookmarkEnd w:id="126"/>
    </w:p>
    <w:p w14:paraId="31F50FB9" w14:textId="77777777" w:rsidR="0066543A" w:rsidRPr="000E647A" w:rsidRDefault="0066543A" w:rsidP="0066543A">
      <w:pPr>
        <w:keepNext/>
      </w:pPr>
      <w:r w:rsidRPr="000E647A">
        <w:t>For the purposes of the present document, the following symbols apply:</w:t>
      </w:r>
    </w:p>
    <w:p w14:paraId="2168E741" w14:textId="77777777" w:rsidR="0066543A" w:rsidRPr="003F5AF0" w:rsidRDefault="0066543A" w:rsidP="0066543A">
      <w:pPr>
        <w:pStyle w:val="EW"/>
        <w:rPr>
          <w:color w:val="A6A6A6"/>
        </w:rPr>
      </w:pPr>
      <w:r w:rsidRPr="003F5AF0">
        <w:rPr>
          <w:color w:val="A6A6A6"/>
        </w:rPr>
        <w:t>&lt;</w:t>
      </w:r>
      <w:proofErr w:type="gramStart"/>
      <w:r w:rsidRPr="003F5AF0">
        <w:rPr>
          <w:color w:val="A6A6A6"/>
        </w:rPr>
        <w:t>symbol</w:t>
      </w:r>
      <w:proofErr w:type="gramEnd"/>
      <w:r w:rsidRPr="003F5AF0">
        <w:rPr>
          <w:color w:val="A6A6A6"/>
        </w:rPr>
        <w:t>&gt;</w:t>
      </w:r>
      <w:r w:rsidRPr="003F5AF0">
        <w:rPr>
          <w:color w:val="A6A6A6"/>
        </w:rPr>
        <w:tab/>
        <w:t>&lt;Explanation&gt;</w:t>
      </w:r>
    </w:p>
    <w:p w14:paraId="507C612F" w14:textId="77777777" w:rsidR="0066543A" w:rsidRPr="000E647A" w:rsidRDefault="0066543A" w:rsidP="0066543A">
      <w:pPr>
        <w:pStyle w:val="EW"/>
      </w:pPr>
    </w:p>
    <w:p w14:paraId="4EA9273C" w14:textId="77777777" w:rsidR="0066543A" w:rsidRPr="000E647A" w:rsidRDefault="0066543A" w:rsidP="0066543A">
      <w:pPr>
        <w:pStyle w:val="Heading2"/>
      </w:pPr>
      <w:bookmarkStart w:id="127" w:name="_Toc51768521"/>
      <w:bookmarkStart w:id="128" w:name="_Toc51771028"/>
      <w:bookmarkStart w:id="129" w:name="_Toc56714274"/>
      <w:bookmarkStart w:id="130" w:name="_Toc57126541"/>
      <w:bookmarkStart w:id="131" w:name="_Toc57126662"/>
      <w:bookmarkStart w:id="132" w:name="_Toc57127609"/>
      <w:bookmarkStart w:id="133" w:name="_Toc57127718"/>
      <w:bookmarkStart w:id="134" w:name="_Toc57136418"/>
      <w:bookmarkStart w:id="135" w:name="_Toc57144768"/>
      <w:bookmarkStart w:id="136" w:name="_Toc64544366"/>
      <w:r w:rsidRPr="000E647A">
        <w:t>3.3</w:t>
      </w:r>
      <w:r w:rsidRPr="000E647A">
        <w:tab/>
        <w:t>Abbreviations</w:t>
      </w:r>
      <w:bookmarkEnd w:id="127"/>
      <w:bookmarkEnd w:id="128"/>
      <w:bookmarkEnd w:id="129"/>
      <w:bookmarkEnd w:id="130"/>
      <w:bookmarkEnd w:id="131"/>
      <w:bookmarkEnd w:id="132"/>
      <w:bookmarkEnd w:id="133"/>
      <w:bookmarkEnd w:id="134"/>
      <w:bookmarkEnd w:id="135"/>
      <w:bookmarkEnd w:id="136"/>
    </w:p>
    <w:p w14:paraId="4A52F67F" w14:textId="77777777" w:rsidR="0066543A" w:rsidRPr="000E647A" w:rsidRDefault="0066543A" w:rsidP="0066543A">
      <w:pPr>
        <w:keepNext/>
        <w:jc w:val="both"/>
      </w:pPr>
      <w:r w:rsidRPr="000E647A">
        <w:t xml:space="preserve">For the purposes of the present document, the abbreviations given in </w:t>
      </w:r>
      <w:r>
        <w:t>TR</w:t>
      </w:r>
      <w:r w:rsidRPr="000E647A">
        <w:t xml:space="preserve"> 21.905 [1] and the following apply. An abbreviation defined in the present document takes precedence over the definition of the same abbreviation, if any, in </w:t>
      </w:r>
      <w:r>
        <w:t>TR</w:t>
      </w:r>
      <w:r w:rsidRPr="000E647A">
        <w:t> 21.905 [1].</w:t>
      </w:r>
    </w:p>
    <w:p w14:paraId="6BC74DD6" w14:textId="77777777" w:rsidR="0066543A" w:rsidRPr="003F5AF0" w:rsidRDefault="0066543A" w:rsidP="0066543A">
      <w:pPr>
        <w:pStyle w:val="EW"/>
        <w:rPr>
          <w:color w:val="A6A6A6"/>
        </w:rPr>
      </w:pPr>
      <w:r w:rsidRPr="003F5AF0">
        <w:rPr>
          <w:color w:val="A6A6A6"/>
        </w:rPr>
        <w:t>&lt;ABBREVIATION&gt;</w:t>
      </w:r>
      <w:r w:rsidRPr="003F5AF0">
        <w:rPr>
          <w:color w:val="A6A6A6"/>
        </w:rPr>
        <w:tab/>
        <w:t>&lt;Expansion&gt;</w:t>
      </w:r>
    </w:p>
    <w:p w14:paraId="5801F391" w14:textId="77777777" w:rsidR="0066543A" w:rsidRPr="000E647A" w:rsidRDefault="0066543A" w:rsidP="0066543A">
      <w:pPr>
        <w:pStyle w:val="EW"/>
      </w:pPr>
    </w:p>
    <w:p w14:paraId="5DE9E002" w14:textId="77777777" w:rsidR="0066543A" w:rsidRDefault="0066543A" w:rsidP="0066543A">
      <w:pPr>
        <w:pStyle w:val="Heading1"/>
      </w:pPr>
      <w:bookmarkStart w:id="137" w:name="clause4"/>
      <w:bookmarkStart w:id="138" w:name="_Toc51768522"/>
      <w:bookmarkStart w:id="139" w:name="_Toc51771029"/>
      <w:bookmarkStart w:id="140" w:name="_Toc56714275"/>
      <w:bookmarkStart w:id="141" w:name="_Toc57126542"/>
      <w:bookmarkStart w:id="142" w:name="_Toc57126663"/>
      <w:bookmarkStart w:id="143" w:name="_Toc57127610"/>
      <w:bookmarkStart w:id="144" w:name="_Toc57127719"/>
      <w:bookmarkStart w:id="145" w:name="_Toc57136419"/>
      <w:bookmarkStart w:id="146" w:name="_Toc57144769"/>
      <w:bookmarkStart w:id="147" w:name="_Toc64544367"/>
      <w:bookmarkEnd w:id="137"/>
      <w:r w:rsidRPr="000E647A">
        <w:t>4</w:t>
      </w:r>
      <w:r w:rsidRPr="000E647A">
        <w:tab/>
      </w:r>
      <w:r>
        <w:t>Introduction</w:t>
      </w:r>
      <w:bookmarkEnd w:id="138"/>
      <w:bookmarkEnd w:id="139"/>
      <w:bookmarkEnd w:id="140"/>
      <w:bookmarkEnd w:id="141"/>
      <w:bookmarkEnd w:id="142"/>
      <w:bookmarkEnd w:id="143"/>
      <w:bookmarkEnd w:id="144"/>
      <w:bookmarkEnd w:id="145"/>
      <w:bookmarkEnd w:id="146"/>
      <w:bookmarkEnd w:id="147"/>
    </w:p>
    <w:p w14:paraId="7043A0DD" w14:textId="77777777" w:rsidR="0066543A" w:rsidRDefault="0066543A" w:rsidP="0066543A">
      <w:pPr>
        <w:jc w:val="both"/>
      </w:pPr>
      <w:r>
        <w:t xml:space="preserve">The usage scenarios that have been identified for 5G are </w:t>
      </w:r>
      <w:r w:rsidRPr="003E53BC">
        <w:rPr>
          <w:i/>
          <w:iCs/>
        </w:rPr>
        <w:t>enhanced mobile broadband</w:t>
      </w:r>
      <w:r>
        <w:t xml:space="preserve"> (eMBB), </w:t>
      </w:r>
      <w:r w:rsidRPr="003E53BC">
        <w:rPr>
          <w:i/>
          <w:iCs/>
        </w:rPr>
        <w:t>massive machine-type communication</w:t>
      </w:r>
      <w:r>
        <w:t xml:space="preserve"> (mMTC), and </w:t>
      </w:r>
      <w:r w:rsidRPr="003E53BC">
        <w:rPr>
          <w:i/>
          <w:iCs/>
        </w:rPr>
        <w:t>Ultra-Reliable and Low Latency communication</w:t>
      </w:r>
      <w:r>
        <w:t xml:space="preserve"> (URLLC). Yet another identified area is </w:t>
      </w:r>
      <w:r w:rsidRPr="00CA22FC">
        <w:rPr>
          <w:i/>
          <w:iCs/>
        </w:rPr>
        <w:t>time sensitive communication</w:t>
      </w:r>
      <w:r>
        <w:t xml:space="preserve"> (TSC). In particular, mMTC, URLLC and TSC are associated with novel IoT use cases that are targeted in vertical industries. It is envisaged that eMBB, mMTC, URLLC and TSC use cases may all need to be supported in the same network. </w:t>
      </w:r>
    </w:p>
    <w:p w14:paraId="6D7F2CF4" w14:textId="77777777" w:rsidR="0066543A" w:rsidRDefault="0066543A" w:rsidP="0066543A">
      <w:pPr>
        <w:jc w:val="both"/>
      </w:pPr>
      <w:r>
        <w:t>In the 3GPP study on "</w:t>
      </w:r>
      <w:r w:rsidRPr="004F3E2E">
        <w:rPr>
          <w:i/>
          <w:iCs/>
        </w:rPr>
        <w:t>self-evaluation towards IMT-2020 submission</w:t>
      </w:r>
      <w:r>
        <w:t>" it was confirmed that NB-IoT and LTE-MTC (a.k.a. eMTC) fulfil the IMT-2020 requirements for mMTC and can be certified as 5G technologies. For URLLC support, URLLC features were introduced in Release 15 for both LTE and NR, and NR URLLC is further enhanced in Release 16 within the enhanced URLLC (eURLLC) and Industrial IoT work items. Rel-16 also introduced support for Time-Sensitive Networking (TSN) and 5G integration for TSC use cases.</w:t>
      </w:r>
    </w:p>
    <w:p w14:paraId="42EC716B" w14:textId="77777777" w:rsidR="0066543A" w:rsidRDefault="0066543A" w:rsidP="0066543A">
      <w:pPr>
        <w:pStyle w:val="B1"/>
        <w:jc w:val="both"/>
      </w:pPr>
      <w:r>
        <w:t>1.</w:t>
      </w:r>
      <w:r>
        <w:tab/>
        <w:t>One important objective of 5G is to enable connected industries. 5G connectivity can serve as catalyst for next wave of industrial transformation and digitalization, which improve flexibility, enhance productivity and efficiency, reduce maintenance cost, and improve operational safety.  Devices in such environment include e.g. pressure sensors, humidity sensors, thermometers, motion sensors, accelerometers, actuators, etc. It is desirable to connect these sensors and actuators to 5G radio access and core networks. The massive industrial wireless sensor network (IWSN) use cases and requirements described in TR 22.804, TS 22.104, TR 22.832 and TS 22.261 include not only URLLC services with very high requirements, but also relatively low-end services with the requirement of small device form factors, and/or being completely wireless with a battery life of several years. The requirements for these services are higher than LPWA (i.e. LTE-MTC/NB-IoT) but lower than URLLC and eMBB.</w:t>
      </w:r>
    </w:p>
    <w:p w14:paraId="03C7FB8E" w14:textId="77777777" w:rsidR="0066543A" w:rsidRDefault="0066543A" w:rsidP="0066543A">
      <w:pPr>
        <w:pStyle w:val="B1"/>
        <w:jc w:val="both"/>
      </w:pPr>
      <w:r>
        <w:t>2.</w:t>
      </w:r>
      <w:r>
        <w:tab/>
        <w:t>Similar to connected industries, 5G connectivity can serve as catalyst for the next wave smart city innovations.  As an example, TR 22.804 describes smart city use case and requirements for that. The smart city vertical covers data collection and processing to more efficiently monitor and control city resources, and to provide services to city residents. Especially, the deployment of surveillance cameras is an essential part of the smart city but also of factories and industries.</w:t>
      </w:r>
    </w:p>
    <w:p w14:paraId="2A0A165B" w14:textId="77777777" w:rsidR="0066543A" w:rsidRDefault="0066543A" w:rsidP="0066543A">
      <w:pPr>
        <w:pStyle w:val="B1"/>
        <w:jc w:val="both"/>
      </w:pPr>
      <w:r>
        <w:t>3.</w:t>
      </w:r>
      <w:r>
        <w:tab/>
        <w:t>Finally, wearables use case includes smart watches, rings, eHealth related devices, and medical monitoring devices etc. One characteristic for the use case is that the device is small in size.</w:t>
      </w:r>
    </w:p>
    <w:p w14:paraId="60087B7F" w14:textId="77777777" w:rsidR="0066543A" w:rsidRPr="002F5037" w:rsidRDefault="0066543A" w:rsidP="0066543A">
      <w:pPr>
        <w:ind w:right="-99"/>
        <w:jc w:val="both"/>
        <w:rPr>
          <w:rFonts w:eastAsia="SimSun"/>
          <w:lang w:val="en-US" w:eastAsia="ja-JP"/>
        </w:rPr>
      </w:pPr>
      <w:r w:rsidRPr="002F5037">
        <w:rPr>
          <w:rFonts w:eastAsia="SimSun"/>
          <w:lang w:val="en-US" w:eastAsia="ja-JP"/>
        </w:rPr>
        <w:lastRenderedPageBreak/>
        <w:t>As a baseline, the requirements for these three use cases are:</w:t>
      </w:r>
    </w:p>
    <w:p w14:paraId="40769A31" w14:textId="77777777" w:rsidR="0066543A" w:rsidRPr="002F5037" w:rsidRDefault="0066543A" w:rsidP="0066543A">
      <w:pPr>
        <w:ind w:right="-99"/>
        <w:jc w:val="both"/>
        <w:rPr>
          <w:rFonts w:eastAsia="SimSun"/>
          <w:lang w:eastAsia="ja-JP"/>
        </w:rPr>
      </w:pPr>
      <w:r w:rsidRPr="002F5037">
        <w:rPr>
          <w:rFonts w:eastAsia="SimSun"/>
          <w:lang w:eastAsia="ja-JP"/>
        </w:rPr>
        <w:t>Generic requirements:</w:t>
      </w:r>
    </w:p>
    <w:p w14:paraId="21062896" w14:textId="77777777" w:rsidR="0066543A" w:rsidRPr="002F5037" w:rsidRDefault="0066543A" w:rsidP="0066543A">
      <w:pPr>
        <w:pStyle w:val="B1"/>
        <w:jc w:val="both"/>
      </w:pPr>
      <w:r>
        <w:t>-</w:t>
      </w:r>
      <w:r>
        <w:tab/>
      </w:r>
      <w:r w:rsidRPr="002F5037">
        <w:t xml:space="preserve">Device complexity: Main motivation for the new device type is to lower the device cost and complexity as compared to high-end eMBB </w:t>
      </w:r>
      <w:r>
        <w:t xml:space="preserve">and URLLC </w:t>
      </w:r>
      <w:r w:rsidRPr="002F5037">
        <w:t>device</w:t>
      </w:r>
      <w:r>
        <w:t>s</w:t>
      </w:r>
      <w:r w:rsidRPr="002F5037">
        <w:t xml:space="preserve"> of Rel-15/Rel-16. This is especially the case for industrial sensors. </w:t>
      </w:r>
    </w:p>
    <w:p w14:paraId="044FD3B8" w14:textId="77777777" w:rsidR="0066543A" w:rsidRPr="002F5037" w:rsidRDefault="0066543A" w:rsidP="0066543A">
      <w:pPr>
        <w:pStyle w:val="B1"/>
        <w:jc w:val="both"/>
      </w:pPr>
      <w:r>
        <w:t>-</w:t>
      </w:r>
      <w:r>
        <w:tab/>
      </w:r>
      <w:r w:rsidRPr="002F5037">
        <w:t xml:space="preserve">Device size: Requirement </w:t>
      </w:r>
      <w:r>
        <w:t xml:space="preserve">for most use cases </w:t>
      </w:r>
      <w:r w:rsidRPr="002F5037">
        <w:t>is that the standard enables a device design with compact form factor.</w:t>
      </w:r>
      <w:r>
        <w:t xml:space="preserve"> </w:t>
      </w:r>
    </w:p>
    <w:p w14:paraId="0579E96D" w14:textId="77777777" w:rsidR="0066543A" w:rsidRPr="002F5037" w:rsidRDefault="0066543A" w:rsidP="0066543A">
      <w:pPr>
        <w:pStyle w:val="B1"/>
        <w:jc w:val="both"/>
      </w:pPr>
      <w:r>
        <w:t>-</w:t>
      </w:r>
      <w:r>
        <w:tab/>
      </w:r>
      <w:r w:rsidRPr="002F5037">
        <w:t>Deployment scenarios: System should support all FR1/FR2 bands for FDD and TDD.</w:t>
      </w:r>
    </w:p>
    <w:p w14:paraId="30FCBB30" w14:textId="77777777" w:rsidR="0066543A" w:rsidRPr="002F5037" w:rsidRDefault="0066543A" w:rsidP="0066543A">
      <w:pPr>
        <w:ind w:right="-99"/>
        <w:jc w:val="both"/>
        <w:rPr>
          <w:rFonts w:eastAsia="SimSun"/>
          <w:lang w:eastAsia="ja-JP"/>
        </w:rPr>
      </w:pPr>
      <w:r w:rsidRPr="002F5037">
        <w:rPr>
          <w:rFonts w:eastAsia="SimSun"/>
          <w:lang w:eastAsia="ja-JP"/>
        </w:rPr>
        <w:t xml:space="preserve">Use case specific requirements: </w:t>
      </w:r>
    </w:p>
    <w:p w14:paraId="6AA5E9F1" w14:textId="77777777" w:rsidR="0066543A" w:rsidRPr="002C4A15" w:rsidRDefault="0066543A" w:rsidP="0066543A">
      <w:pPr>
        <w:pStyle w:val="B1"/>
        <w:jc w:val="both"/>
      </w:pPr>
      <w:r>
        <w:t>1.</w:t>
      </w:r>
      <w:r>
        <w:tab/>
      </w:r>
      <w:r w:rsidRPr="002F5037">
        <w:t>Industrial wireless sensors: Reference use cases and requirements are described in TR 22.832 and TS 22.104: Communication service availability</w:t>
      </w:r>
      <w:r w:rsidRPr="002C4A15">
        <w:t xml:space="preserve"> is 99.99% and end-to-end latency less than 100 ms. The</w:t>
      </w:r>
      <w:r>
        <w:t xml:space="preserve"> reference</w:t>
      </w:r>
      <w:r w:rsidRPr="002C4A15">
        <w:t xml:space="preserve"> bit rate is less than 2 Mbps </w:t>
      </w:r>
      <w:r>
        <w:t xml:space="preserve">(potentially asymmetric e.g. UL heavy traffic) </w:t>
      </w:r>
      <w:r w:rsidRPr="002C4A15">
        <w:t>for all use cases and the device is stationary. The battery should last at least few years. For safety related sensors, latency requirement is lower, 5-10 ms (TR 22.804)</w:t>
      </w:r>
    </w:p>
    <w:p w14:paraId="7A0CA3A8" w14:textId="77777777" w:rsidR="0066543A" w:rsidRPr="00BC500C" w:rsidRDefault="0066543A" w:rsidP="0066543A">
      <w:pPr>
        <w:pStyle w:val="B1"/>
        <w:jc w:val="both"/>
      </w:pPr>
      <w:r>
        <w:t>2.</w:t>
      </w:r>
      <w:r>
        <w:tab/>
      </w:r>
      <w:r w:rsidRPr="002C4A15">
        <w:t>Video Surveillance: As described in T</w:t>
      </w:r>
      <w:r>
        <w:t>R</w:t>
      </w:r>
      <w:r w:rsidRPr="002C4A15">
        <w:t xml:space="preserve"> 22.804, </w:t>
      </w:r>
      <w:r>
        <w:t xml:space="preserve">reference </w:t>
      </w:r>
      <w:r w:rsidRPr="002C4A15">
        <w:t>economic video bitrate would be 2-4 Mbps, latency &lt;</w:t>
      </w:r>
      <w:r w:rsidRPr="00EB21BE">
        <w:t xml:space="preserve"> </w:t>
      </w:r>
      <w:r w:rsidRPr="002C4A15">
        <w:t>500 ms, reliability 99</w:t>
      </w:r>
      <w:r w:rsidRPr="00EB21BE">
        <w:t>%</w:t>
      </w:r>
      <w:r w:rsidRPr="002C4A15">
        <w:t xml:space="preserve">-99.9%. </w:t>
      </w:r>
      <w:proofErr w:type="gramStart"/>
      <w:r w:rsidRPr="002C4A15">
        <w:t>High</w:t>
      </w:r>
      <w:r w:rsidRPr="00EB21BE">
        <w:t>-</w:t>
      </w:r>
      <w:r w:rsidRPr="002C4A15">
        <w:t>end video e.g. f</w:t>
      </w:r>
      <w:r w:rsidRPr="00C8014D">
        <w:t>or farming would require 7.5-25 Mbps.</w:t>
      </w:r>
      <w:proofErr w:type="gramEnd"/>
      <w:r w:rsidRPr="00C8014D">
        <w:t xml:space="preserve"> It is noted that traffic </w:t>
      </w:r>
      <w:r w:rsidRPr="00855B5C">
        <w:t>pattern is dominated by</w:t>
      </w:r>
      <w:r w:rsidRPr="00BC500C">
        <w:t xml:space="preserve"> UL transmissions.</w:t>
      </w:r>
    </w:p>
    <w:p w14:paraId="51EF4D74" w14:textId="77777777" w:rsidR="0066543A" w:rsidRPr="00BC500C" w:rsidRDefault="0066543A" w:rsidP="0066543A">
      <w:pPr>
        <w:pStyle w:val="B1"/>
        <w:jc w:val="both"/>
      </w:pPr>
      <w:r>
        <w:t>3.</w:t>
      </w:r>
      <w:r>
        <w:tab/>
      </w:r>
      <w:r w:rsidRPr="00BC500C">
        <w:t xml:space="preserve">Wearables: </w:t>
      </w:r>
      <w:r w:rsidRPr="00353FD7">
        <w:t>Reference</w:t>
      </w:r>
      <w:r w:rsidRPr="00C8014D">
        <w:t xml:space="preserve"> </w:t>
      </w:r>
      <w:r w:rsidRPr="00855B5C">
        <w:t xml:space="preserve">bitrate for </w:t>
      </w:r>
      <w:r w:rsidRPr="00BC500C">
        <w:t>smart wearable</w:t>
      </w:r>
      <w:r w:rsidRPr="00353FD7">
        <w:t xml:space="preserve"> application</w:t>
      </w:r>
      <w:r w:rsidRPr="00C8014D">
        <w:t xml:space="preserve"> </w:t>
      </w:r>
      <w:r w:rsidRPr="00353FD7">
        <w:t xml:space="preserve">can be </w:t>
      </w:r>
      <w:r>
        <w:t>5</w:t>
      </w:r>
      <w:r w:rsidRPr="00353FD7">
        <w:t>-50</w:t>
      </w:r>
      <w:r w:rsidRPr="00C8014D">
        <w:t xml:space="preserve"> Mbps</w:t>
      </w:r>
      <w:r w:rsidRPr="00855B5C">
        <w:t xml:space="preserve"> in DL and </w:t>
      </w:r>
      <w:r>
        <w:t>2-</w:t>
      </w:r>
      <w:r w:rsidRPr="00BC500C">
        <w:t>5 Mbps in UL and peak bit rate</w:t>
      </w:r>
      <w:r w:rsidRPr="00353FD7">
        <w:t xml:space="preserve"> of the device</w:t>
      </w:r>
      <w:r w:rsidRPr="00C8014D">
        <w:t xml:space="preserve"> </w:t>
      </w:r>
      <w:r w:rsidRPr="00353FD7">
        <w:t xml:space="preserve">higher, </w:t>
      </w:r>
      <w:r>
        <w:t xml:space="preserve">up to </w:t>
      </w:r>
      <w:r w:rsidRPr="00C8014D">
        <w:t>150 Mbps for downlink an</w:t>
      </w:r>
      <w:r w:rsidRPr="00855B5C">
        <w:t xml:space="preserve">d </w:t>
      </w:r>
      <w:r>
        <w:t xml:space="preserve">up to </w:t>
      </w:r>
      <w:r w:rsidRPr="00855B5C">
        <w:t xml:space="preserve">50 Mbps for uplink. </w:t>
      </w:r>
      <w:r w:rsidRPr="00BC500C">
        <w:t xml:space="preserve"> Battery of the device should last multiple days (up to 1-2 weeks).</w:t>
      </w:r>
    </w:p>
    <w:p w14:paraId="647B4ADB" w14:textId="77777777" w:rsidR="0066543A" w:rsidRDefault="0066543A" w:rsidP="0066543A">
      <w:pPr>
        <w:ind w:right="-99"/>
        <w:jc w:val="both"/>
        <w:rPr>
          <w:lang w:val="en-US"/>
        </w:rPr>
      </w:pPr>
      <w:r>
        <w:rPr>
          <w:lang w:val="en-US"/>
        </w:rPr>
        <w:t>The intention is to study a UE feature and parameter list with lower end capabilities, relative to Release 16 eMBB and URLLC NR to serve the three use cases mentioned above.</w:t>
      </w:r>
    </w:p>
    <w:p w14:paraId="68F3AD17" w14:textId="77777777" w:rsidR="0066543A" w:rsidRDefault="0066543A" w:rsidP="0066543A">
      <w:pPr>
        <w:pStyle w:val="Heading1"/>
      </w:pPr>
      <w:bookmarkStart w:id="148" w:name="_Toc51768523"/>
      <w:bookmarkStart w:id="149" w:name="_Toc51771030"/>
      <w:bookmarkStart w:id="150" w:name="_Toc56714276"/>
      <w:bookmarkStart w:id="151" w:name="_Toc57126543"/>
      <w:bookmarkStart w:id="152" w:name="_Toc57126664"/>
      <w:bookmarkStart w:id="153" w:name="_Toc57127611"/>
      <w:bookmarkStart w:id="154" w:name="_Toc57127720"/>
      <w:bookmarkStart w:id="155" w:name="_Toc57136420"/>
      <w:bookmarkStart w:id="156" w:name="_Toc57144770"/>
      <w:bookmarkStart w:id="157" w:name="_Toc64544368"/>
      <w:r>
        <w:t>5</w:t>
      </w:r>
      <w:r w:rsidRPr="000E647A">
        <w:tab/>
      </w:r>
      <w:r>
        <w:t>Study objectives</w:t>
      </w:r>
      <w:bookmarkEnd w:id="148"/>
      <w:bookmarkEnd w:id="149"/>
      <w:bookmarkEnd w:id="150"/>
      <w:bookmarkEnd w:id="151"/>
      <w:bookmarkEnd w:id="152"/>
      <w:bookmarkEnd w:id="153"/>
      <w:bookmarkEnd w:id="154"/>
      <w:bookmarkEnd w:id="155"/>
      <w:bookmarkEnd w:id="156"/>
      <w:bookmarkEnd w:id="157"/>
    </w:p>
    <w:p w14:paraId="67443D05" w14:textId="77777777" w:rsidR="0066543A" w:rsidRDefault="0066543A" w:rsidP="0066543A">
      <w:pPr>
        <w:ind w:right="-99"/>
        <w:jc w:val="both"/>
        <w:rPr>
          <w:rFonts w:eastAsia="SimSun"/>
          <w:lang w:val="en-US" w:eastAsia="ja-JP"/>
        </w:rPr>
      </w:pPr>
      <w:r>
        <w:rPr>
          <w:rFonts w:eastAsia="SimSun"/>
          <w:lang w:val="en-US" w:eastAsia="ja-JP"/>
        </w:rPr>
        <w:t>The study includes the following objectives:</w:t>
      </w:r>
    </w:p>
    <w:p w14:paraId="3FE5D7B6" w14:textId="77777777" w:rsidR="0066543A" w:rsidRPr="00942D09" w:rsidRDefault="0066543A" w:rsidP="0066543A">
      <w:pPr>
        <w:pStyle w:val="B1"/>
        <w:jc w:val="both"/>
        <w:rPr>
          <w:rFonts w:eastAsia="SimSun"/>
          <w:lang w:val="en-US" w:eastAsia="ja-JP"/>
        </w:rPr>
      </w:pPr>
      <w:r>
        <w:rPr>
          <w:rFonts w:eastAsia="SimSun"/>
          <w:lang w:val="en-US" w:eastAsia="ja-JP"/>
        </w:rPr>
        <w:t>1)</w:t>
      </w:r>
      <w:r>
        <w:rPr>
          <w:rFonts w:eastAsia="SimSun"/>
          <w:lang w:val="en-US" w:eastAsia="ja-JP"/>
        </w:rPr>
        <w:tab/>
        <w:t>Identify and study potential</w:t>
      </w:r>
      <w:r w:rsidRPr="00942D09">
        <w:rPr>
          <w:rFonts w:eastAsia="SimSun"/>
          <w:lang w:val="en-US" w:eastAsia="ja-JP"/>
        </w:rPr>
        <w:t xml:space="preserve"> UE complexity reduction features</w:t>
      </w:r>
      <w:r>
        <w:rPr>
          <w:rFonts w:eastAsia="SimSun"/>
          <w:lang w:val="en-US" w:eastAsia="ja-JP"/>
        </w:rPr>
        <w:t xml:space="preserve">, including </w:t>
      </w:r>
      <w:r w:rsidRPr="00942D09">
        <w:rPr>
          <w:rFonts w:eastAsia="SimSun"/>
          <w:lang w:val="en-US" w:eastAsia="ja-JP"/>
        </w:rPr>
        <w:t xml:space="preserve">[RAN1, RAN2]: </w:t>
      </w:r>
    </w:p>
    <w:p w14:paraId="6F91345C" w14:textId="77777777" w:rsidR="0066543A" w:rsidRDefault="0066543A" w:rsidP="0066543A">
      <w:pPr>
        <w:pStyle w:val="B2"/>
        <w:jc w:val="both"/>
      </w:pPr>
      <w:r>
        <w:t>-</w:t>
      </w:r>
      <w:r>
        <w:tab/>
        <w:t>Potential features:</w:t>
      </w:r>
    </w:p>
    <w:p w14:paraId="3092A60F" w14:textId="77777777" w:rsidR="0066543A" w:rsidRPr="00942D09" w:rsidRDefault="0066543A" w:rsidP="0066543A">
      <w:pPr>
        <w:pStyle w:val="B3"/>
        <w:jc w:val="both"/>
      </w:pPr>
      <w:r>
        <w:t>-</w:t>
      </w:r>
      <w:r>
        <w:tab/>
      </w:r>
      <w:r w:rsidRPr="00942D09">
        <w:t>Reduced number of UE RX/TX antennas</w:t>
      </w:r>
    </w:p>
    <w:p w14:paraId="04F95203" w14:textId="77777777" w:rsidR="0066543A" w:rsidRDefault="0066543A" w:rsidP="0066543A">
      <w:pPr>
        <w:pStyle w:val="B3"/>
        <w:jc w:val="both"/>
      </w:pPr>
      <w:r>
        <w:t>-</w:t>
      </w:r>
      <w:r>
        <w:tab/>
      </w:r>
      <w:r w:rsidRPr="002C4A15">
        <w:t xml:space="preserve">UE </w:t>
      </w:r>
      <w:r>
        <w:t>b</w:t>
      </w:r>
      <w:r w:rsidRPr="002C4A15">
        <w:t>andwidth reduction</w:t>
      </w:r>
    </w:p>
    <w:p w14:paraId="6BCBF848" w14:textId="77777777" w:rsidR="0066543A" w:rsidRPr="00BC500C" w:rsidRDefault="0066543A" w:rsidP="0066543A">
      <w:pPr>
        <w:pStyle w:val="B3"/>
        <w:jc w:val="both"/>
      </w:pPr>
      <w:r>
        <w:t>-</w:t>
      </w:r>
      <w:r>
        <w:tab/>
      </w:r>
      <w:r w:rsidRPr="00BC500C">
        <w:t>Half-</w:t>
      </w:r>
      <w:r>
        <w:t>d</w:t>
      </w:r>
      <w:r w:rsidRPr="00BC500C">
        <w:t>uplex</w:t>
      </w:r>
      <w:r>
        <w:t xml:space="preserve"> </w:t>
      </w:r>
      <w:r w:rsidRPr="00BC500C">
        <w:t xml:space="preserve">FDD </w:t>
      </w:r>
    </w:p>
    <w:p w14:paraId="0B00CF08" w14:textId="77777777" w:rsidR="0066543A" w:rsidRPr="00BC500C" w:rsidRDefault="0066543A" w:rsidP="0066543A">
      <w:pPr>
        <w:pStyle w:val="B3"/>
        <w:jc w:val="both"/>
      </w:pPr>
      <w:r>
        <w:t>-</w:t>
      </w:r>
      <w:r>
        <w:tab/>
      </w:r>
      <w:r w:rsidRPr="00BC500C">
        <w:t xml:space="preserve">Relaxed UE processing time </w:t>
      </w:r>
    </w:p>
    <w:p w14:paraId="39131689" w14:textId="77777777" w:rsidR="0066543A" w:rsidRPr="006559FA" w:rsidRDefault="0066543A" w:rsidP="0066543A">
      <w:pPr>
        <w:pStyle w:val="B3"/>
        <w:jc w:val="both"/>
      </w:pPr>
      <w:r>
        <w:t>-</w:t>
      </w:r>
      <w:r>
        <w:tab/>
      </w:r>
      <w:r w:rsidRPr="00973BBF">
        <w:t>Relaxed UE processing capability</w:t>
      </w:r>
    </w:p>
    <w:p w14:paraId="2C545B30" w14:textId="77777777" w:rsidR="0066543A" w:rsidRPr="006559FA" w:rsidRDefault="0066543A" w:rsidP="0066543A">
      <w:pPr>
        <w:pStyle w:val="B2"/>
        <w:jc w:val="both"/>
      </w:pPr>
      <w:r>
        <w:t>-</w:t>
      </w:r>
      <w:r>
        <w:tab/>
        <w:t>Notes:</w:t>
      </w:r>
    </w:p>
    <w:p w14:paraId="3B3B1CF9" w14:textId="77777777" w:rsidR="0066543A" w:rsidRPr="006559FA" w:rsidRDefault="0066543A" w:rsidP="0066543A">
      <w:pPr>
        <w:pStyle w:val="B3"/>
        <w:jc w:val="both"/>
      </w:pPr>
      <w:r>
        <w:t>-</w:t>
      </w:r>
      <w:r>
        <w:tab/>
      </w:r>
      <w:r w:rsidRPr="006559FA">
        <w:t>Rel-15 SSB bandwidth should be reused and L1 changes minimized.</w:t>
      </w:r>
    </w:p>
    <w:p w14:paraId="65D362CF" w14:textId="77777777" w:rsidR="0066543A" w:rsidRDefault="0066543A" w:rsidP="0066543A">
      <w:pPr>
        <w:pStyle w:val="B3"/>
        <w:jc w:val="both"/>
      </w:pPr>
      <w:r>
        <w:t>-</w:t>
      </w:r>
      <w:r>
        <w:tab/>
      </w:r>
      <w:r w:rsidRPr="003B22A8">
        <w:t>The work defined above should not overlap with LPWA use cases.</w:t>
      </w:r>
    </w:p>
    <w:p w14:paraId="79827DAE" w14:textId="77777777" w:rsidR="0066543A" w:rsidRDefault="0066543A" w:rsidP="0066543A">
      <w:pPr>
        <w:pStyle w:val="B3"/>
        <w:jc w:val="both"/>
      </w:pPr>
      <w:r>
        <w:t>-</w:t>
      </w:r>
      <w:r>
        <w:tab/>
      </w:r>
      <w:r w:rsidRPr="006559FA">
        <w:t>The lowest data rate and bandwidth capability considered should be no less than an LTE Category 1bis modem.</w:t>
      </w:r>
    </w:p>
    <w:p w14:paraId="1E1C7E4A" w14:textId="77777777" w:rsidR="0066543A" w:rsidRPr="006559FA" w:rsidRDefault="0066543A" w:rsidP="0066543A">
      <w:pPr>
        <w:pStyle w:val="B2"/>
        <w:jc w:val="both"/>
      </w:pPr>
      <w:r>
        <w:rPr>
          <w:lang w:val="en-US"/>
        </w:rPr>
        <w:t>-</w:t>
      </w:r>
      <w:r>
        <w:rPr>
          <w:lang w:val="en-US"/>
        </w:rPr>
        <w:tab/>
      </w:r>
      <w:r w:rsidRPr="0008527F">
        <w:rPr>
          <w:lang w:val="en-US"/>
        </w:rPr>
        <w:t>The study includes evaluations of the impact to coverage, network capacity and spectral efficiency</w:t>
      </w:r>
      <w:r>
        <w:t>.</w:t>
      </w:r>
    </w:p>
    <w:p w14:paraId="46259CF2" w14:textId="77777777" w:rsidR="0066543A" w:rsidRPr="00DD4663" w:rsidRDefault="0066543A" w:rsidP="0066543A">
      <w:pPr>
        <w:pStyle w:val="B1"/>
        <w:jc w:val="both"/>
        <w:rPr>
          <w:rFonts w:eastAsia="SimSun"/>
          <w:lang w:val="en-US" w:eastAsia="ja-JP"/>
        </w:rPr>
      </w:pPr>
      <w:r>
        <w:rPr>
          <w:rFonts w:eastAsia="SimSun"/>
          <w:lang w:val="en-US" w:eastAsia="ja-JP"/>
        </w:rPr>
        <w:t>2)</w:t>
      </w:r>
      <w:r>
        <w:rPr>
          <w:rFonts w:eastAsia="SimSun"/>
          <w:lang w:val="en-US" w:eastAsia="ja-JP"/>
        </w:rPr>
        <w:tab/>
      </w:r>
      <w:r w:rsidRPr="000446D8">
        <w:rPr>
          <w:rFonts w:eastAsia="SimSun"/>
          <w:lang w:val="en-US" w:eastAsia="ja-JP"/>
        </w:rPr>
        <w:t xml:space="preserve">Study </w:t>
      </w:r>
      <w:r w:rsidRPr="007F1CF1">
        <w:rPr>
          <w:rFonts w:eastAsia="SimSun"/>
          <w:lang w:val="en-US" w:eastAsia="ja-JP"/>
        </w:rPr>
        <w:t>UE power saving and battery lifetime enh</w:t>
      </w:r>
      <w:r w:rsidRPr="00572D96">
        <w:rPr>
          <w:rFonts w:eastAsia="SimSun"/>
          <w:lang w:val="en-US" w:eastAsia="ja-JP"/>
        </w:rPr>
        <w:t xml:space="preserve">ancement for reduced </w:t>
      </w:r>
      <w:r>
        <w:rPr>
          <w:rFonts w:eastAsia="SimSun"/>
          <w:lang w:val="en-US" w:eastAsia="ja-JP"/>
        </w:rPr>
        <w:t>capability</w:t>
      </w:r>
      <w:r w:rsidRPr="00572D96">
        <w:rPr>
          <w:rFonts w:eastAsia="SimSun"/>
          <w:lang w:val="en-US" w:eastAsia="ja-JP"/>
        </w:rPr>
        <w:t xml:space="preserve"> UEs</w:t>
      </w:r>
      <w:r w:rsidRPr="00DF5B25">
        <w:rPr>
          <w:rFonts w:eastAsia="SimSun"/>
          <w:lang w:val="en-US" w:eastAsia="ja-JP"/>
        </w:rPr>
        <w:t xml:space="preserve"> </w:t>
      </w:r>
      <w:r>
        <w:rPr>
          <w:rFonts w:eastAsia="SimSun"/>
          <w:lang w:val="en-US" w:eastAsia="ja-JP"/>
        </w:rPr>
        <w:t xml:space="preserve">in </w:t>
      </w:r>
      <w:r w:rsidRPr="00DF5B25">
        <w:rPr>
          <w:rFonts w:eastAsia="SimSun"/>
          <w:lang w:val="en-US" w:eastAsia="ja-JP"/>
        </w:rPr>
        <w:t>applicable use cases (e.g. delay to</w:t>
      </w:r>
      <w:r w:rsidRPr="00D824B8">
        <w:rPr>
          <w:rFonts w:eastAsia="SimSun"/>
          <w:lang w:val="en-US" w:eastAsia="ja-JP"/>
        </w:rPr>
        <w:t>lerant) [RAN2, RAN1]</w:t>
      </w:r>
      <w:r w:rsidRPr="00DD4663">
        <w:rPr>
          <w:rFonts w:eastAsia="SimSun"/>
          <w:lang w:val="en-US" w:eastAsia="ja-JP"/>
        </w:rPr>
        <w:t xml:space="preserve">: </w:t>
      </w:r>
    </w:p>
    <w:p w14:paraId="2C02D55E" w14:textId="77777777" w:rsidR="0066543A" w:rsidRPr="00061FB7" w:rsidRDefault="0066543A" w:rsidP="0066543A">
      <w:pPr>
        <w:pStyle w:val="B2"/>
        <w:jc w:val="both"/>
      </w:pPr>
      <w:r>
        <w:t>-</w:t>
      </w:r>
      <w:r>
        <w:tab/>
      </w:r>
      <w:r w:rsidRPr="00061FB7">
        <w:t>Reduced PDCCH monitoring by smaller numbers of blind decodes and CCE limits [RAN1].</w:t>
      </w:r>
    </w:p>
    <w:p w14:paraId="03C04EBE" w14:textId="77777777" w:rsidR="0066543A" w:rsidRDefault="0066543A" w:rsidP="0066543A">
      <w:pPr>
        <w:pStyle w:val="B2"/>
        <w:jc w:val="both"/>
      </w:pPr>
      <w:r>
        <w:lastRenderedPageBreak/>
        <w:t>-</w:t>
      </w:r>
      <w:r>
        <w:tab/>
      </w:r>
      <w:r w:rsidRPr="00061FB7">
        <w:t>Extended DRX for RRC Inactive and/or Idle [RAN2]</w:t>
      </w:r>
    </w:p>
    <w:p w14:paraId="03998F77" w14:textId="77777777" w:rsidR="0066543A" w:rsidRPr="00061FB7" w:rsidRDefault="0066543A" w:rsidP="0066543A">
      <w:pPr>
        <w:pStyle w:val="B2"/>
        <w:jc w:val="both"/>
      </w:pPr>
      <w:r>
        <w:t>-</w:t>
      </w:r>
      <w:r>
        <w:tab/>
      </w:r>
      <w:r w:rsidRPr="009209B8">
        <w:t>RRM relaxation for stationary devices</w:t>
      </w:r>
      <w:r>
        <w:t xml:space="preserve"> [RAN2]</w:t>
      </w:r>
    </w:p>
    <w:p w14:paraId="352183CD" w14:textId="77777777" w:rsidR="0066543A" w:rsidRPr="005B2F8B" w:rsidRDefault="0066543A" w:rsidP="0066543A">
      <w:pPr>
        <w:pStyle w:val="B1"/>
        <w:jc w:val="both"/>
        <w:rPr>
          <w:rFonts w:eastAsia="SimSun"/>
          <w:lang w:val="en-US" w:eastAsia="ja-JP"/>
        </w:rPr>
      </w:pPr>
      <w:r>
        <w:rPr>
          <w:rFonts w:eastAsia="SimSun"/>
          <w:lang w:val="en-US" w:eastAsia="ja-JP"/>
        </w:rPr>
        <w:t>3)</w:t>
      </w:r>
      <w:r>
        <w:rPr>
          <w:rFonts w:eastAsia="SimSun"/>
          <w:lang w:val="en-US" w:eastAsia="ja-JP"/>
        </w:rPr>
        <w:tab/>
      </w:r>
      <w:r w:rsidRPr="005B2F8B">
        <w:rPr>
          <w:rFonts w:eastAsia="SimSun"/>
          <w:lang w:val="en-US" w:eastAsia="ja-JP"/>
        </w:rPr>
        <w:t>Study functionality that will enable the performance degradation of such complexity reduction to be mitigated or limited, including [RAN1]:</w:t>
      </w:r>
    </w:p>
    <w:p w14:paraId="61CA1275" w14:textId="77777777" w:rsidR="0066543A" w:rsidRPr="005B2F8B" w:rsidRDefault="0066543A" w:rsidP="0066543A">
      <w:pPr>
        <w:pStyle w:val="B2"/>
        <w:jc w:val="both"/>
        <w:rPr>
          <w:lang w:eastAsia="zh-CN"/>
        </w:rPr>
      </w:pPr>
      <w:r>
        <w:t>-</w:t>
      </w:r>
      <w:r>
        <w:tab/>
      </w:r>
      <w:r w:rsidRPr="005B2F8B">
        <w:t xml:space="preserve">Coverage recovery to compensate for potential coverage reduction due to the device complexity reduction. </w:t>
      </w:r>
    </w:p>
    <w:p w14:paraId="2032FB2E" w14:textId="77777777" w:rsidR="0066543A" w:rsidRPr="005C06DA" w:rsidRDefault="0066543A" w:rsidP="0066543A">
      <w:pPr>
        <w:pStyle w:val="B3"/>
        <w:jc w:val="both"/>
      </w:pPr>
      <w:r>
        <w:t>-</w:t>
      </w:r>
      <w:r>
        <w:tab/>
      </w:r>
      <w:r w:rsidRPr="005C06DA">
        <w:t>For FR1, coverage analysis for wearables can include consideration of potential reduced antenna efficiency due to device size limitations as part of the antenna gains. The extent of additional recovery of coverage loss due to reduced antenna efficiency is to be limited to 3 dB.</w:t>
      </w:r>
    </w:p>
    <w:p w14:paraId="5EDAE408" w14:textId="77777777" w:rsidR="0066543A" w:rsidRDefault="0066543A" w:rsidP="0066543A">
      <w:pPr>
        <w:pStyle w:val="B2"/>
        <w:jc w:val="both"/>
      </w:pPr>
      <w:r>
        <w:t>-</w:t>
      </w:r>
      <w:r>
        <w:tab/>
      </w:r>
      <w:r w:rsidRPr="005B2F8B">
        <w:t>The study includes evaluations of the impact to network capacity and spectral efficiency</w:t>
      </w:r>
      <w:r>
        <w:t>.</w:t>
      </w:r>
    </w:p>
    <w:p w14:paraId="0E6AFC52" w14:textId="77777777" w:rsidR="0066543A" w:rsidRPr="00F617D9" w:rsidRDefault="0066543A" w:rsidP="0066543A">
      <w:pPr>
        <w:pStyle w:val="B2"/>
        <w:jc w:val="both"/>
      </w:pPr>
      <w:r>
        <w:t>-</w:t>
      </w:r>
      <w:r>
        <w:tab/>
        <w:t xml:space="preserve">Note: </w:t>
      </w:r>
      <w:r w:rsidRPr="00F617D9">
        <w:t xml:space="preserve">Potential overlap with </w:t>
      </w:r>
      <w:r>
        <w:t>the C</w:t>
      </w:r>
      <w:r w:rsidRPr="00F617D9">
        <w:t xml:space="preserve">overage </w:t>
      </w:r>
      <w:r>
        <w:t>E</w:t>
      </w:r>
      <w:r w:rsidRPr="00F617D9">
        <w:t xml:space="preserve">nhancement </w:t>
      </w:r>
      <w:r>
        <w:t>SI</w:t>
      </w:r>
      <w:r w:rsidRPr="00F617D9">
        <w:t xml:space="preserve"> </w:t>
      </w:r>
      <w:r>
        <w:t xml:space="preserve">[5] </w:t>
      </w:r>
      <w:r w:rsidRPr="00F617D9">
        <w:t>is discussed and resolved in RAN</w:t>
      </w:r>
      <w:r>
        <w:t xml:space="preserve"> plenary</w:t>
      </w:r>
      <w:r w:rsidRPr="00F617D9">
        <w:t>.</w:t>
      </w:r>
    </w:p>
    <w:p w14:paraId="395EA178" w14:textId="77777777" w:rsidR="0066543A" w:rsidRDefault="0066543A" w:rsidP="0066543A">
      <w:pPr>
        <w:pStyle w:val="B1"/>
        <w:jc w:val="both"/>
        <w:rPr>
          <w:rFonts w:eastAsia="SimSun"/>
          <w:lang w:val="en-US" w:eastAsia="ja-JP"/>
        </w:rPr>
      </w:pPr>
      <w:r>
        <w:rPr>
          <w:rFonts w:eastAsia="SimSun"/>
          <w:lang w:val="en-US" w:eastAsia="ja-JP"/>
        </w:rPr>
        <w:t>4)</w:t>
      </w:r>
      <w:r>
        <w:rPr>
          <w:rFonts w:eastAsia="SimSun"/>
          <w:lang w:val="en-US" w:eastAsia="ja-JP"/>
        </w:rPr>
        <w:tab/>
      </w:r>
      <w:r w:rsidRPr="006559FA">
        <w:rPr>
          <w:rFonts w:eastAsia="SimSun"/>
          <w:lang w:val="en-US" w:eastAsia="ja-JP"/>
        </w:rPr>
        <w:t>Study standardization framework and principles for how to define and constrain such reduced capabilities – considering definition of a limited set of one or more device types and considering how to ensure those device types are only used for the intended use cases [RAN2, RAN1].</w:t>
      </w:r>
    </w:p>
    <w:p w14:paraId="7E653D99" w14:textId="77777777" w:rsidR="0066543A" w:rsidRPr="006559FA" w:rsidRDefault="0066543A" w:rsidP="0066543A">
      <w:pPr>
        <w:pStyle w:val="B1"/>
        <w:jc w:val="both"/>
        <w:rPr>
          <w:rFonts w:eastAsia="SimSun"/>
          <w:lang w:val="en-US" w:eastAsia="ja-JP"/>
        </w:rPr>
      </w:pPr>
      <w:r>
        <w:rPr>
          <w:rFonts w:eastAsia="SimSun"/>
          <w:lang w:val="en-US" w:eastAsia="ja-JP"/>
        </w:rPr>
        <w:t>5)</w:t>
      </w:r>
      <w:r>
        <w:rPr>
          <w:rFonts w:eastAsia="SimSun"/>
          <w:lang w:val="en-US" w:eastAsia="ja-JP"/>
        </w:rPr>
        <w:tab/>
      </w:r>
      <w:r w:rsidRPr="006559FA">
        <w:rPr>
          <w:rFonts w:eastAsia="SimSun"/>
          <w:lang w:val="en-US" w:eastAsia="ja-JP"/>
        </w:rPr>
        <w:t>Study functionality that will allow devices with reduced capabilities to be explicitly identifiable to networks and network operators, and allow operators to restrict their access, if desired [RAN2, RAN1].</w:t>
      </w:r>
      <w:bookmarkStart w:id="158" w:name="_Hlk26857702"/>
    </w:p>
    <w:p w14:paraId="0CF921F4" w14:textId="77777777" w:rsidR="0066543A" w:rsidRDefault="0066543A" w:rsidP="0066543A">
      <w:pPr>
        <w:jc w:val="both"/>
        <w:rPr>
          <w:rFonts w:eastAsia="SimSun"/>
          <w:lang w:val="en-US" w:eastAsia="ja-JP"/>
        </w:rPr>
      </w:pPr>
      <w:r>
        <w:rPr>
          <w:rFonts w:eastAsia="SimSun"/>
          <w:lang w:val="en-US" w:eastAsia="ja-JP"/>
        </w:rPr>
        <w:t>Additional notes</w:t>
      </w:r>
      <w:r w:rsidRPr="00061FB7">
        <w:rPr>
          <w:rFonts w:eastAsia="SimSun"/>
          <w:lang w:val="en-US" w:eastAsia="ja-JP"/>
        </w:rPr>
        <w:t>:</w:t>
      </w:r>
    </w:p>
    <w:p w14:paraId="4C983B6C" w14:textId="77777777" w:rsidR="0066543A" w:rsidRPr="0013237A" w:rsidRDefault="0066543A" w:rsidP="0066543A">
      <w:pPr>
        <w:pStyle w:val="B1"/>
        <w:jc w:val="both"/>
      </w:pPr>
      <w:r>
        <w:t>-</w:t>
      </w:r>
      <w:r>
        <w:tab/>
      </w:r>
      <w:r w:rsidRPr="0013237A">
        <w:t>Coexistence with Rel-15 and Rel-16 UE should be ensured.</w:t>
      </w:r>
    </w:p>
    <w:p w14:paraId="072C7767" w14:textId="77777777" w:rsidR="0066543A" w:rsidRDefault="0066543A" w:rsidP="0066543A">
      <w:pPr>
        <w:pStyle w:val="B1"/>
        <w:jc w:val="both"/>
      </w:pPr>
      <w:r>
        <w:t>-</w:t>
      </w:r>
      <w:r>
        <w:tab/>
      </w:r>
      <w:r w:rsidRPr="0013237A">
        <w:t>This SI should focus on SA mode and single connectivity.</w:t>
      </w:r>
    </w:p>
    <w:p w14:paraId="4FED63BD" w14:textId="77777777" w:rsidR="0066543A" w:rsidRPr="000E647A" w:rsidRDefault="0066543A" w:rsidP="0066543A">
      <w:pPr>
        <w:pStyle w:val="Heading1"/>
      </w:pPr>
      <w:bookmarkStart w:id="159" w:name="_Toc51768524"/>
      <w:bookmarkStart w:id="160" w:name="_Toc51771031"/>
      <w:bookmarkStart w:id="161" w:name="_Toc56714277"/>
      <w:bookmarkStart w:id="162" w:name="_Toc57126544"/>
      <w:bookmarkStart w:id="163" w:name="_Toc57126665"/>
      <w:bookmarkStart w:id="164" w:name="_Toc57127612"/>
      <w:bookmarkStart w:id="165" w:name="_Toc57127721"/>
      <w:bookmarkStart w:id="166" w:name="_Toc57136421"/>
      <w:bookmarkStart w:id="167" w:name="_Toc57144771"/>
      <w:bookmarkStart w:id="168" w:name="_Toc64544369"/>
      <w:bookmarkEnd w:id="158"/>
      <w:r>
        <w:t>6</w:t>
      </w:r>
      <w:r w:rsidRPr="000E647A">
        <w:tab/>
        <w:t>Evaluation methodology</w:t>
      </w:r>
      <w:bookmarkEnd w:id="159"/>
      <w:bookmarkEnd w:id="160"/>
      <w:bookmarkEnd w:id="161"/>
      <w:bookmarkEnd w:id="162"/>
      <w:bookmarkEnd w:id="163"/>
      <w:bookmarkEnd w:id="164"/>
      <w:bookmarkEnd w:id="165"/>
      <w:bookmarkEnd w:id="166"/>
      <w:bookmarkEnd w:id="167"/>
      <w:bookmarkEnd w:id="168"/>
    </w:p>
    <w:p w14:paraId="611821C6" w14:textId="77777777" w:rsidR="0066543A" w:rsidRPr="000E647A" w:rsidRDefault="0066543A" w:rsidP="0066543A">
      <w:pPr>
        <w:pStyle w:val="Heading2"/>
      </w:pPr>
      <w:bookmarkStart w:id="169" w:name="_Toc51768525"/>
      <w:bookmarkStart w:id="170" w:name="_Toc51771032"/>
      <w:bookmarkStart w:id="171" w:name="_Toc56714278"/>
      <w:bookmarkStart w:id="172" w:name="_Toc57126545"/>
      <w:bookmarkStart w:id="173" w:name="_Toc57126666"/>
      <w:bookmarkStart w:id="174" w:name="_Toc57127613"/>
      <w:bookmarkStart w:id="175" w:name="_Toc57127722"/>
      <w:bookmarkStart w:id="176" w:name="_Toc57136422"/>
      <w:bookmarkStart w:id="177" w:name="_Toc57144772"/>
      <w:bookmarkStart w:id="178" w:name="_Toc64544370"/>
      <w:r>
        <w:t>6</w:t>
      </w:r>
      <w:r w:rsidRPr="000E647A">
        <w:t>.1</w:t>
      </w:r>
      <w:r w:rsidRPr="000E647A">
        <w:tab/>
        <w:t>Evaluation methodology for UE complexity reduction</w:t>
      </w:r>
      <w:bookmarkEnd w:id="169"/>
      <w:bookmarkEnd w:id="170"/>
      <w:bookmarkEnd w:id="171"/>
      <w:bookmarkEnd w:id="172"/>
      <w:bookmarkEnd w:id="173"/>
      <w:bookmarkEnd w:id="174"/>
      <w:bookmarkEnd w:id="175"/>
      <w:bookmarkEnd w:id="176"/>
      <w:bookmarkEnd w:id="177"/>
      <w:bookmarkEnd w:id="178"/>
    </w:p>
    <w:p w14:paraId="75D49A25" w14:textId="77777777" w:rsidR="0066543A" w:rsidRDefault="0066543A" w:rsidP="00BE6794">
      <w:pPr>
        <w:rPr>
          <w:rFonts w:eastAsia="SimSun"/>
          <w:lang w:val="en-US"/>
        </w:rPr>
      </w:pPr>
      <w:bookmarkStart w:id="179" w:name="_Toc51768526"/>
      <w:bookmarkStart w:id="180" w:name="_Toc51771033"/>
      <w:r>
        <w:rPr>
          <w:rFonts w:eastAsia="SimSun"/>
          <w:lang w:val="en-US"/>
        </w:rPr>
        <w:t xml:space="preserve">For cost/complexity evaluation of UE complexity reduction techniques, the methodology used in TR 36.888 [4] was used as a starting point. </w:t>
      </w:r>
    </w:p>
    <w:p w14:paraId="782A68E3" w14:textId="77777777" w:rsidR="0066543A" w:rsidRDefault="0066543A" w:rsidP="00BE6794">
      <w:pPr>
        <w:rPr>
          <w:rFonts w:eastAsia="SimSun"/>
          <w:lang w:val="en-US"/>
        </w:rPr>
      </w:pPr>
      <w:r>
        <w:rPr>
          <w:rFonts w:eastAsia="SimSun"/>
          <w:lang w:val="en-US"/>
        </w:rPr>
        <w:t>Reference NR devices were defined as follows for FR1 FDD, FR1 TDD and FR2, respectively.</w:t>
      </w:r>
    </w:p>
    <w:p w14:paraId="0E06B897"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ll mandatory Rel-15 features (with or without capability signaling)</w:t>
      </w:r>
    </w:p>
    <w:p w14:paraId="32E43087"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Single RAT</w:t>
      </w:r>
    </w:p>
    <w:p w14:paraId="7726834E"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Operation in a single band at a time</w:t>
      </w:r>
    </w:p>
    <w:p w14:paraId="1B88467E"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Maximum bandwidth:</w:t>
      </w:r>
      <w:r w:rsidR="0066543A" w:rsidRPr="000457DC">
        <w:rPr>
          <w:lang w:val="sv-SE"/>
        </w:rPr>
        <w:t xml:space="preserve"> </w:t>
      </w:r>
    </w:p>
    <w:p w14:paraId="56050CB0"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1: 100 MHz for DL and UL</w:t>
      </w:r>
    </w:p>
    <w:p w14:paraId="1AC4AFA1"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200 MHz for DL and UL</w:t>
      </w:r>
    </w:p>
    <w:p w14:paraId="0692785A"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Antennas:</w:t>
      </w:r>
      <w:r w:rsidR="0066543A" w:rsidRPr="000457DC">
        <w:rPr>
          <w:lang w:val="sv-SE"/>
        </w:rPr>
        <w:t xml:space="preserve"> </w:t>
      </w:r>
    </w:p>
    <w:p w14:paraId="3C1FC566"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FDD: 2Rx/1Tx</w:t>
      </w:r>
    </w:p>
    <w:p w14:paraId="29E4B671"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1 TDD: 4Rx/1Tx</w:t>
      </w:r>
    </w:p>
    <w:p w14:paraId="4637E577" w14:textId="77777777" w:rsidR="0066543A" w:rsidRPr="000457DC" w:rsidRDefault="00BE6794" w:rsidP="00BE6794">
      <w:pPr>
        <w:pStyle w:val="B2"/>
        <w:rPr>
          <w:lang w:val="sv-SE" w:eastAsia="ja-JP"/>
        </w:rPr>
      </w:pPr>
      <w:r w:rsidRPr="000457DC">
        <w:rPr>
          <w:lang w:val="sv-SE" w:eastAsia="ja-JP"/>
        </w:rPr>
        <w:t>-</w:t>
      </w:r>
      <w:r w:rsidRPr="000457DC">
        <w:rPr>
          <w:lang w:val="sv-SE" w:eastAsia="ja-JP"/>
        </w:rPr>
        <w:tab/>
      </w:r>
      <w:r w:rsidR="0066543A" w:rsidRPr="000457DC">
        <w:rPr>
          <w:lang w:val="sv-SE" w:eastAsia="ja-JP"/>
        </w:rPr>
        <w:t>For FR2: 2Rx/1Tx</w:t>
      </w:r>
    </w:p>
    <w:p w14:paraId="696AECF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ower class: PC3</w:t>
      </w:r>
    </w:p>
    <w:p w14:paraId="46114DF8"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Processing time: Capability 1</w:t>
      </w:r>
    </w:p>
    <w:p w14:paraId="20E8EA34" w14:textId="77777777" w:rsidR="0066543A" w:rsidRPr="000457DC" w:rsidRDefault="00BE6794" w:rsidP="00BE6794">
      <w:pPr>
        <w:pStyle w:val="B1"/>
        <w:rPr>
          <w:lang w:val="sv-SE" w:eastAsia="ja-JP"/>
        </w:rPr>
      </w:pPr>
      <w:r w:rsidRPr="000457DC">
        <w:rPr>
          <w:lang w:val="sv-SE" w:eastAsia="ja-JP"/>
        </w:rPr>
        <w:t>-</w:t>
      </w:r>
      <w:r w:rsidRPr="000457DC">
        <w:rPr>
          <w:lang w:val="sv-SE" w:eastAsia="ja-JP"/>
        </w:rPr>
        <w:tab/>
      </w:r>
      <w:r w:rsidR="0066543A" w:rsidRPr="000457DC">
        <w:rPr>
          <w:lang w:val="sv-SE" w:eastAsia="ja-JP"/>
        </w:rPr>
        <w:t xml:space="preserve">Modulation: </w:t>
      </w:r>
    </w:p>
    <w:p w14:paraId="226D8ED4" w14:textId="77777777" w:rsidR="0066543A" w:rsidRPr="00C959EA" w:rsidRDefault="00BE6794" w:rsidP="00BE6794">
      <w:pPr>
        <w:pStyle w:val="B2"/>
        <w:rPr>
          <w:lang w:val="en-US" w:eastAsia="ja-JP"/>
        </w:rPr>
      </w:pPr>
      <w:r>
        <w:rPr>
          <w:lang w:val="en-US" w:eastAsia="ja-JP"/>
        </w:rPr>
        <w:lastRenderedPageBreak/>
        <w:t>-</w:t>
      </w:r>
      <w:r>
        <w:rPr>
          <w:lang w:val="en-US" w:eastAsia="ja-JP"/>
        </w:rPr>
        <w:tab/>
      </w:r>
      <w:r w:rsidR="0066543A" w:rsidRPr="00C959EA">
        <w:rPr>
          <w:lang w:val="en-US" w:eastAsia="ja-JP"/>
        </w:rPr>
        <w:t>For FR1: support 256QAM for DL and 64QAM for UL</w:t>
      </w:r>
    </w:p>
    <w:p w14:paraId="600D2EDC" w14:textId="77777777" w:rsidR="0066543A" w:rsidRPr="00C959EA" w:rsidRDefault="00BE6794" w:rsidP="00BE6794">
      <w:pPr>
        <w:pStyle w:val="B2"/>
        <w:rPr>
          <w:lang w:val="en-US" w:eastAsia="ja-JP"/>
        </w:rPr>
      </w:pPr>
      <w:r>
        <w:rPr>
          <w:lang w:val="en-US" w:eastAsia="ja-JP"/>
        </w:rPr>
        <w:t>-</w:t>
      </w:r>
      <w:r>
        <w:rPr>
          <w:lang w:val="en-US" w:eastAsia="ja-JP"/>
        </w:rPr>
        <w:tab/>
      </w:r>
      <w:r w:rsidR="0066543A" w:rsidRPr="00C959EA">
        <w:rPr>
          <w:lang w:val="en-US" w:eastAsia="ja-JP"/>
        </w:rPr>
        <w:t>For FR2: support 64QAM for DL and 64QAM for UL</w:t>
      </w:r>
    </w:p>
    <w:p w14:paraId="74CB9193" w14:textId="77777777" w:rsidR="0066543A" w:rsidRPr="00C959EA" w:rsidRDefault="00BE6794" w:rsidP="00BE6794">
      <w:pPr>
        <w:pStyle w:val="B1"/>
        <w:rPr>
          <w:lang w:val="en-US" w:eastAsia="ja-JP"/>
        </w:rPr>
      </w:pPr>
      <w:r>
        <w:rPr>
          <w:lang w:val="en-US" w:eastAsia="ja-JP"/>
        </w:rPr>
        <w:t>-</w:t>
      </w:r>
      <w:r>
        <w:rPr>
          <w:lang w:val="en-US" w:eastAsia="ja-JP"/>
        </w:rPr>
        <w:tab/>
      </w:r>
      <w:r w:rsidR="0066543A" w:rsidRPr="00C959EA">
        <w:rPr>
          <w:lang w:val="en-US" w:eastAsia="ja-JP"/>
        </w:rPr>
        <w:t>Access: Direct DL/UL access between UE and gNB</w:t>
      </w:r>
    </w:p>
    <w:p w14:paraId="409CA492" w14:textId="77777777" w:rsidR="0066543A" w:rsidRPr="00C959EA" w:rsidRDefault="0066543A" w:rsidP="00BE6794">
      <w:pPr>
        <w:rPr>
          <w:rFonts w:eastAsia="Calibri"/>
          <w:lang w:val="en-US" w:eastAsia="ja-JP"/>
        </w:rPr>
      </w:pPr>
      <w:r w:rsidRPr="00C959EA">
        <w:rPr>
          <w:rFonts w:eastAsia="Calibri"/>
          <w:lang w:val="en-US" w:eastAsia="ja-JP"/>
        </w:rPr>
        <w:t xml:space="preserve">Detailed cost breakdown for the reference NR devices according to Table 6.1-1 was assumed in the study. The RF-to-baseband cost ratio was assumed to be 40:60 for an FR1 UE and 50:50 for an FR2 UE. </w:t>
      </w:r>
    </w:p>
    <w:p w14:paraId="54624BBB" w14:textId="77777777" w:rsidR="0066543A" w:rsidRDefault="0066543A" w:rsidP="00BE6794">
      <w:r w:rsidRPr="00C959EA">
        <w:rPr>
          <w:rFonts w:eastAsia="Calibri"/>
          <w:lang w:val="en-US" w:eastAsia="ja-JP"/>
        </w:rPr>
        <w:t xml:space="preserve">The study considered impacts on cost/complexity reduction from </w:t>
      </w:r>
      <w:r>
        <w:rPr>
          <w:rFonts w:eastAsia="Calibri"/>
          <w:lang w:val="en-US" w:eastAsia="ja-JP"/>
        </w:rPr>
        <w:t>the studied UE complexity reduction techniques for a UE that supports multiple RF bands through operation in a single band at a time, where it was</w:t>
      </w:r>
      <w:r w:rsidRPr="00C959EA">
        <w:rPr>
          <w:rFonts w:eastAsia="Calibri"/>
          <w:lang w:val="en-US" w:eastAsia="ja-JP"/>
        </w:rPr>
        <w:t xml:space="preserve"> </w:t>
      </w:r>
      <w:r>
        <w:rPr>
          <w:rFonts w:eastAsia="Calibri"/>
          <w:lang w:val="en-US" w:eastAsia="ja-JP"/>
        </w:rPr>
        <w:t>assumed</w:t>
      </w:r>
      <w:r w:rsidRPr="00C959EA">
        <w:rPr>
          <w:rFonts w:eastAsia="Calibri"/>
          <w:lang w:val="en-US" w:eastAsia="ja-JP"/>
        </w:rPr>
        <w:t xml:space="preserve"> that </w:t>
      </w:r>
      <w:r>
        <w:rPr>
          <w:rFonts w:eastAsia="Calibri"/>
          <w:lang w:val="en-US" w:eastAsia="ja-JP"/>
        </w:rPr>
        <w:t>support of multiple RF bands</w:t>
      </w:r>
      <w:r w:rsidRPr="00C959EA">
        <w:rPr>
          <w:rFonts w:eastAsia="Calibri"/>
          <w:lang w:val="en-US" w:eastAsia="ja-JP"/>
        </w:rPr>
        <w:t xml:space="preserve"> may affect the RF cost but not the baseband cost significantly.</w:t>
      </w:r>
      <w:r>
        <w:t xml:space="preserve"> </w:t>
      </w:r>
    </w:p>
    <w:p w14:paraId="5A0024D7" w14:textId="77777777" w:rsidR="0066543A" w:rsidRPr="00C959EA" w:rsidRDefault="0066543A" w:rsidP="00BE6794">
      <w:pPr>
        <w:rPr>
          <w:rFonts w:eastAsia="Calibri"/>
          <w:lang w:val="en-US" w:eastAsia="ja-JP"/>
        </w:rPr>
      </w:pPr>
      <w:r>
        <w:rPr>
          <w:lang w:val="en-US"/>
        </w:rPr>
        <w:t>NOTE: This study assesses, from a 3GPP standpoint, the technical feasibility of reduced-capability NR devices for industrial wireless sensors, video surveillance and wearables use cases. Given that factors outside 3GPP responsibility influence the cost of a modem/device, this study item (and this study report) cannot guarantee, or be used as a guarantee, that such modem/device will be low-cost in the market.</w:t>
      </w:r>
    </w:p>
    <w:p w14:paraId="52923920" w14:textId="77777777" w:rsidR="0066543A" w:rsidRPr="00E776C1" w:rsidRDefault="0066543A" w:rsidP="00BE6794">
      <w:pPr>
        <w:pStyle w:val="TH"/>
      </w:pPr>
      <w:r w:rsidRPr="00E776C1">
        <w:t>Table 6.1-1:</w:t>
      </w:r>
      <w:r>
        <w:t xml:space="preserve"> Detailed cost breakdown for the reference NR devices</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66543A" w:rsidRPr="00E855CD" w14:paraId="4545B618" w14:textId="77777777" w:rsidTr="00D201C3">
        <w:trPr>
          <w:trHeight w:val="20"/>
          <w:jc w:val="center"/>
        </w:trPr>
        <w:tc>
          <w:tcPr>
            <w:tcW w:w="2241" w:type="dxa"/>
            <w:shd w:val="clear" w:color="auto" w:fill="AEAAAA"/>
            <w:hideMark/>
          </w:tcPr>
          <w:p w14:paraId="4EA6657A" w14:textId="77777777" w:rsidR="0066543A" w:rsidRPr="00E855CD" w:rsidRDefault="0066543A" w:rsidP="00730C2B">
            <w:pPr>
              <w:spacing w:after="0" w:line="276" w:lineRule="auto"/>
              <w:rPr>
                <w:b/>
                <w:bCs/>
                <w:sz w:val="18"/>
                <w:lang w:eastAsia="ko-KR"/>
              </w:rPr>
            </w:pPr>
            <w:r w:rsidRPr="00E855CD">
              <w:rPr>
                <w:b/>
                <w:bCs/>
                <w:sz w:val="18"/>
                <w:lang w:eastAsia="ko-KR"/>
              </w:rPr>
              <w:t>Functional block</w:t>
            </w:r>
          </w:p>
        </w:tc>
        <w:tc>
          <w:tcPr>
            <w:tcW w:w="2290" w:type="dxa"/>
            <w:shd w:val="clear" w:color="auto" w:fill="AEAAAA"/>
            <w:hideMark/>
          </w:tcPr>
          <w:p w14:paraId="608FE5E4" w14:textId="77777777" w:rsidR="0066543A" w:rsidRPr="00E855CD" w:rsidRDefault="0066543A" w:rsidP="00730C2B">
            <w:pPr>
              <w:spacing w:after="0" w:line="276" w:lineRule="auto"/>
              <w:rPr>
                <w:b/>
                <w:bCs/>
                <w:sz w:val="18"/>
                <w:lang w:eastAsia="ko-KR"/>
              </w:rPr>
            </w:pPr>
            <w:r w:rsidRPr="00E855CD">
              <w:rPr>
                <w:b/>
                <w:bCs/>
                <w:sz w:val="18"/>
                <w:lang w:eastAsia="ko-KR"/>
              </w:rPr>
              <w:t>FR1 FDD (2Rx)</w:t>
            </w:r>
          </w:p>
        </w:tc>
        <w:tc>
          <w:tcPr>
            <w:tcW w:w="2268" w:type="dxa"/>
            <w:shd w:val="clear" w:color="auto" w:fill="AEAAAA"/>
            <w:hideMark/>
          </w:tcPr>
          <w:p w14:paraId="0B733D3D" w14:textId="77777777" w:rsidR="0066543A" w:rsidRPr="00E855CD" w:rsidRDefault="0066543A" w:rsidP="00730C2B">
            <w:pPr>
              <w:spacing w:after="0" w:line="276" w:lineRule="auto"/>
              <w:rPr>
                <w:b/>
                <w:bCs/>
                <w:sz w:val="18"/>
                <w:lang w:eastAsia="ko-KR"/>
              </w:rPr>
            </w:pPr>
            <w:r w:rsidRPr="00E855CD">
              <w:rPr>
                <w:b/>
                <w:bCs/>
                <w:sz w:val="18"/>
                <w:lang w:eastAsia="ko-KR"/>
              </w:rPr>
              <w:t>FR1 TDD (4Rx)</w:t>
            </w:r>
          </w:p>
        </w:tc>
        <w:tc>
          <w:tcPr>
            <w:tcW w:w="2217" w:type="dxa"/>
            <w:shd w:val="clear" w:color="auto" w:fill="AEAAAA"/>
            <w:hideMark/>
          </w:tcPr>
          <w:p w14:paraId="5F0105BB" w14:textId="77777777" w:rsidR="0066543A" w:rsidRPr="00E855CD" w:rsidRDefault="0066543A" w:rsidP="00730C2B">
            <w:pPr>
              <w:spacing w:after="0" w:line="276" w:lineRule="auto"/>
              <w:rPr>
                <w:b/>
                <w:bCs/>
                <w:sz w:val="18"/>
                <w:lang w:eastAsia="ko-KR"/>
              </w:rPr>
            </w:pPr>
            <w:r w:rsidRPr="00E855CD">
              <w:rPr>
                <w:b/>
                <w:bCs/>
                <w:sz w:val="18"/>
                <w:lang w:eastAsia="ko-KR"/>
              </w:rPr>
              <w:t>FR2</w:t>
            </w:r>
          </w:p>
        </w:tc>
      </w:tr>
      <w:tr w:rsidR="0066543A" w:rsidRPr="00E855CD" w14:paraId="044FE493" w14:textId="77777777" w:rsidTr="00D201C3">
        <w:trPr>
          <w:trHeight w:val="20"/>
          <w:jc w:val="center"/>
        </w:trPr>
        <w:tc>
          <w:tcPr>
            <w:tcW w:w="9016" w:type="dxa"/>
            <w:gridSpan w:val="4"/>
            <w:shd w:val="clear" w:color="auto" w:fill="E7E6E6"/>
            <w:vAlign w:val="center"/>
            <w:hideMark/>
          </w:tcPr>
          <w:p w14:paraId="1E67846C" w14:textId="77777777" w:rsidR="0066543A" w:rsidRPr="00E855CD" w:rsidRDefault="0066543A" w:rsidP="00730C2B">
            <w:pPr>
              <w:spacing w:after="0" w:line="276" w:lineRule="auto"/>
              <w:jc w:val="center"/>
              <w:rPr>
                <w:b/>
                <w:sz w:val="18"/>
                <w:lang w:eastAsia="ko-KR"/>
              </w:rPr>
            </w:pPr>
            <w:r w:rsidRPr="00E855CD">
              <w:rPr>
                <w:b/>
                <w:sz w:val="18"/>
                <w:lang w:eastAsia="ko-KR"/>
              </w:rPr>
              <w:t>RF</w:t>
            </w:r>
          </w:p>
        </w:tc>
      </w:tr>
      <w:tr w:rsidR="0066543A" w:rsidRPr="00BB2B35" w14:paraId="748DBD2F" w14:textId="77777777" w:rsidTr="00D201C3">
        <w:trPr>
          <w:trHeight w:val="20"/>
          <w:jc w:val="center"/>
        </w:trPr>
        <w:tc>
          <w:tcPr>
            <w:tcW w:w="2241" w:type="dxa"/>
            <w:shd w:val="clear" w:color="auto" w:fill="E7E6E6"/>
          </w:tcPr>
          <w:p w14:paraId="08009DDE" w14:textId="77777777" w:rsidR="0066543A" w:rsidRPr="00E855CD" w:rsidRDefault="0066543A" w:rsidP="00730C2B">
            <w:pPr>
              <w:spacing w:after="0" w:line="276" w:lineRule="auto"/>
              <w:rPr>
                <w:sz w:val="18"/>
              </w:rPr>
            </w:pPr>
            <w:r w:rsidRPr="00E855CD">
              <w:rPr>
                <w:rFonts w:hint="eastAsia"/>
                <w:sz w:val="18"/>
              </w:rPr>
              <w:t>A</w:t>
            </w:r>
            <w:r w:rsidRPr="00E855CD">
              <w:rPr>
                <w:sz w:val="18"/>
              </w:rPr>
              <w:t xml:space="preserve">ntenna </w:t>
            </w:r>
            <w:r>
              <w:rPr>
                <w:sz w:val="18"/>
              </w:rPr>
              <w:t>a</w:t>
            </w:r>
            <w:r w:rsidRPr="00E855CD">
              <w:rPr>
                <w:sz w:val="18"/>
              </w:rPr>
              <w:t>rray for FR2</w:t>
            </w:r>
          </w:p>
        </w:tc>
        <w:tc>
          <w:tcPr>
            <w:tcW w:w="2290" w:type="dxa"/>
            <w:shd w:val="clear" w:color="auto" w:fill="auto"/>
          </w:tcPr>
          <w:p w14:paraId="1AB5058C" w14:textId="77777777" w:rsidR="0066543A" w:rsidRPr="00B31A12" w:rsidRDefault="0066543A" w:rsidP="00730C2B">
            <w:pPr>
              <w:spacing w:after="0" w:line="276" w:lineRule="auto"/>
              <w:rPr>
                <w:sz w:val="18"/>
                <w:lang w:eastAsia="ko-KR"/>
              </w:rPr>
            </w:pPr>
          </w:p>
        </w:tc>
        <w:tc>
          <w:tcPr>
            <w:tcW w:w="2268" w:type="dxa"/>
            <w:shd w:val="clear" w:color="auto" w:fill="auto"/>
          </w:tcPr>
          <w:p w14:paraId="2DA292AB" w14:textId="77777777" w:rsidR="0066543A" w:rsidRPr="00B31A12" w:rsidRDefault="0066543A" w:rsidP="00730C2B">
            <w:pPr>
              <w:spacing w:after="0" w:line="276" w:lineRule="auto"/>
              <w:rPr>
                <w:sz w:val="18"/>
                <w:lang w:eastAsia="ko-KR"/>
              </w:rPr>
            </w:pPr>
          </w:p>
        </w:tc>
        <w:tc>
          <w:tcPr>
            <w:tcW w:w="2217" w:type="dxa"/>
            <w:shd w:val="clear" w:color="auto" w:fill="auto"/>
          </w:tcPr>
          <w:p w14:paraId="50E1768C" w14:textId="77777777" w:rsidR="0066543A" w:rsidRPr="000605D6" w:rsidRDefault="0066543A" w:rsidP="00730C2B">
            <w:pPr>
              <w:spacing w:after="0" w:line="276" w:lineRule="auto"/>
              <w:rPr>
                <w:sz w:val="18"/>
                <w:lang w:eastAsia="ko-KR"/>
              </w:rPr>
            </w:pPr>
            <w:r w:rsidRPr="000605D6">
              <w:rPr>
                <w:sz w:val="18"/>
                <w:lang w:eastAsia="ko-KR"/>
              </w:rPr>
              <w:t>~33%</w:t>
            </w:r>
          </w:p>
        </w:tc>
      </w:tr>
      <w:tr w:rsidR="0066543A" w:rsidRPr="00B31A12" w14:paraId="493B79EB" w14:textId="77777777" w:rsidTr="00D201C3">
        <w:trPr>
          <w:trHeight w:val="20"/>
          <w:jc w:val="center"/>
        </w:trPr>
        <w:tc>
          <w:tcPr>
            <w:tcW w:w="2241" w:type="dxa"/>
            <w:shd w:val="clear" w:color="auto" w:fill="E7E6E6"/>
            <w:hideMark/>
          </w:tcPr>
          <w:p w14:paraId="7C9FBC97" w14:textId="77777777" w:rsidR="0066543A" w:rsidRPr="00E855CD" w:rsidRDefault="0066543A" w:rsidP="00730C2B">
            <w:pPr>
              <w:spacing w:after="0" w:line="276" w:lineRule="auto"/>
              <w:rPr>
                <w:sz w:val="18"/>
                <w:lang w:eastAsia="ko-KR"/>
              </w:rPr>
            </w:pPr>
            <w:r w:rsidRPr="00E855CD">
              <w:rPr>
                <w:sz w:val="18"/>
                <w:lang w:eastAsia="ko-KR"/>
              </w:rPr>
              <w:t xml:space="preserve">Power amplifier </w:t>
            </w:r>
          </w:p>
        </w:tc>
        <w:tc>
          <w:tcPr>
            <w:tcW w:w="2290" w:type="dxa"/>
            <w:shd w:val="clear" w:color="auto" w:fill="auto"/>
            <w:hideMark/>
          </w:tcPr>
          <w:p w14:paraId="1712EB43" w14:textId="77777777" w:rsidR="0066543A" w:rsidRPr="000605D6" w:rsidRDefault="0066543A" w:rsidP="00730C2B">
            <w:pPr>
              <w:spacing w:after="0" w:line="276" w:lineRule="auto"/>
              <w:rPr>
                <w:sz w:val="18"/>
                <w:lang w:eastAsia="ko-KR"/>
              </w:rPr>
            </w:pPr>
            <w:r w:rsidRPr="000605D6">
              <w:rPr>
                <w:sz w:val="18"/>
                <w:lang w:eastAsia="ko-KR"/>
              </w:rPr>
              <w:t>~25%</w:t>
            </w:r>
          </w:p>
        </w:tc>
        <w:tc>
          <w:tcPr>
            <w:tcW w:w="2268" w:type="dxa"/>
            <w:shd w:val="clear" w:color="auto" w:fill="auto"/>
            <w:hideMark/>
          </w:tcPr>
          <w:p w14:paraId="4BD82D4D" w14:textId="77777777" w:rsidR="0066543A" w:rsidRPr="000605D6" w:rsidRDefault="0066543A" w:rsidP="00730C2B">
            <w:pPr>
              <w:spacing w:after="0" w:line="276" w:lineRule="auto"/>
              <w:rPr>
                <w:sz w:val="18"/>
                <w:lang w:eastAsia="ko-KR"/>
              </w:rPr>
            </w:pPr>
            <w:r w:rsidRPr="000605D6">
              <w:rPr>
                <w:sz w:val="18"/>
                <w:lang w:eastAsia="ko-KR"/>
              </w:rPr>
              <w:t xml:space="preserve">~25% </w:t>
            </w:r>
          </w:p>
        </w:tc>
        <w:tc>
          <w:tcPr>
            <w:tcW w:w="2217" w:type="dxa"/>
            <w:shd w:val="clear" w:color="auto" w:fill="auto"/>
            <w:hideMark/>
          </w:tcPr>
          <w:p w14:paraId="3F4EB325" w14:textId="77777777" w:rsidR="0066543A" w:rsidRPr="000605D6" w:rsidRDefault="0066543A" w:rsidP="00730C2B">
            <w:pPr>
              <w:spacing w:after="0" w:line="276" w:lineRule="auto"/>
              <w:rPr>
                <w:sz w:val="18"/>
                <w:lang w:eastAsia="ko-KR"/>
              </w:rPr>
            </w:pPr>
            <w:r w:rsidRPr="000605D6">
              <w:rPr>
                <w:sz w:val="18"/>
                <w:lang w:eastAsia="ko-KR"/>
              </w:rPr>
              <w:t>~18%</w:t>
            </w:r>
          </w:p>
        </w:tc>
      </w:tr>
      <w:tr w:rsidR="0066543A" w:rsidRPr="00B31A12" w14:paraId="2687A4A3" w14:textId="77777777" w:rsidTr="00D201C3">
        <w:trPr>
          <w:trHeight w:val="20"/>
          <w:jc w:val="center"/>
        </w:trPr>
        <w:tc>
          <w:tcPr>
            <w:tcW w:w="2241" w:type="dxa"/>
            <w:shd w:val="clear" w:color="auto" w:fill="E7E6E6"/>
            <w:hideMark/>
          </w:tcPr>
          <w:p w14:paraId="09C1004B" w14:textId="77777777" w:rsidR="0066543A" w:rsidRPr="00E855CD" w:rsidRDefault="0066543A" w:rsidP="00730C2B">
            <w:pPr>
              <w:spacing w:after="0" w:line="276" w:lineRule="auto"/>
              <w:rPr>
                <w:sz w:val="18"/>
                <w:lang w:eastAsia="ko-KR"/>
              </w:rPr>
            </w:pPr>
            <w:r w:rsidRPr="00E855CD">
              <w:rPr>
                <w:sz w:val="18"/>
                <w:lang w:eastAsia="ko-KR"/>
              </w:rPr>
              <w:t>Filters</w:t>
            </w:r>
          </w:p>
        </w:tc>
        <w:tc>
          <w:tcPr>
            <w:tcW w:w="2290" w:type="dxa"/>
            <w:shd w:val="clear" w:color="auto" w:fill="auto"/>
            <w:hideMark/>
          </w:tcPr>
          <w:p w14:paraId="4C350181"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28879DE9" w14:textId="77777777" w:rsidR="0066543A" w:rsidRPr="000605D6" w:rsidRDefault="0066543A" w:rsidP="00730C2B">
            <w:pPr>
              <w:spacing w:after="0" w:line="276" w:lineRule="auto"/>
              <w:rPr>
                <w:sz w:val="18"/>
                <w:lang w:eastAsia="ko-KR"/>
              </w:rPr>
            </w:pPr>
            <w:r w:rsidRPr="000605D6">
              <w:rPr>
                <w:sz w:val="18"/>
                <w:lang w:eastAsia="ko-KR"/>
              </w:rPr>
              <w:t>~15%</w:t>
            </w:r>
          </w:p>
        </w:tc>
        <w:tc>
          <w:tcPr>
            <w:tcW w:w="2217" w:type="dxa"/>
            <w:shd w:val="clear" w:color="auto" w:fill="auto"/>
            <w:hideMark/>
          </w:tcPr>
          <w:p w14:paraId="75C1CAA2" w14:textId="77777777" w:rsidR="0066543A" w:rsidRPr="000605D6" w:rsidRDefault="0066543A" w:rsidP="00730C2B">
            <w:pPr>
              <w:spacing w:after="0" w:line="276" w:lineRule="auto"/>
              <w:rPr>
                <w:sz w:val="18"/>
                <w:lang w:eastAsia="ko-KR"/>
              </w:rPr>
            </w:pPr>
            <w:r w:rsidRPr="000605D6">
              <w:rPr>
                <w:sz w:val="18"/>
                <w:lang w:eastAsia="ko-KR"/>
              </w:rPr>
              <w:t xml:space="preserve">~8% </w:t>
            </w:r>
          </w:p>
        </w:tc>
      </w:tr>
      <w:tr w:rsidR="0066543A" w:rsidRPr="00B31A12" w14:paraId="6F0C537C" w14:textId="77777777" w:rsidTr="00D201C3">
        <w:trPr>
          <w:trHeight w:val="20"/>
          <w:jc w:val="center"/>
        </w:trPr>
        <w:tc>
          <w:tcPr>
            <w:tcW w:w="2241" w:type="dxa"/>
            <w:shd w:val="clear" w:color="auto" w:fill="E7E6E6"/>
            <w:hideMark/>
          </w:tcPr>
          <w:p w14:paraId="3CC3B763" w14:textId="77777777" w:rsidR="0066543A" w:rsidRPr="00E855CD" w:rsidRDefault="0066543A" w:rsidP="00730C2B">
            <w:pPr>
              <w:spacing w:after="0"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3B5F3751" w14:textId="77777777" w:rsidR="0066543A" w:rsidRPr="000605D6" w:rsidRDefault="0066543A" w:rsidP="00730C2B">
            <w:pPr>
              <w:spacing w:after="0" w:line="276" w:lineRule="auto"/>
              <w:rPr>
                <w:sz w:val="18"/>
                <w:lang w:eastAsia="ko-KR"/>
              </w:rPr>
            </w:pPr>
            <w:r w:rsidRPr="000605D6">
              <w:rPr>
                <w:sz w:val="18"/>
                <w:lang w:eastAsia="ko-KR"/>
              </w:rPr>
              <w:t xml:space="preserve">~45% </w:t>
            </w:r>
          </w:p>
        </w:tc>
        <w:tc>
          <w:tcPr>
            <w:tcW w:w="2268" w:type="dxa"/>
            <w:shd w:val="clear" w:color="auto" w:fill="auto"/>
            <w:hideMark/>
          </w:tcPr>
          <w:p w14:paraId="4ED9FCE9" w14:textId="77777777" w:rsidR="0066543A" w:rsidRPr="000605D6" w:rsidRDefault="0066543A" w:rsidP="00730C2B">
            <w:pPr>
              <w:spacing w:after="0" w:line="276" w:lineRule="auto"/>
              <w:rPr>
                <w:sz w:val="18"/>
                <w:lang w:eastAsia="ko-KR"/>
              </w:rPr>
            </w:pPr>
            <w:r w:rsidRPr="000605D6">
              <w:rPr>
                <w:sz w:val="18"/>
                <w:lang w:eastAsia="ko-KR"/>
              </w:rPr>
              <w:t>~55%</w:t>
            </w:r>
          </w:p>
        </w:tc>
        <w:tc>
          <w:tcPr>
            <w:tcW w:w="2217" w:type="dxa"/>
            <w:shd w:val="clear" w:color="auto" w:fill="auto"/>
            <w:hideMark/>
          </w:tcPr>
          <w:p w14:paraId="1BC8525C" w14:textId="77777777" w:rsidR="0066543A" w:rsidRPr="000605D6" w:rsidRDefault="0066543A" w:rsidP="00730C2B">
            <w:pPr>
              <w:spacing w:after="0" w:line="276" w:lineRule="auto"/>
              <w:rPr>
                <w:sz w:val="18"/>
                <w:lang w:eastAsia="ko-KR"/>
              </w:rPr>
            </w:pPr>
            <w:r w:rsidRPr="000605D6">
              <w:rPr>
                <w:sz w:val="18"/>
                <w:lang w:eastAsia="ko-KR"/>
              </w:rPr>
              <w:t>~41%</w:t>
            </w:r>
          </w:p>
        </w:tc>
      </w:tr>
      <w:tr w:rsidR="0066543A" w:rsidRPr="00B31A12" w14:paraId="4FD308B2" w14:textId="77777777" w:rsidTr="00D201C3">
        <w:trPr>
          <w:trHeight w:val="20"/>
          <w:jc w:val="center"/>
        </w:trPr>
        <w:tc>
          <w:tcPr>
            <w:tcW w:w="2241" w:type="dxa"/>
            <w:shd w:val="clear" w:color="auto" w:fill="E7E6E6"/>
            <w:hideMark/>
          </w:tcPr>
          <w:p w14:paraId="46EBA180" w14:textId="77777777" w:rsidR="0066543A" w:rsidRPr="00E855CD" w:rsidRDefault="0066543A" w:rsidP="00730C2B">
            <w:pPr>
              <w:spacing w:after="0" w:line="276" w:lineRule="auto"/>
              <w:rPr>
                <w:sz w:val="18"/>
                <w:lang w:eastAsia="ko-KR"/>
              </w:rPr>
            </w:pPr>
            <w:r w:rsidRPr="00E855CD">
              <w:rPr>
                <w:sz w:val="18"/>
                <w:lang w:eastAsia="ko-KR"/>
              </w:rPr>
              <w:t>Duplexer / Switch</w:t>
            </w:r>
          </w:p>
        </w:tc>
        <w:tc>
          <w:tcPr>
            <w:tcW w:w="2290" w:type="dxa"/>
            <w:shd w:val="clear" w:color="auto" w:fill="auto"/>
            <w:hideMark/>
          </w:tcPr>
          <w:p w14:paraId="589F833D" w14:textId="77777777" w:rsidR="0066543A" w:rsidRPr="000605D6" w:rsidRDefault="0066543A" w:rsidP="00730C2B">
            <w:pPr>
              <w:spacing w:after="0" w:line="276" w:lineRule="auto"/>
              <w:rPr>
                <w:sz w:val="18"/>
                <w:lang w:eastAsia="ko-KR"/>
              </w:rPr>
            </w:pPr>
            <w:r w:rsidRPr="000605D6">
              <w:rPr>
                <w:sz w:val="18"/>
                <w:lang w:eastAsia="ko-KR"/>
              </w:rPr>
              <w:t>~20%</w:t>
            </w:r>
          </w:p>
        </w:tc>
        <w:tc>
          <w:tcPr>
            <w:tcW w:w="2268" w:type="dxa"/>
            <w:shd w:val="clear" w:color="auto" w:fill="auto"/>
            <w:hideMark/>
          </w:tcPr>
          <w:p w14:paraId="7A7AAFE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FBAE43E" w14:textId="77777777" w:rsidR="0066543A" w:rsidRPr="000605D6" w:rsidRDefault="0066543A" w:rsidP="00730C2B">
            <w:pPr>
              <w:spacing w:after="0" w:line="276" w:lineRule="auto"/>
              <w:rPr>
                <w:sz w:val="18"/>
                <w:lang w:eastAsia="ko-KR"/>
              </w:rPr>
            </w:pPr>
            <w:r w:rsidRPr="000605D6">
              <w:rPr>
                <w:sz w:val="18"/>
                <w:lang w:eastAsia="ko-KR"/>
              </w:rPr>
              <w:t>~0%</w:t>
            </w:r>
          </w:p>
        </w:tc>
      </w:tr>
      <w:tr w:rsidR="0066543A" w:rsidRPr="00B31A12" w14:paraId="4A2F630F" w14:textId="77777777" w:rsidTr="00D201C3">
        <w:trPr>
          <w:trHeight w:val="20"/>
          <w:jc w:val="center"/>
        </w:trPr>
        <w:tc>
          <w:tcPr>
            <w:tcW w:w="9016" w:type="dxa"/>
            <w:gridSpan w:val="4"/>
            <w:shd w:val="clear" w:color="auto" w:fill="E7E6E6"/>
            <w:vAlign w:val="center"/>
            <w:hideMark/>
          </w:tcPr>
          <w:p w14:paraId="6E017D43" w14:textId="77777777" w:rsidR="0066543A" w:rsidRPr="000605D6" w:rsidRDefault="0066543A" w:rsidP="00730C2B">
            <w:pPr>
              <w:spacing w:after="0" w:line="276" w:lineRule="auto"/>
              <w:jc w:val="center"/>
              <w:rPr>
                <w:b/>
                <w:sz w:val="18"/>
                <w:lang w:eastAsia="ko-KR"/>
              </w:rPr>
            </w:pPr>
            <w:r w:rsidRPr="000605D6">
              <w:rPr>
                <w:b/>
                <w:sz w:val="18"/>
                <w:lang w:eastAsia="ko-KR"/>
              </w:rPr>
              <w:t>Baseband</w:t>
            </w:r>
          </w:p>
        </w:tc>
      </w:tr>
      <w:tr w:rsidR="0066543A" w:rsidRPr="00B31A12" w14:paraId="065D58A5" w14:textId="77777777" w:rsidTr="00D201C3">
        <w:trPr>
          <w:trHeight w:val="20"/>
          <w:jc w:val="center"/>
        </w:trPr>
        <w:tc>
          <w:tcPr>
            <w:tcW w:w="2241" w:type="dxa"/>
            <w:shd w:val="clear" w:color="auto" w:fill="E7E6E6"/>
          </w:tcPr>
          <w:p w14:paraId="16F809B3" w14:textId="77777777" w:rsidR="0066543A" w:rsidRPr="00E855CD" w:rsidRDefault="0066543A" w:rsidP="00730C2B">
            <w:pPr>
              <w:spacing w:after="0" w:line="276" w:lineRule="auto"/>
              <w:rPr>
                <w:sz w:val="18"/>
                <w:lang w:eastAsia="ko-KR"/>
              </w:rPr>
            </w:pPr>
            <w:r w:rsidRPr="00E855CD">
              <w:rPr>
                <w:sz w:val="18"/>
                <w:lang w:eastAsia="ko-KR"/>
              </w:rPr>
              <w:t>ADC / DAC</w:t>
            </w:r>
          </w:p>
        </w:tc>
        <w:tc>
          <w:tcPr>
            <w:tcW w:w="2290" w:type="dxa"/>
            <w:shd w:val="clear" w:color="auto" w:fill="auto"/>
          </w:tcPr>
          <w:p w14:paraId="4498C3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tcPr>
          <w:p w14:paraId="33A1929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tcPr>
          <w:p w14:paraId="5881CB33"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4009EF0C" w14:textId="77777777" w:rsidTr="00D201C3">
        <w:trPr>
          <w:trHeight w:val="20"/>
          <w:jc w:val="center"/>
        </w:trPr>
        <w:tc>
          <w:tcPr>
            <w:tcW w:w="2241" w:type="dxa"/>
            <w:shd w:val="clear" w:color="auto" w:fill="E7E6E6"/>
            <w:hideMark/>
          </w:tcPr>
          <w:p w14:paraId="461E61BF" w14:textId="77777777" w:rsidR="0066543A" w:rsidRPr="00E855CD" w:rsidRDefault="0066543A" w:rsidP="00730C2B">
            <w:pPr>
              <w:spacing w:after="0" w:line="276" w:lineRule="auto"/>
              <w:rPr>
                <w:sz w:val="18"/>
                <w:lang w:eastAsia="ko-KR"/>
              </w:rPr>
            </w:pPr>
            <w:r w:rsidRPr="00E855CD">
              <w:rPr>
                <w:sz w:val="18"/>
                <w:lang w:eastAsia="ko-KR"/>
              </w:rPr>
              <w:t>FFT/IFFT</w:t>
            </w:r>
          </w:p>
        </w:tc>
        <w:tc>
          <w:tcPr>
            <w:tcW w:w="2290" w:type="dxa"/>
            <w:shd w:val="clear" w:color="auto" w:fill="auto"/>
            <w:hideMark/>
          </w:tcPr>
          <w:p w14:paraId="1698B1E2" w14:textId="77777777" w:rsidR="0066543A" w:rsidRPr="000605D6" w:rsidRDefault="0066543A" w:rsidP="00730C2B">
            <w:pPr>
              <w:spacing w:after="0" w:line="276" w:lineRule="auto"/>
              <w:rPr>
                <w:sz w:val="18"/>
                <w:lang w:eastAsia="ko-KR"/>
              </w:rPr>
            </w:pPr>
            <w:r w:rsidRPr="000605D6">
              <w:rPr>
                <w:sz w:val="18"/>
                <w:lang w:eastAsia="ko-KR"/>
              </w:rPr>
              <w:t>~4%</w:t>
            </w:r>
          </w:p>
        </w:tc>
        <w:tc>
          <w:tcPr>
            <w:tcW w:w="2268" w:type="dxa"/>
            <w:shd w:val="clear" w:color="auto" w:fill="auto"/>
            <w:hideMark/>
          </w:tcPr>
          <w:p w14:paraId="7AECE83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6D9674C1" w14:textId="77777777" w:rsidR="0066543A" w:rsidRPr="000605D6" w:rsidRDefault="0066543A" w:rsidP="00730C2B">
            <w:pPr>
              <w:spacing w:after="0" w:line="276" w:lineRule="auto"/>
              <w:rPr>
                <w:sz w:val="18"/>
                <w:lang w:eastAsia="ko-KR"/>
              </w:rPr>
            </w:pPr>
            <w:r w:rsidRPr="000605D6">
              <w:rPr>
                <w:sz w:val="18"/>
                <w:lang w:eastAsia="ko-KR"/>
              </w:rPr>
              <w:t>~4%</w:t>
            </w:r>
          </w:p>
        </w:tc>
      </w:tr>
      <w:tr w:rsidR="0066543A" w:rsidRPr="00B31A12" w14:paraId="27FB58E7" w14:textId="77777777" w:rsidTr="00D201C3">
        <w:trPr>
          <w:trHeight w:val="20"/>
          <w:jc w:val="center"/>
        </w:trPr>
        <w:tc>
          <w:tcPr>
            <w:tcW w:w="2241" w:type="dxa"/>
            <w:shd w:val="clear" w:color="auto" w:fill="E7E6E6"/>
            <w:hideMark/>
          </w:tcPr>
          <w:p w14:paraId="58247E98" w14:textId="77777777" w:rsidR="0066543A" w:rsidRPr="00E855CD" w:rsidRDefault="0066543A" w:rsidP="00730C2B">
            <w:pPr>
              <w:spacing w:after="0" w:line="276" w:lineRule="auto"/>
              <w:rPr>
                <w:sz w:val="18"/>
                <w:lang w:eastAsia="ko-KR"/>
              </w:rPr>
            </w:pPr>
            <w:r w:rsidRPr="00E855CD">
              <w:rPr>
                <w:sz w:val="18"/>
                <w:lang w:eastAsia="ko-KR"/>
              </w:rPr>
              <w:t>Post-FFT data buffering</w:t>
            </w:r>
          </w:p>
        </w:tc>
        <w:tc>
          <w:tcPr>
            <w:tcW w:w="2290" w:type="dxa"/>
            <w:shd w:val="clear" w:color="auto" w:fill="auto"/>
            <w:hideMark/>
          </w:tcPr>
          <w:p w14:paraId="0B1961E4"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67CD250B" w14:textId="77777777" w:rsidR="0066543A" w:rsidRPr="000605D6" w:rsidRDefault="0066543A" w:rsidP="00730C2B">
            <w:pPr>
              <w:spacing w:after="0" w:line="276" w:lineRule="auto"/>
              <w:rPr>
                <w:sz w:val="18"/>
                <w:lang w:eastAsia="ko-KR"/>
              </w:rPr>
            </w:pPr>
            <w:r w:rsidRPr="000605D6">
              <w:rPr>
                <w:sz w:val="18"/>
                <w:lang w:eastAsia="ko-KR"/>
              </w:rPr>
              <w:t>~10%</w:t>
            </w:r>
          </w:p>
        </w:tc>
        <w:tc>
          <w:tcPr>
            <w:tcW w:w="2217" w:type="dxa"/>
            <w:shd w:val="clear" w:color="auto" w:fill="auto"/>
            <w:hideMark/>
          </w:tcPr>
          <w:p w14:paraId="44130032" w14:textId="77777777" w:rsidR="0066543A" w:rsidRPr="000605D6" w:rsidRDefault="0066543A" w:rsidP="00730C2B">
            <w:pPr>
              <w:spacing w:after="0" w:line="276" w:lineRule="auto"/>
              <w:rPr>
                <w:sz w:val="18"/>
                <w:lang w:eastAsia="ko-KR"/>
              </w:rPr>
            </w:pPr>
            <w:r w:rsidRPr="000605D6">
              <w:rPr>
                <w:sz w:val="18"/>
                <w:lang w:eastAsia="ko-KR"/>
              </w:rPr>
              <w:t>~11%</w:t>
            </w:r>
          </w:p>
        </w:tc>
      </w:tr>
      <w:tr w:rsidR="0066543A" w:rsidRPr="00B31A12" w14:paraId="5A6CB6B2" w14:textId="77777777" w:rsidTr="00D201C3">
        <w:trPr>
          <w:trHeight w:val="20"/>
          <w:jc w:val="center"/>
        </w:trPr>
        <w:tc>
          <w:tcPr>
            <w:tcW w:w="2241" w:type="dxa"/>
            <w:shd w:val="clear" w:color="auto" w:fill="E7E6E6"/>
            <w:hideMark/>
          </w:tcPr>
          <w:p w14:paraId="708E6E7B" w14:textId="77777777" w:rsidR="0066543A" w:rsidRPr="00E855CD" w:rsidRDefault="0066543A" w:rsidP="00730C2B">
            <w:pPr>
              <w:spacing w:after="0" w:line="276" w:lineRule="auto"/>
              <w:rPr>
                <w:sz w:val="18"/>
                <w:lang w:eastAsia="ko-KR"/>
              </w:rPr>
            </w:pPr>
            <w:r w:rsidRPr="00E855CD">
              <w:rPr>
                <w:sz w:val="18"/>
                <w:lang w:eastAsia="ko-KR"/>
              </w:rPr>
              <w:t>Receiver processing block</w:t>
            </w:r>
          </w:p>
        </w:tc>
        <w:tc>
          <w:tcPr>
            <w:tcW w:w="2290" w:type="dxa"/>
            <w:shd w:val="clear" w:color="auto" w:fill="auto"/>
            <w:hideMark/>
          </w:tcPr>
          <w:p w14:paraId="23315959" w14:textId="77777777" w:rsidR="0066543A" w:rsidRPr="000605D6" w:rsidRDefault="0066543A" w:rsidP="00730C2B">
            <w:pPr>
              <w:spacing w:after="0" w:line="276" w:lineRule="auto"/>
              <w:rPr>
                <w:sz w:val="18"/>
                <w:lang w:eastAsia="ko-KR"/>
              </w:rPr>
            </w:pPr>
            <w:r w:rsidRPr="000605D6">
              <w:rPr>
                <w:sz w:val="18"/>
                <w:lang w:eastAsia="ko-KR"/>
              </w:rPr>
              <w:t>~24%</w:t>
            </w:r>
          </w:p>
        </w:tc>
        <w:tc>
          <w:tcPr>
            <w:tcW w:w="2268" w:type="dxa"/>
            <w:shd w:val="clear" w:color="auto" w:fill="auto"/>
            <w:hideMark/>
          </w:tcPr>
          <w:p w14:paraId="373D7E21" w14:textId="77777777" w:rsidR="0066543A" w:rsidRPr="000605D6" w:rsidRDefault="0066543A" w:rsidP="00730C2B">
            <w:pPr>
              <w:spacing w:after="0" w:line="276" w:lineRule="auto"/>
              <w:rPr>
                <w:sz w:val="18"/>
                <w:lang w:eastAsia="ko-KR"/>
              </w:rPr>
            </w:pPr>
            <w:r w:rsidRPr="000605D6">
              <w:rPr>
                <w:sz w:val="18"/>
                <w:lang w:eastAsia="ko-KR"/>
              </w:rPr>
              <w:t>~29%</w:t>
            </w:r>
          </w:p>
        </w:tc>
        <w:tc>
          <w:tcPr>
            <w:tcW w:w="2217" w:type="dxa"/>
            <w:shd w:val="clear" w:color="auto" w:fill="auto"/>
            <w:hideMark/>
          </w:tcPr>
          <w:p w14:paraId="4D1C86D0" w14:textId="77777777" w:rsidR="0066543A" w:rsidRPr="000605D6" w:rsidRDefault="0066543A" w:rsidP="00730C2B">
            <w:pPr>
              <w:spacing w:after="0" w:line="276" w:lineRule="auto"/>
              <w:rPr>
                <w:sz w:val="18"/>
                <w:lang w:eastAsia="ko-KR"/>
              </w:rPr>
            </w:pPr>
            <w:r w:rsidRPr="000605D6">
              <w:rPr>
                <w:sz w:val="18"/>
                <w:lang w:eastAsia="ko-KR"/>
              </w:rPr>
              <w:t>~24%</w:t>
            </w:r>
          </w:p>
        </w:tc>
      </w:tr>
      <w:tr w:rsidR="0066543A" w:rsidRPr="00B31A12" w14:paraId="70532F3E" w14:textId="77777777" w:rsidTr="00D201C3">
        <w:trPr>
          <w:trHeight w:val="20"/>
          <w:jc w:val="center"/>
        </w:trPr>
        <w:tc>
          <w:tcPr>
            <w:tcW w:w="2241" w:type="dxa"/>
            <w:shd w:val="clear" w:color="auto" w:fill="E7E6E6"/>
            <w:hideMark/>
          </w:tcPr>
          <w:p w14:paraId="17A9C267" w14:textId="77777777" w:rsidR="0066543A" w:rsidRPr="00E855CD" w:rsidRDefault="0066543A" w:rsidP="00730C2B">
            <w:pPr>
              <w:spacing w:after="0" w:line="276" w:lineRule="auto"/>
              <w:rPr>
                <w:sz w:val="18"/>
                <w:lang w:eastAsia="ko-KR"/>
              </w:rPr>
            </w:pPr>
            <w:r w:rsidRPr="00E855CD">
              <w:rPr>
                <w:sz w:val="18"/>
                <w:lang w:eastAsia="ko-KR"/>
              </w:rPr>
              <w:t>LDPC decoding</w:t>
            </w:r>
          </w:p>
        </w:tc>
        <w:tc>
          <w:tcPr>
            <w:tcW w:w="2290" w:type="dxa"/>
            <w:shd w:val="clear" w:color="auto" w:fill="auto"/>
            <w:hideMark/>
          </w:tcPr>
          <w:p w14:paraId="6693A6EF" w14:textId="77777777" w:rsidR="0066543A" w:rsidRPr="000605D6" w:rsidRDefault="0066543A" w:rsidP="00730C2B">
            <w:pPr>
              <w:spacing w:after="0" w:line="276" w:lineRule="auto"/>
              <w:rPr>
                <w:sz w:val="18"/>
                <w:lang w:eastAsia="ko-KR"/>
              </w:rPr>
            </w:pPr>
            <w:r w:rsidRPr="000605D6">
              <w:rPr>
                <w:sz w:val="18"/>
                <w:lang w:eastAsia="ko-KR"/>
              </w:rPr>
              <w:t>~10%</w:t>
            </w:r>
          </w:p>
        </w:tc>
        <w:tc>
          <w:tcPr>
            <w:tcW w:w="2268" w:type="dxa"/>
            <w:shd w:val="clear" w:color="auto" w:fill="auto"/>
            <w:hideMark/>
          </w:tcPr>
          <w:p w14:paraId="4977FD89"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1B463B07" w14:textId="77777777" w:rsidR="0066543A" w:rsidRPr="000605D6" w:rsidRDefault="0066543A" w:rsidP="00730C2B">
            <w:pPr>
              <w:spacing w:after="0" w:line="276" w:lineRule="auto"/>
              <w:rPr>
                <w:sz w:val="18"/>
                <w:lang w:eastAsia="ko-KR"/>
              </w:rPr>
            </w:pPr>
            <w:r w:rsidRPr="000605D6">
              <w:rPr>
                <w:sz w:val="18"/>
                <w:lang w:eastAsia="ko-KR"/>
              </w:rPr>
              <w:t>~9%</w:t>
            </w:r>
          </w:p>
        </w:tc>
      </w:tr>
      <w:tr w:rsidR="0066543A" w:rsidRPr="00B31A12" w14:paraId="07CB418F" w14:textId="77777777" w:rsidTr="00D201C3">
        <w:trPr>
          <w:trHeight w:val="20"/>
          <w:jc w:val="center"/>
        </w:trPr>
        <w:tc>
          <w:tcPr>
            <w:tcW w:w="2241" w:type="dxa"/>
            <w:shd w:val="clear" w:color="auto" w:fill="E7E6E6"/>
            <w:hideMark/>
          </w:tcPr>
          <w:p w14:paraId="4248441A" w14:textId="77777777" w:rsidR="0066543A" w:rsidRPr="00E855CD" w:rsidRDefault="0066543A" w:rsidP="00730C2B">
            <w:pPr>
              <w:spacing w:after="0" w:line="276" w:lineRule="auto"/>
              <w:rPr>
                <w:sz w:val="18"/>
                <w:lang w:eastAsia="ko-KR"/>
              </w:rPr>
            </w:pPr>
            <w:r w:rsidRPr="00E855CD">
              <w:rPr>
                <w:sz w:val="18"/>
                <w:lang w:eastAsia="ko-KR"/>
              </w:rPr>
              <w:t>HARQ buffer</w:t>
            </w:r>
          </w:p>
        </w:tc>
        <w:tc>
          <w:tcPr>
            <w:tcW w:w="2290" w:type="dxa"/>
            <w:shd w:val="clear" w:color="auto" w:fill="auto"/>
            <w:hideMark/>
          </w:tcPr>
          <w:p w14:paraId="6969668B" w14:textId="77777777" w:rsidR="0066543A" w:rsidRPr="000605D6" w:rsidRDefault="0066543A" w:rsidP="00730C2B">
            <w:pPr>
              <w:spacing w:after="0" w:line="276" w:lineRule="auto"/>
              <w:rPr>
                <w:sz w:val="18"/>
                <w:lang w:eastAsia="ko-KR"/>
              </w:rPr>
            </w:pPr>
            <w:r w:rsidRPr="000605D6">
              <w:rPr>
                <w:sz w:val="18"/>
                <w:lang w:eastAsia="ko-KR"/>
              </w:rPr>
              <w:t>~14%</w:t>
            </w:r>
          </w:p>
        </w:tc>
        <w:tc>
          <w:tcPr>
            <w:tcW w:w="2268" w:type="dxa"/>
            <w:shd w:val="clear" w:color="auto" w:fill="auto"/>
            <w:hideMark/>
          </w:tcPr>
          <w:p w14:paraId="0B8FDF2E" w14:textId="77777777" w:rsidR="0066543A" w:rsidRPr="000605D6" w:rsidRDefault="0066543A" w:rsidP="00730C2B">
            <w:pPr>
              <w:spacing w:after="0" w:line="276" w:lineRule="auto"/>
              <w:rPr>
                <w:sz w:val="18"/>
                <w:lang w:eastAsia="ko-KR"/>
              </w:rPr>
            </w:pPr>
            <w:r w:rsidRPr="000605D6">
              <w:rPr>
                <w:sz w:val="18"/>
                <w:lang w:eastAsia="ko-KR"/>
              </w:rPr>
              <w:t>~12%</w:t>
            </w:r>
          </w:p>
        </w:tc>
        <w:tc>
          <w:tcPr>
            <w:tcW w:w="2217" w:type="dxa"/>
            <w:shd w:val="clear" w:color="auto" w:fill="auto"/>
            <w:hideMark/>
          </w:tcPr>
          <w:p w14:paraId="2971A4C7" w14:textId="77777777" w:rsidR="0066543A" w:rsidRPr="000605D6" w:rsidRDefault="0066543A" w:rsidP="00730C2B">
            <w:pPr>
              <w:tabs>
                <w:tab w:val="left" w:pos="1200"/>
              </w:tabs>
              <w:spacing w:after="0" w:line="276" w:lineRule="auto"/>
              <w:rPr>
                <w:sz w:val="18"/>
                <w:lang w:eastAsia="ko-KR"/>
              </w:rPr>
            </w:pPr>
            <w:r w:rsidRPr="000605D6">
              <w:rPr>
                <w:sz w:val="18"/>
                <w:lang w:eastAsia="ko-KR"/>
              </w:rPr>
              <w:t>~11%</w:t>
            </w:r>
          </w:p>
        </w:tc>
      </w:tr>
      <w:tr w:rsidR="0066543A" w:rsidRPr="00B31A12" w14:paraId="705243DA" w14:textId="77777777" w:rsidTr="00D201C3">
        <w:trPr>
          <w:trHeight w:val="20"/>
          <w:jc w:val="center"/>
        </w:trPr>
        <w:tc>
          <w:tcPr>
            <w:tcW w:w="2241" w:type="dxa"/>
            <w:shd w:val="clear" w:color="auto" w:fill="E7E6E6"/>
            <w:hideMark/>
          </w:tcPr>
          <w:p w14:paraId="1B9EC792" w14:textId="77777777" w:rsidR="0066543A" w:rsidRPr="00E855CD" w:rsidRDefault="0066543A" w:rsidP="00730C2B">
            <w:pPr>
              <w:spacing w:after="0" w:line="276" w:lineRule="auto"/>
              <w:rPr>
                <w:sz w:val="18"/>
                <w:lang w:eastAsia="ko-KR"/>
              </w:rPr>
            </w:pPr>
            <w:r w:rsidRPr="00E855CD">
              <w:rPr>
                <w:sz w:val="18"/>
                <w:lang w:eastAsia="ko-KR"/>
              </w:rPr>
              <w:t>DL control processing &amp; decoder</w:t>
            </w:r>
          </w:p>
        </w:tc>
        <w:tc>
          <w:tcPr>
            <w:tcW w:w="2290" w:type="dxa"/>
            <w:shd w:val="clear" w:color="auto" w:fill="auto"/>
            <w:hideMark/>
          </w:tcPr>
          <w:p w14:paraId="355ADD7E"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79F0001D" w14:textId="77777777" w:rsidR="0066543A" w:rsidRPr="000605D6" w:rsidRDefault="0066543A" w:rsidP="00730C2B">
            <w:pPr>
              <w:spacing w:after="0" w:line="276" w:lineRule="auto"/>
              <w:rPr>
                <w:sz w:val="18"/>
                <w:lang w:eastAsia="ko-KR"/>
              </w:rPr>
            </w:pPr>
            <w:r w:rsidRPr="000605D6">
              <w:rPr>
                <w:sz w:val="18"/>
                <w:lang w:eastAsia="ko-KR"/>
              </w:rPr>
              <w:t>~4%</w:t>
            </w:r>
          </w:p>
        </w:tc>
        <w:tc>
          <w:tcPr>
            <w:tcW w:w="2217" w:type="dxa"/>
            <w:shd w:val="clear" w:color="auto" w:fill="auto"/>
            <w:hideMark/>
          </w:tcPr>
          <w:p w14:paraId="07415478" w14:textId="77777777" w:rsidR="0066543A" w:rsidRPr="000605D6" w:rsidRDefault="0066543A" w:rsidP="00730C2B">
            <w:pPr>
              <w:spacing w:after="0" w:line="276" w:lineRule="auto"/>
              <w:rPr>
                <w:sz w:val="18"/>
                <w:lang w:eastAsia="ko-KR"/>
              </w:rPr>
            </w:pPr>
            <w:r w:rsidRPr="000605D6">
              <w:rPr>
                <w:sz w:val="18"/>
                <w:lang w:eastAsia="ko-KR"/>
              </w:rPr>
              <w:t>~5%</w:t>
            </w:r>
          </w:p>
        </w:tc>
      </w:tr>
      <w:tr w:rsidR="0066543A" w:rsidRPr="00B31A12" w14:paraId="5F45A01E" w14:textId="77777777" w:rsidTr="00D201C3">
        <w:trPr>
          <w:trHeight w:val="20"/>
          <w:jc w:val="center"/>
        </w:trPr>
        <w:tc>
          <w:tcPr>
            <w:tcW w:w="2241" w:type="dxa"/>
            <w:shd w:val="clear" w:color="auto" w:fill="E7E6E6"/>
            <w:hideMark/>
          </w:tcPr>
          <w:p w14:paraId="1F01EE3F" w14:textId="77777777" w:rsidR="0066543A" w:rsidRPr="00E855CD" w:rsidRDefault="0066543A" w:rsidP="00730C2B">
            <w:pPr>
              <w:spacing w:after="0" w:line="276" w:lineRule="auto"/>
              <w:rPr>
                <w:sz w:val="18"/>
                <w:lang w:eastAsia="ko-KR"/>
              </w:rPr>
            </w:pPr>
            <w:r w:rsidRPr="00E855CD">
              <w:rPr>
                <w:sz w:val="18"/>
                <w:lang w:eastAsia="ko-KR"/>
              </w:rPr>
              <w:t>Synchronization / cell search block</w:t>
            </w:r>
          </w:p>
        </w:tc>
        <w:tc>
          <w:tcPr>
            <w:tcW w:w="2290" w:type="dxa"/>
            <w:shd w:val="clear" w:color="auto" w:fill="auto"/>
            <w:hideMark/>
          </w:tcPr>
          <w:p w14:paraId="281D97AB"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1250381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2A8584D5"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232C0031" w14:textId="77777777" w:rsidTr="00D201C3">
        <w:trPr>
          <w:trHeight w:val="20"/>
          <w:jc w:val="center"/>
        </w:trPr>
        <w:tc>
          <w:tcPr>
            <w:tcW w:w="2241" w:type="dxa"/>
            <w:shd w:val="clear" w:color="auto" w:fill="E7E6E6"/>
            <w:hideMark/>
          </w:tcPr>
          <w:p w14:paraId="0D1C7658" w14:textId="77777777" w:rsidR="0066543A" w:rsidRPr="00E855CD" w:rsidRDefault="0066543A" w:rsidP="00730C2B">
            <w:pPr>
              <w:spacing w:after="0" w:line="276" w:lineRule="auto"/>
              <w:rPr>
                <w:sz w:val="18"/>
                <w:lang w:eastAsia="ko-KR"/>
              </w:rPr>
            </w:pPr>
            <w:r w:rsidRPr="00E855CD">
              <w:rPr>
                <w:sz w:val="18"/>
                <w:lang w:eastAsia="ko-KR"/>
              </w:rPr>
              <w:t>UL processing block</w:t>
            </w:r>
          </w:p>
        </w:tc>
        <w:tc>
          <w:tcPr>
            <w:tcW w:w="2290" w:type="dxa"/>
            <w:shd w:val="clear" w:color="auto" w:fill="auto"/>
            <w:hideMark/>
          </w:tcPr>
          <w:p w14:paraId="17F4C079" w14:textId="77777777" w:rsidR="0066543A" w:rsidRPr="000605D6" w:rsidRDefault="0066543A" w:rsidP="00730C2B">
            <w:pPr>
              <w:spacing w:after="0" w:line="276" w:lineRule="auto"/>
              <w:rPr>
                <w:sz w:val="18"/>
                <w:lang w:eastAsia="ko-KR"/>
              </w:rPr>
            </w:pPr>
            <w:r w:rsidRPr="000605D6">
              <w:rPr>
                <w:sz w:val="18"/>
                <w:lang w:eastAsia="ko-KR"/>
              </w:rPr>
              <w:t>~5%</w:t>
            </w:r>
          </w:p>
        </w:tc>
        <w:tc>
          <w:tcPr>
            <w:tcW w:w="2268" w:type="dxa"/>
            <w:shd w:val="clear" w:color="auto" w:fill="auto"/>
            <w:hideMark/>
          </w:tcPr>
          <w:p w14:paraId="2388A5C5" w14:textId="77777777" w:rsidR="0066543A" w:rsidRPr="000605D6" w:rsidRDefault="0066543A" w:rsidP="00730C2B">
            <w:pPr>
              <w:spacing w:after="0" w:line="276" w:lineRule="auto"/>
              <w:rPr>
                <w:sz w:val="18"/>
                <w:lang w:eastAsia="ko-KR"/>
              </w:rPr>
            </w:pPr>
            <w:r w:rsidRPr="000605D6">
              <w:rPr>
                <w:sz w:val="18"/>
                <w:lang w:eastAsia="ko-KR"/>
              </w:rPr>
              <w:t>~5%</w:t>
            </w:r>
          </w:p>
        </w:tc>
        <w:tc>
          <w:tcPr>
            <w:tcW w:w="2217" w:type="dxa"/>
            <w:shd w:val="clear" w:color="auto" w:fill="auto"/>
            <w:hideMark/>
          </w:tcPr>
          <w:p w14:paraId="4C4C38CD" w14:textId="77777777" w:rsidR="0066543A" w:rsidRPr="000605D6" w:rsidRDefault="0066543A" w:rsidP="00730C2B">
            <w:pPr>
              <w:spacing w:after="0" w:line="276" w:lineRule="auto"/>
              <w:rPr>
                <w:sz w:val="18"/>
                <w:lang w:eastAsia="ko-KR"/>
              </w:rPr>
            </w:pPr>
            <w:r w:rsidRPr="000605D6">
              <w:rPr>
                <w:sz w:val="18"/>
                <w:lang w:eastAsia="ko-KR"/>
              </w:rPr>
              <w:t>~7%</w:t>
            </w:r>
          </w:p>
        </w:tc>
      </w:tr>
      <w:tr w:rsidR="0066543A" w:rsidRPr="00B31A12" w14:paraId="541AF1D2" w14:textId="77777777" w:rsidTr="00D201C3">
        <w:trPr>
          <w:trHeight w:val="20"/>
          <w:jc w:val="center"/>
        </w:trPr>
        <w:tc>
          <w:tcPr>
            <w:tcW w:w="2241" w:type="dxa"/>
            <w:shd w:val="clear" w:color="auto" w:fill="E7E6E6"/>
            <w:hideMark/>
          </w:tcPr>
          <w:p w14:paraId="6A102AF8" w14:textId="77777777" w:rsidR="0066543A" w:rsidRPr="00E855CD" w:rsidRDefault="0066543A" w:rsidP="00730C2B">
            <w:pPr>
              <w:spacing w:after="0" w:line="276" w:lineRule="auto"/>
              <w:rPr>
                <w:sz w:val="18"/>
                <w:lang w:eastAsia="ko-KR"/>
              </w:rPr>
            </w:pPr>
            <w:r w:rsidRPr="00E855CD">
              <w:rPr>
                <w:sz w:val="18"/>
                <w:lang w:eastAsia="ko-KR"/>
              </w:rPr>
              <w:t>MIMO specific processing blocks</w:t>
            </w:r>
          </w:p>
        </w:tc>
        <w:tc>
          <w:tcPr>
            <w:tcW w:w="2290" w:type="dxa"/>
            <w:shd w:val="clear" w:color="auto" w:fill="auto"/>
            <w:hideMark/>
          </w:tcPr>
          <w:p w14:paraId="094D5DC3" w14:textId="77777777" w:rsidR="0066543A" w:rsidRPr="000605D6" w:rsidRDefault="0066543A" w:rsidP="00730C2B">
            <w:pPr>
              <w:spacing w:after="0" w:line="276" w:lineRule="auto"/>
              <w:rPr>
                <w:sz w:val="18"/>
                <w:lang w:eastAsia="ko-KR"/>
              </w:rPr>
            </w:pPr>
            <w:r w:rsidRPr="000605D6">
              <w:rPr>
                <w:sz w:val="18"/>
                <w:lang w:eastAsia="ko-KR"/>
              </w:rPr>
              <w:t>~9%</w:t>
            </w:r>
          </w:p>
        </w:tc>
        <w:tc>
          <w:tcPr>
            <w:tcW w:w="2268" w:type="dxa"/>
            <w:shd w:val="clear" w:color="auto" w:fill="auto"/>
            <w:hideMark/>
          </w:tcPr>
          <w:p w14:paraId="7812CA5E" w14:textId="77777777" w:rsidR="0066543A" w:rsidRPr="000605D6" w:rsidRDefault="0066543A" w:rsidP="00730C2B">
            <w:pPr>
              <w:spacing w:after="0" w:line="276" w:lineRule="auto"/>
              <w:rPr>
                <w:sz w:val="18"/>
                <w:lang w:eastAsia="ko-KR"/>
              </w:rPr>
            </w:pPr>
            <w:r w:rsidRPr="000605D6">
              <w:rPr>
                <w:sz w:val="18"/>
                <w:lang w:eastAsia="ko-KR"/>
              </w:rPr>
              <w:t>~9%</w:t>
            </w:r>
          </w:p>
        </w:tc>
        <w:tc>
          <w:tcPr>
            <w:tcW w:w="2217" w:type="dxa"/>
            <w:shd w:val="clear" w:color="auto" w:fill="auto"/>
            <w:hideMark/>
          </w:tcPr>
          <w:p w14:paraId="03EA71C3" w14:textId="77777777" w:rsidR="0066543A" w:rsidRPr="000605D6" w:rsidRDefault="0066543A" w:rsidP="00730C2B">
            <w:pPr>
              <w:spacing w:after="0" w:line="276" w:lineRule="auto"/>
              <w:rPr>
                <w:sz w:val="18"/>
                <w:lang w:eastAsia="ko-KR"/>
              </w:rPr>
            </w:pPr>
            <w:r w:rsidRPr="000605D6">
              <w:rPr>
                <w:sz w:val="18"/>
                <w:lang w:eastAsia="ko-KR"/>
              </w:rPr>
              <w:t>~18%</w:t>
            </w:r>
          </w:p>
        </w:tc>
      </w:tr>
    </w:tbl>
    <w:p w14:paraId="28BBF708" w14:textId="77777777" w:rsidR="0066543A" w:rsidRPr="002C6466" w:rsidRDefault="0066543A" w:rsidP="0066543A">
      <w:pPr>
        <w:jc w:val="both"/>
        <w:rPr>
          <w:rFonts w:eastAsia="DengXian"/>
        </w:rPr>
      </w:pPr>
    </w:p>
    <w:p w14:paraId="4E00BD68" w14:textId="237BCB88" w:rsidR="0066543A" w:rsidRDefault="0066543A" w:rsidP="0066543A">
      <w:pPr>
        <w:pStyle w:val="Heading2"/>
      </w:pPr>
      <w:bookmarkStart w:id="181" w:name="_Toc56714279"/>
      <w:bookmarkStart w:id="182" w:name="_Toc57126546"/>
      <w:bookmarkStart w:id="183" w:name="_Toc57126667"/>
      <w:bookmarkStart w:id="184" w:name="_Toc57127614"/>
      <w:bookmarkStart w:id="185" w:name="_Toc57127723"/>
      <w:bookmarkStart w:id="186" w:name="_Toc57136423"/>
      <w:bookmarkStart w:id="187" w:name="_Toc57144773"/>
      <w:bookmarkStart w:id="188" w:name="_Toc64544371"/>
      <w:r>
        <w:t>6</w:t>
      </w:r>
      <w:r w:rsidRPr="000E647A">
        <w:t>.2</w:t>
      </w:r>
      <w:r w:rsidRPr="000E647A">
        <w:tab/>
        <w:t>Evaluation methodology for UE power saving</w:t>
      </w:r>
      <w:bookmarkEnd w:id="179"/>
      <w:bookmarkEnd w:id="180"/>
      <w:bookmarkEnd w:id="181"/>
      <w:bookmarkEnd w:id="182"/>
      <w:bookmarkEnd w:id="183"/>
      <w:bookmarkEnd w:id="184"/>
      <w:bookmarkEnd w:id="185"/>
      <w:bookmarkEnd w:id="186"/>
      <w:bookmarkEnd w:id="187"/>
      <w:bookmarkEnd w:id="188"/>
    </w:p>
    <w:p w14:paraId="0D6F0DE9" w14:textId="77777777" w:rsidR="0066543A" w:rsidRPr="00D16570" w:rsidRDefault="0066543A" w:rsidP="0066543A">
      <w:pPr>
        <w:jc w:val="both"/>
        <w:rPr>
          <w:b/>
        </w:rPr>
      </w:pPr>
      <w:r w:rsidRPr="00CB70C7">
        <w:rPr>
          <w:b/>
        </w:rPr>
        <w:t xml:space="preserve">UE power </w:t>
      </w:r>
      <w:r>
        <w:rPr>
          <w:b/>
        </w:rPr>
        <w:t>consumption model for UE power saving evaluation:</w:t>
      </w:r>
    </w:p>
    <w:p w14:paraId="78754FED" w14:textId="77777777" w:rsidR="0066543A" w:rsidRPr="00CB70C7" w:rsidRDefault="0066543A" w:rsidP="0066543A">
      <w:pPr>
        <w:jc w:val="both"/>
        <w:rPr>
          <w:lang w:val="en-US"/>
        </w:rPr>
      </w:pPr>
      <w:r w:rsidRPr="00CB70C7">
        <w:rPr>
          <w:lang w:val="en-US"/>
        </w:rPr>
        <w:t xml:space="preserve">The power states and relative power consumption values in </w:t>
      </w:r>
      <w:r>
        <w:rPr>
          <w:lang w:val="en-US"/>
        </w:rPr>
        <w:t>Table 6.2-1</w:t>
      </w:r>
      <w:r w:rsidRPr="00CB70C7">
        <w:rPr>
          <w:lang w:val="en-US"/>
        </w:rPr>
        <w:t xml:space="preserve"> are adopted for the study of UE power saving.</w:t>
      </w:r>
    </w:p>
    <w:p w14:paraId="47881E59" w14:textId="77777777" w:rsidR="0066543A" w:rsidRPr="00085186" w:rsidRDefault="0066543A" w:rsidP="00BE6794">
      <w:pPr>
        <w:pStyle w:val="TH"/>
      </w:pPr>
      <w:r>
        <w:t>Table 6.2-1</w:t>
      </w:r>
      <w:r w:rsidRPr="00085186">
        <w:t>: UE power consumption model for FR1</w:t>
      </w:r>
    </w:p>
    <w:tbl>
      <w:tblPr>
        <w:tblStyle w:val="TableGrid"/>
        <w:tblW w:w="5641" w:type="dxa"/>
        <w:jc w:val="center"/>
        <w:tblLook w:val="04A0" w:firstRow="1" w:lastRow="0" w:firstColumn="1" w:lastColumn="0" w:noHBand="0" w:noVBand="1"/>
      </w:tblPr>
      <w:tblGrid>
        <w:gridCol w:w="2311"/>
        <w:gridCol w:w="3330"/>
      </w:tblGrid>
      <w:tr w:rsidR="0066543A" w:rsidRPr="00CB70C7" w14:paraId="69C9F85D" w14:textId="77777777" w:rsidTr="00D201C3">
        <w:trPr>
          <w:trHeight w:val="506"/>
          <w:jc w:val="center"/>
        </w:trPr>
        <w:tc>
          <w:tcPr>
            <w:tcW w:w="2311" w:type="dxa"/>
            <w:hideMark/>
          </w:tcPr>
          <w:p w14:paraId="4C0121DC" w14:textId="77777777" w:rsidR="0066543A" w:rsidRPr="00CB70C7" w:rsidRDefault="0066543A" w:rsidP="00730C2B">
            <w:pPr>
              <w:spacing w:after="0" w:line="231" w:lineRule="atLeast"/>
              <w:jc w:val="center"/>
              <w:rPr>
                <w:b/>
                <w:bCs/>
              </w:rPr>
            </w:pPr>
            <w:r w:rsidRPr="00CB70C7">
              <w:rPr>
                <w:b/>
                <w:bCs/>
              </w:rPr>
              <w:t>Power State</w:t>
            </w:r>
          </w:p>
        </w:tc>
        <w:tc>
          <w:tcPr>
            <w:tcW w:w="3330" w:type="dxa"/>
            <w:hideMark/>
          </w:tcPr>
          <w:p w14:paraId="627CD37B" w14:textId="77777777" w:rsidR="0066543A" w:rsidRPr="00CB70C7" w:rsidRDefault="0066543A" w:rsidP="00730C2B">
            <w:pPr>
              <w:spacing w:after="0"/>
              <w:jc w:val="center"/>
              <w:rPr>
                <w:b/>
                <w:bCs/>
              </w:rPr>
            </w:pPr>
            <w:r w:rsidRPr="00CB70C7">
              <w:rPr>
                <w:b/>
                <w:bCs/>
              </w:rPr>
              <w:t xml:space="preserve">Relative power </w:t>
            </w:r>
          </w:p>
        </w:tc>
      </w:tr>
      <w:tr w:rsidR="0066543A" w:rsidRPr="00CB70C7" w14:paraId="62DE9124" w14:textId="77777777" w:rsidTr="00D201C3">
        <w:trPr>
          <w:trHeight w:val="17"/>
          <w:jc w:val="center"/>
        </w:trPr>
        <w:tc>
          <w:tcPr>
            <w:tcW w:w="2311" w:type="dxa"/>
            <w:hideMark/>
          </w:tcPr>
          <w:p w14:paraId="0449EA18" w14:textId="77777777" w:rsidR="0066543A" w:rsidRPr="00CB70C7" w:rsidRDefault="0066543A" w:rsidP="00730C2B">
            <w:pPr>
              <w:spacing w:after="0" w:line="231" w:lineRule="atLeast"/>
              <w:jc w:val="center"/>
            </w:pPr>
            <w:r w:rsidRPr="00CB70C7">
              <w:t>Deep Sleep (P</w:t>
            </w:r>
            <w:r w:rsidRPr="00CB70C7">
              <w:rPr>
                <w:vertAlign w:val="subscript"/>
              </w:rPr>
              <w:t>DS</w:t>
            </w:r>
            <w:r w:rsidRPr="00CB70C7">
              <w:t>)</w:t>
            </w:r>
          </w:p>
        </w:tc>
        <w:tc>
          <w:tcPr>
            <w:tcW w:w="3330" w:type="dxa"/>
            <w:hideMark/>
          </w:tcPr>
          <w:p w14:paraId="22A65A2F" w14:textId="77777777" w:rsidR="0066543A" w:rsidRPr="00CB70C7" w:rsidRDefault="0066543A" w:rsidP="00730C2B">
            <w:pPr>
              <w:spacing w:after="0" w:line="231" w:lineRule="atLeast"/>
              <w:jc w:val="center"/>
            </w:pPr>
            <w:r w:rsidRPr="00CB70C7">
              <w:t>0.8</w:t>
            </w:r>
          </w:p>
        </w:tc>
      </w:tr>
      <w:tr w:rsidR="0066543A" w:rsidRPr="00CB70C7" w14:paraId="0756DE90" w14:textId="77777777" w:rsidTr="00D201C3">
        <w:trPr>
          <w:trHeight w:val="17"/>
          <w:jc w:val="center"/>
        </w:trPr>
        <w:tc>
          <w:tcPr>
            <w:tcW w:w="2311" w:type="dxa"/>
            <w:hideMark/>
          </w:tcPr>
          <w:p w14:paraId="0F730AA4" w14:textId="77777777" w:rsidR="0066543A" w:rsidRPr="00CB70C7" w:rsidRDefault="0066543A" w:rsidP="00730C2B">
            <w:pPr>
              <w:spacing w:after="0" w:line="231" w:lineRule="atLeast"/>
              <w:jc w:val="center"/>
            </w:pPr>
            <w:r w:rsidRPr="00CB70C7">
              <w:t>Light Sleep (P</w:t>
            </w:r>
            <w:r w:rsidRPr="00CB70C7">
              <w:rPr>
                <w:vertAlign w:val="subscript"/>
              </w:rPr>
              <w:t>LS</w:t>
            </w:r>
            <w:r w:rsidRPr="00CB70C7">
              <w:t>)</w:t>
            </w:r>
          </w:p>
        </w:tc>
        <w:tc>
          <w:tcPr>
            <w:tcW w:w="3330" w:type="dxa"/>
            <w:hideMark/>
          </w:tcPr>
          <w:p w14:paraId="4B6BF305" w14:textId="77777777" w:rsidR="0066543A" w:rsidRPr="00CB70C7" w:rsidRDefault="0066543A" w:rsidP="00730C2B">
            <w:pPr>
              <w:spacing w:after="0" w:line="231" w:lineRule="atLeast"/>
              <w:jc w:val="center"/>
            </w:pPr>
            <w:r w:rsidRPr="00CB70C7">
              <w:t>18</w:t>
            </w:r>
          </w:p>
        </w:tc>
      </w:tr>
      <w:tr w:rsidR="0066543A" w:rsidRPr="00CB70C7" w14:paraId="08821935" w14:textId="77777777" w:rsidTr="00D201C3">
        <w:trPr>
          <w:trHeight w:val="17"/>
          <w:jc w:val="center"/>
        </w:trPr>
        <w:tc>
          <w:tcPr>
            <w:tcW w:w="2311" w:type="dxa"/>
            <w:hideMark/>
          </w:tcPr>
          <w:p w14:paraId="2AA4E253" w14:textId="77777777" w:rsidR="0066543A" w:rsidRPr="00CB70C7" w:rsidRDefault="0066543A" w:rsidP="00730C2B">
            <w:pPr>
              <w:spacing w:after="0" w:line="231" w:lineRule="atLeast"/>
              <w:jc w:val="center"/>
            </w:pPr>
            <w:r w:rsidRPr="00CB70C7">
              <w:t>Micro sleep (P</w:t>
            </w:r>
            <w:r w:rsidRPr="00CB70C7">
              <w:rPr>
                <w:vertAlign w:val="subscript"/>
              </w:rPr>
              <w:t>MS</w:t>
            </w:r>
            <w:r w:rsidRPr="00CB70C7">
              <w:t>)</w:t>
            </w:r>
          </w:p>
        </w:tc>
        <w:tc>
          <w:tcPr>
            <w:tcW w:w="3330" w:type="dxa"/>
            <w:hideMark/>
          </w:tcPr>
          <w:p w14:paraId="128B63D8" w14:textId="77777777" w:rsidR="0066543A" w:rsidRPr="00CB70C7" w:rsidRDefault="0066543A" w:rsidP="00730C2B">
            <w:pPr>
              <w:spacing w:after="0" w:line="231" w:lineRule="atLeast"/>
              <w:jc w:val="center"/>
            </w:pPr>
            <w:r w:rsidRPr="00CB70C7">
              <w:t>31</w:t>
            </w:r>
          </w:p>
        </w:tc>
      </w:tr>
      <w:tr w:rsidR="0066543A" w:rsidRPr="00CB70C7" w14:paraId="49ADA058" w14:textId="77777777" w:rsidTr="00D201C3">
        <w:trPr>
          <w:trHeight w:val="17"/>
          <w:jc w:val="center"/>
        </w:trPr>
        <w:tc>
          <w:tcPr>
            <w:tcW w:w="2311" w:type="dxa"/>
            <w:hideMark/>
          </w:tcPr>
          <w:p w14:paraId="020DC187" w14:textId="77777777" w:rsidR="0066543A" w:rsidRPr="00CB70C7" w:rsidRDefault="0066543A" w:rsidP="00730C2B">
            <w:pPr>
              <w:spacing w:after="0" w:line="231" w:lineRule="atLeast"/>
              <w:jc w:val="center"/>
            </w:pPr>
            <w:r w:rsidRPr="00CB70C7">
              <w:t>PDCCH-only (P</w:t>
            </w:r>
            <w:r w:rsidRPr="00CB70C7">
              <w:rPr>
                <w:vertAlign w:val="subscript"/>
              </w:rPr>
              <w:t>PDCCH</w:t>
            </w:r>
            <w:r w:rsidRPr="00CB70C7">
              <w:t>)</w:t>
            </w:r>
          </w:p>
        </w:tc>
        <w:tc>
          <w:tcPr>
            <w:tcW w:w="3330" w:type="dxa"/>
            <w:hideMark/>
          </w:tcPr>
          <w:p w14:paraId="64C5FF27" w14:textId="77777777" w:rsidR="0066543A" w:rsidRPr="00CB70C7" w:rsidRDefault="0066543A" w:rsidP="00730C2B">
            <w:pPr>
              <w:spacing w:after="0" w:line="231" w:lineRule="atLeast"/>
              <w:jc w:val="center"/>
            </w:pPr>
            <w:r w:rsidRPr="00CB70C7">
              <w:t xml:space="preserve">50 for same-slot scheduling, </w:t>
            </w:r>
          </w:p>
          <w:p w14:paraId="1ADA7455" w14:textId="77777777" w:rsidR="0066543A" w:rsidRPr="00CB70C7" w:rsidRDefault="0066543A" w:rsidP="00730C2B">
            <w:pPr>
              <w:spacing w:after="0" w:line="231" w:lineRule="atLeast"/>
              <w:jc w:val="center"/>
            </w:pPr>
            <w:r w:rsidRPr="00CB70C7">
              <w:t>40 for cross-slot scheduling</w:t>
            </w:r>
          </w:p>
        </w:tc>
      </w:tr>
      <w:tr w:rsidR="0066543A" w:rsidRPr="00CB70C7" w14:paraId="7D2B59D1" w14:textId="77777777" w:rsidTr="00D201C3">
        <w:trPr>
          <w:trHeight w:val="17"/>
          <w:jc w:val="center"/>
        </w:trPr>
        <w:tc>
          <w:tcPr>
            <w:tcW w:w="2311" w:type="dxa"/>
            <w:hideMark/>
          </w:tcPr>
          <w:p w14:paraId="24ED240A" w14:textId="77777777" w:rsidR="0066543A" w:rsidRPr="00CB70C7" w:rsidRDefault="0066543A" w:rsidP="00730C2B">
            <w:pPr>
              <w:spacing w:after="0" w:line="231" w:lineRule="atLeast"/>
              <w:jc w:val="center"/>
            </w:pPr>
            <w:r w:rsidRPr="00CB70C7">
              <w:lastRenderedPageBreak/>
              <w:t>PDCCH + PDSCH (P</w:t>
            </w:r>
            <w:r w:rsidRPr="00CB70C7">
              <w:rPr>
                <w:vertAlign w:val="subscript"/>
              </w:rPr>
              <w:t>PDCCH+PDSCH</w:t>
            </w:r>
            <w:r w:rsidRPr="00CB70C7">
              <w:t>)</w:t>
            </w:r>
          </w:p>
        </w:tc>
        <w:tc>
          <w:tcPr>
            <w:tcW w:w="3330" w:type="dxa"/>
            <w:hideMark/>
          </w:tcPr>
          <w:p w14:paraId="388C65D4" w14:textId="77777777" w:rsidR="0066543A" w:rsidRPr="00CB70C7" w:rsidRDefault="0066543A" w:rsidP="00730C2B">
            <w:pPr>
              <w:spacing w:after="0" w:line="231" w:lineRule="atLeast"/>
              <w:jc w:val="center"/>
            </w:pPr>
            <w:r w:rsidRPr="00CB70C7">
              <w:t>120</w:t>
            </w:r>
          </w:p>
        </w:tc>
      </w:tr>
      <w:tr w:rsidR="0066543A" w:rsidRPr="00CB70C7" w14:paraId="6A926DB7" w14:textId="77777777" w:rsidTr="00D201C3">
        <w:trPr>
          <w:trHeight w:val="17"/>
          <w:jc w:val="center"/>
        </w:trPr>
        <w:tc>
          <w:tcPr>
            <w:tcW w:w="2311" w:type="dxa"/>
            <w:hideMark/>
          </w:tcPr>
          <w:p w14:paraId="0321A509" w14:textId="77777777" w:rsidR="0066543A" w:rsidRPr="00CB70C7" w:rsidRDefault="0066543A" w:rsidP="00730C2B">
            <w:pPr>
              <w:spacing w:after="0" w:line="231" w:lineRule="atLeast"/>
              <w:jc w:val="center"/>
            </w:pPr>
            <w:r w:rsidRPr="00CB70C7">
              <w:t>PDSCH-only (P</w:t>
            </w:r>
            <w:r w:rsidRPr="00CB70C7">
              <w:rPr>
                <w:vertAlign w:val="subscript"/>
              </w:rPr>
              <w:t>PDSCH</w:t>
            </w:r>
            <w:r w:rsidRPr="00CB70C7">
              <w:t>)</w:t>
            </w:r>
          </w:p>
        </w:tc>
        <w:tc>
          <w:tcPr>
            <w:tcW w:w="3330" w:type="dxa"/>
            <w:hideMark/>
          </w:tcPr>
          <w:p w14:paraId="3CC4F25B" w14:textId="77777777" w:rsidR="0066543A" w:rsidRPr="00CB70C7" w:rsidRDefault="0066543A" w:rsidP="00730C2B">
            <w:pPr>
              <w:spacing w:after="0" w:line="231" w:lineRule="atLeast"/>
              <w:jc w:val="center"/>
            </w:pPr>
            <w:r w:rsidRPr="00CB70C7">
              <w:t>112</w:t>
            </w:r>
          </w:p>
        </w:tc>
      </w:tr>
      <w:tr w:rsidR="0066543A" w:rsidRPr="00CB70C7" w14:paraId="4D906CFA" w14:textId="77777777" w:rsidTr="00D201C3">
        <w:trPr>
          <w:trHeight w:val="17"/>
          <w:jc w:val="center"/>
        </w:trPr>
        <w:tc>
          <w:tcPr>
            <w:tcW w:w="2311" w:type="dxa"/>
            <w:hideMark/>
          </w:tcPr>
          <w:p w14:paraId="0E880277" w14:textId="77777777" w:rsidR="0066543A" w:rsidRPr="00CB70C7" w:rsidRDefault="0066543A" w:rsidP="00730C2B">
            <w:pPr>
              <w:spacing w:after="0" w:line="231" w:lineRule="atLeast"/>
              <w:jc w:val="center"/>
            </w:pPr>
            <w:r w:rsidRPr="00CB70C7">
              <w:t>SSB/CSI-RS proc. (P</w:t>
            </w:r>
            <w:r w:rsidRPr="00CB70C7">
              <w:rPr>
                <w:vertAlign w:val="subscript"/>
              </w:rPr>
              <w:t>SSB</w:t>
            </w:r>
            <w:r w:rsidRPr="00CB70C7">
              <w:t>)</w:t>
            </w:r>
          </w:p>
        </w:tc>
        <w:tc>
          <w:tcPr>
            <w:tcW w:w="3330" w:type="dxa"/>
            <w:hideMark/>
          </w:tcPr>
          <w:p w14:paraId="12D341CF" w14:textId="77777777" w:rsidR="0066543A" w:rsidRPr="00CB70C7" w:rsidRDefault="0066543A" w:rsidP="00730C2B">
            <w:pPr>
              <w:spacing w:after="0" w:line="231" w:lineRule="atLeast"/>
              <w:jc w:val="center"/>
            </w:pPr>
            <w:r w:rsidRPr="00CB70C7">
              <w:t>50</w:t>
            </w:r>
          </w:p>
        </w:tc>
      </w:tr>
      <w:tr w:rsidR="0066543A" w:rsidRPr="00CB70C7" w14:paraId="57287FB1" w14:textId="77777777" w:rsidTr="00D201C3">
        <w:trPr>
          <w:trHeight w:val="17"/>
          <w:jc w:val="center"/>
        </w:trPr>
        <w:tc>
          <w:tcPr>
            <w:tcW w:w="2311" w:type="dxa"/>
            <w:hideMark/>
          </w:tcPr>
          <w:p w14:paraId="38B1974D" w14:textId="77777777" w:rsidR="0066543A" w:rsidRPr="00CB70C7" w:rsidRDefault="0066543A" w:rsidP="00730C2B">
            <w:pPr>
              <w:spacing w:after="0" w:line="231" w:lineRule="atLeast"/>
              <w:jc w:val="center"/>
            </w:pPr>
            <w:r w:rsidRPr="00CB70C7">
              <w:t>Intra-frequency RRM measurement (P</w:t>
            </w:r>
            <w:r w:rsidRPr="00CB70C7">
              <w:rPr>
                <w:vertAlign w:val="subscript"/>
              </w:rPr>
              <w:t>intra</w:t>
            </w:r>
            <w:r w:rsidRPr="00CB70C7">
              <w:t>)</w:t>
            </w:r>
          </w:p>
        </w:tc>
        <w:tc>
          <w:tcPr>
            <w:tcW w:w="3330" w:type="dxa"/>
            <w:hideMark/>
          </w:tcPr>
          <w:p w14:paraId="10062EB5" w14:textId="77777777" w:rsidR="0066543A" w:rsidRPr="00CB70C7" w:rsidRDefault="0066543A" w:rsidP="00730C2B">
            <w:pPr>
              <w:spacing w:after="0" w:line="231" w:lineRule="atLeast"/>
              <w:ind w:left="360" w:hanging="360"/>
              <w:jc w:val="center"/>
            </w:pPr>
            <w:r w:rsidRPr="00CB70C7">
              <w:rPr>
                <w:rStyle w:val="apple-converted-space"/>
              </w:rPr>
              <w:t>[</w:t>
            </w:r>
            <w:r w:rsidRPr="00CB70C7">
              <w:t>60] (synchronous case, N=8, measurement only)</w:t>
            </w:r>
          </w:p>
          <w:p w14:paraId="583A7F0A" w14:textId="77777777" w:rsidR="0066543A" w:rsidRPr="00CB70C7" w:rsidRDefault="0066543A" w:rsidP="00730C2B">
            <w:pPr>
              <w:spacing w:after="0" w:line="231" w:lineRule="atLeast"/>
              <w:ind w:left="360" w:hanging="360"/>
              <w:jc w:val="center"/>
            </w:pPr>
            <w:r w:rsidRPr="00CB70C7">
              <w:rPr>
                <w:rStyle w:val="apple-converted-space"/>
              </w:rPr>
              <w:t>[</w:t>
            </w:r>
            <w:r w:rsidRPr="00CB70C7">
              <w:t>80]</w:t>
            </w:r>
            <w:r w:rsidRPr="00CB70C7">
              <w:rPr>
                <w:rStyle w:val="apple-converted-space"/>
                <w:vertAlign w:val="superscript"/>
              </w:rPr>
              <w:t> </w:t>
            </w:r>
            <w:r w:rsidRPr="00CB70C7">
              <w:t>(combined measurement and search)</w:t>
            </w:r>
          </w:p>
        </w:tc>
      </w:tr>
      <w:tr w:rsidR="0066543A" w:rsidRPr="00CB70C7" w14:paraId="45AB4A27" w14:textId="77777777" w:rsidTr="00D201C3">
        <w:trPr>
          <w:trHeight w:val="17"/>
          <w:jc w:val="center"/>
        </w:trPr>
        <w:tc>
          <w:tcPr>
            <w:tcW w:w="2311" w:type="dxa"/>
            <w:hideMark/>
          </w:tcPr>
          <w:p w14:paraId="47B79A11" w14:textId="77777777" w:rsidR="0066543A" w:rsidRPr="00CB70C7" w:rsidRDefault="0066543A" w:rsidP="00730C2B">
            <w:pPr>
              <w:spacing w:after="0" w:line="231" w:lineRule="atLeast"/>
              <w:jc w:val="center"/>
            </w:pPr>
            <w:r w:rsidRPr="00CB70C7">
              <w:t>Inter-frequency RRM measurement (P</w:t>
            </w:r>
            <w:r w:rsidRPr="00CB70C7">
              <w:rPr>
                <w:vertAlign w:val="subscript"/>
              </w:rPr>
              <w:t>inter</w:t>
            </w:r>
            <w:r w:rsidRPr="00CB70C7">
              <w:t>)</w:t>
            </w:r>
          </w:p>
        </w:tc>
        <w:tc>
          <w:tcPr>
            <w:tcW w:w="3330" w:type="dxa"/>
            <w:hideMark/>
          </w:tcPr>
          <w:p w14:paraId="699E662D" w14:textId="77777777" w:rsidR="0066543A" w:rsidRPr="00CB70C7" w:rsidRDefault="0066543A" w:rsidP="00730C2B">
            <w:pPr>
              <w:spacing w:after="0" w:line="231" w:lineRule="atLeast"/>
              <w:ind w:left="360" w:hanging="360"/>
              <w:jc w:val="center"/>
            </w:pPr>
            <w:r w:rsidRPr="00CB70C7">
              <w:t>[60]</w:t>
            </w:r>
            <w:r w:rsidRPr="00CB70C7">
              <w:rPr>
                <w:rStyle w:val="apple-converted-space"/>
                <w:vertAlign w:val="superscript"/>
              </w:rPr>
              <w:t> </w:t>
            </w:r>
            <w:r w:rsidRPr="00CB70C7">
              <w:t>(</w:t>
            </w:r>
            <w:r w:rsidRPr="00CB70C7">
              <w:rPr>
                <w:lang w:val="en-US"/>
              </w:rPr>
              <w:t>neighbor</w:t>
            </w:r>
            <w:r w:rsidRPr="00CB70C7">
              <w:t xml:space="preserve"> cell search power per freq. layer)</w:t>
            </w:r>
          </w:p>
          <w:p w14:paraId="7CC2AAAE" w14:textId="77777777" w:rsidR="0066543A" w:rsidRPr="00CB70C7" w:rsidRDefault="0066543A" w:rsidP="00730C2B">
            <w:pPr>
              <w:spacing w:after="0" w:line="231" w:lineRule="atLeast"/>
              <w:ind w:left="360" w:hanging="360"/>
              <w:jc w:val="center"/>
            </w:pPr>
            <w:r w:rsidRPr="00CB70C7">
              <w:t>[80]</w:t>
            </w:r>
            <w:r w:rsidRPr="00CB70C7">
              <w:rPr>
                <w:rStyle w:val="apple-converted-space"/>
              </w:rPr>
              <w:t> </w:t>
            </w:r>
            <w:r w:rsidRPr="00CB70C7">
              <w:t>(measurement only per freq. layer)</w:t>
            </w:r>
          </w:p>
          <w:p w14:paraId="531AC959" w14:textId="77777777" w:rsidR="0066543A" w:rsidRPr="00CB70C7" w:rsidRDefault="0066543A" w:rsidP="00730C2B">
            <w:pPr>
              <w:spacing w:after="0" w:line="231" w:lineRule="atLeast"/>
              <w:ind w:left="360" w:hanging="360"/>
              <w:jc w:val="center"/>
            </w:pPr>
            <w:r w:rsidRPr="00CB70C7">
              <w:t>Micro sleep power assumed for switch in/out a freq. layer</w:t>
            </w:r>
          </w:p>
        </w:tc>
      </w:tr>
      <w:tr w:rsidR="0066543A" w:rsidRPr="00CB70C7" w14:paraId="145A99CF" w14:textId="77777777" w:rsidTr="00D201C3">
        <w:trPr>
          <w:trHeight w:val="17"/>
          <w:jc w:val="center"/>
        </w:trPr>
        <w:tc>
          <w:tcPr>
            <w:tcW w:w="5641" w:type="dxa"/>
            <w:gridSpan w:val="2"/>
          </w:tcPr>
          <w:p w14:paraId="57488672" w14:textId="77777777" w:rsidR="0066543A" w:rsidRPr="00CB70C7" w:rsidRDefault="0066543A" w:rsidP="00730C2B">
            <w:pPr>
              <w:spacing w:after="0"/>
            </w:pPr>
            <w:r w:rsidRPr="00CB70C7">
              <w:t>Note: 2</w:t>
            </w:r>
            <w:r>
              <w:t xml:space="preserve"> </w:t>
            </w:r>
            <w:r w:rsidRPr="00CB70C7">
              <w:t>R</w:t>
            </w:r>
            <w:r>
              <w:t>x</w:t>
            </w:r>
            <w:r w:rsidRPr="00CB70C7">
              <w:t xml:space="preserve"> is assumed</w:t>
            </w:r>
          </w:p>
        </w:tc>
      </w:tr>
    </w:tbl>
    <w:p w14:paraId="72CB5E3B" w14:textId="77777777" w:rsidR="0066543A" w:rsidRPr="00CB70C7" w:rsidRDefault="0066543A" w:rsidP="00BE6794">
      <w:pPr>
        <w:rPr>
          <w:lang w:val="en-US"/>
        </w:rPr>
      </w:pPr>
    </w:p>
    <w:p w14:paraId="7EEAFAEF" w14:textId="77777777" w:rsidR="0066543A" w:rsidRPr="00CB70C7" w:rsidRDefault="0066543A" w:rsidP="00BE6794">
      <w:r w:rsidRPr="00CB70C7">
        <w:t xml:space="preserve">In addition to the assumptions in </w:t>
      </w:r>
      <w:r>
        <w:t>Table 6.2-1</w:t>
      </w:r>
      <w:r w:rsidRPr="00CB70C7">
        <w:t>, the following additional assumptions are considered for UE power saving evaluations:</w:t>
      </w:r>
    </w:p>
    <w:p w14:paraId="17A9AC9F" w14:textId="77777777" w:rsidR="0066543A" w:rsidRPr="00CB70C7" w:rsidRDefault="00BE6794" w:rsidP="00BE6794">
      <w:pPr>
        <w:pStyle w:val="B1"/>
      </w:pPr>
      <w:r>
        <w:t>-</w:t>
      </w:r>
      <w:r>
        <w:tab/>
      </w:r>
      <w:r w:rsidR="0066543A" w:rsidRPr="00CB70C7">
        <w:t xml:space="preserve">The scaling factor </w:t>
      </w:r>
      <w:r w:rsidR="0066543A">
        <w:t>'</w:t>
      </w:r>
      <w:r w:rsidR="0066543A" w:rsidRPr="00CB70C7">
        <w:t>0.7</w:t>
      </w:r>
      <w:r w:rsidR="0066543A">
        <w:t>'</w:t>
      </w:r>
      <w:r w:rsidR="0066543A" w:rsidRPr="00CB70C7">
        <w:t xml:space="preserve"> is used for 2 Rx to 1Rx power scaling.</w:t>
      </w:r>
    </w:p>
    <w:p w14:paraId="635004BC" w14:textId="77777777" w:rsidR="0066543A" w:rsidRPr="00CB70C7" w:rsidRDefault="00BE6794" w:rsidP="00BE6794">
      <w:pPr>
        <w:pStyle w:val="B1"/>
      </w:pPr>
      <w:r>
        <w:t>-</w:t>
      </w:r>
      <w:r>
        <w:tab/>
      </w:r>
      <w:r w:rsidR="0066543A" w:rsidRPr="00CB70C7">
        <w:t xml:space="preserve">The power scaling for PDCCH candidate reduction defined in TR 38.840 </w:t>
      </w:r>
      <w:r w:rsidR="0066543A">
        <w:t>[6]</w:t>
      </w:r>
      <w:r w:rsidR="0066543A" w:rsidRPr="00CB70C7">
        <w:t xml:space="preserve"> is reused for Red</w:t>
      </w:r>
      <w:r w:rsidR="0066543A">
        <w:t>C</w:t>
      </w:r>
      <w:r w:rsidR="0066543A" w:rsidRPr="00CB70C7">
        <w:t>ap UEs.</w:t>
      </w:r>
    </w:p>
    <w:p w14:paraId="0FD28A40" w14:textId="77777777" w:rsidR="0066543A" w:rsidRPr="0043350C" w:rsidRDefault="00BE6794" w:rsidP="00BE6794">
      <w:pPr>
        <w:pStyle w:val="B1"/>
      </w:pPr>
      <w:r>
        <w:t>-</w:t>
      </w:r>
      <w:r>
        <w:tab/>
      </w:r>
      <w:r w:rsidR="0066543A" w:rsidRPr="0043350C">
        <w:t>For FR2, the power consumption model in TR 38.840 [6] is reused.</w:t>
      </w:r>
    </w:p>
    <w:p w14:paraId="1B0E6696" w14:textId="77777777" w:rsidR="0066543A" w:rsidRPr="00CB70C7" w:rsidRDefault="0066543A" w:rsidP="00BE6794">
      <w:r w:rsidRPr="00CB70C7">
        <w:t>The following rules for power determination are adopted as working assumption for power saving evaluations:</w:t>
      </w:r>
    </w:p>
    <w:p w14:paraId="128237DA" w14:textId="77777777" w:rsidR="0066543A" w:rsidRPr="00CB70C7" w:rsidRDefault="00BE6794" w:rsidP="00BE6794">
      <w:pPr>
        <w:pStyle w:val="B1"/>
      </w:pPr>
      <w:r>
        <w:t>-</w:t>
      </w:r>
      <w:r>
        <w:tab/>
      </w:r>
      <w:r w:rsidR="0066543A" w:rsidRPr="00CB70C7">
        <w:t xml:space="preserve">Rule 1: </w:t>
      </w:r>
      <w:r w:rsidR="0066543A">
        <w:t>'</w:t>
      </w:r>
      <w:r w:rsidR="0066543A" w:rsidRPr="00CB70C7">
        <w:t>Micro sleep</w:t>
      </w:r>
      <w:r w:rsidR="0066543A">
        <w:t>'</w:t>
      </w:r>
      <w:r w:rsidR="0066543A" w:rsidRPr="00CB70C7">
        <w:t xml:space="preserve"> power of 1 Rx is [0.8</w:t>
      </w:r>
      <w:proofErr w:type="gramStart"/>
      <w:r w:rsidR="0066543A" w:rsidRPr="00CB70C7">
        <w:t>]x2</w:t>
      </w:r>
      <w:proofErr w:type="gramEnd"/>
      <w:r w:rsidR="0066543A" w:rsidRPr="00CB70C7">
        <w:t xml:space="preserve"> Rx </w:t>
      </w:r>
      <w:r w:rsidR="0066543A">
        <w:t>'</w:t>
      </w:r>
      <w:r w:rsidR="0066543A" w:rsidRPr="00CB70C7">
        <w:t>Micro sleep</w:t>
      </w:r>
      <w:r w:rsidR="0066543A">
        <w:t>'</w:t>
      </w:r>
      <w:r w:rsidR="0066543A" w:rsidRPr="00CB70C7">
        <w:t xml:space="preserve"> power </w:t>
      </w:r>
    </w:p>
    <w:p w14:paraId="28A551E1" w14:textId="77777777" w:rsidR="0066543A" w:rsidRPr="00CB70C7" w:rsidRDefault="00BE6794" w:rsidP="00BE6794">
      <w:pPr>
        <w:pStyle w:val="B1"/>
      </w:pPr>
      <w:r>
        <w:t>-</w:t>
      </w:r>
      <w:r>
        <w:tab/>
      </w:r>
      <w:r w:rsidR="0066543A" w:rsidRPr="00CB70C7">
        <w:t xml:space="preserve">Rule 2: For both 1 Rx and 2 Rx configuration, </w:t>
      </w:r>
      <w:proofErr w:type="gramStart"/>
      <w:r w:rsidR="0066543A" w:rsidRPr="00CB70C7">
        <w:t>P(</w:t>
      </w:r>
      <w:proofErr w:type="gramEnd"/>
      <w:r w:rsidR="0066543A" w:rsidRPr="00CB70C7">
        <w:t>α) = max (Micro-sleep, α ∙ Pt + (1 – α) ∙ 0.7Pt)), where Pt is the PDCCH-only power for same slot and cross-slot scheduling cases</w:t>
      </w:r>
    </w:p>
    <w:p w14:paraId="6942FA9B" w14:textId="77777777" w:rsidR="0066543A" w:rsidRPr="00CB70C7" w:rsidRDefault="0066543A" w:rsidP="0066543A">
      <w:pPr>
        <w:jc w:val="both"/>
        <w:rPr>
          <w:b/>
        </w:rPr>
      </w:pPr>
      <w:r w:rsidRPr="00CB70C7">
        <w:rPr>
          <w:b/>
        </w:rPr>
        <w:t>Traffic model used for UE power saving evaluation</w:t>
      </w:r>
      <w:r>
        <w:rPr>
          <w:b/>
        </w:rPr>
        <w:t>:</w:t>
      </w:r>
    </w:p>
    <w:p w14:paraId="4994EC4B" w14:textId="01F3639B" w:rsidR="0066543A" w:rsidRPr="00CB70C7" w:rsidRDefault="0066543A" w:rsidP="0066543A">
      <w:pPr>
        <w:jc w:val="both"/>
      </w:pPr>
      <w:r w:rsidRPr="00CB70C7">
        <w:t xml:space="preserve">For instant messaging, Heartbeat and VoIP application, the following traffic models and DRX configuration in Table </w:t>
      </w:r>
      <w:r>
        <w:t>6.2-2</w:t>
      </w:r>
      <w:r w:rsidRPr="00CB70C7">
        <w:t xml:space="preserve"> and Table </w:t>
      </w:r>
      <w:r>
        <w:t>6.2-3</w:t>
      </w:r>
      <w:r w:rsidRPr="00CB70C7">
        <w:t xml:space="preserve"> are used </w:t>
      </w:r>
      <w:r>
        <w:t xml:space="preserve">as baseline </w:t>
      </w:r>
      <w:r w:rsidRPr="00CB70C7">
        <w:t>for evaluations.</w:t>
      </w:r>
      <w:r>
        <w:t xml:space="preserve"> </w:t>
      </w:r>
    </w:p>
    <w:p w14:paraId="7139C6DE" w14:textId="77777777" w:rsidR="0066543A" w:rsidRPr="00085186" w:rsidRDefault="0066543A" w:rsidP="00BE6794">
      <w:pPr>
        <w:pStyle w:val="TH"/>
      </w:pPr>
      <w:r w:rsidRPr="00085186">
        <w:t xml:space="preserve">Table </w:t>
      </w:r>
      <w:r>
        <w:t>6.2-2</w:t>
      </w:r>
      <w:r w:rsidRPr="00085186">
        <w:t xml:space="preserve">: Baseline </w:t>
      </w:r>
      <w:r>
        <w:t>t</w:t>
      </w:r>
      <w:r w:rsidRPr="00085186">
        <w:t xml:space="preserve">raffic </w:t>
      </w:r>
      <w:r>
        <w:t>m</w:t>
      </w:r>
      <w:r w:rsidRPr="00085186">
        <w:t>odels</w:t>
      </w:r>
    </w:p>
    <w:tbl>
      <w:tblPr>
        <w:tblStyle w:val="TableGrid"/>
        <w:tblW w:w="0" w:type="auto"/>
        <w:jc w:val="center"/>
        <w:tblLook w:val="04A0" w:firstRow="1" w:lastRow="0" w:firstColumn="1" w:lastColumn="0" w:noHBand="0" w:noVBand="1"/>
      </w:tblPr>
      <w:tblGrid>
        <w:gridCol w:w="1791"/>
        <w:gridCol w:w="2740"/>
        <w:gridCol w:w="2475"/>
        <w:gridCol w:w="2625"/>
      </w:tblGrid>
      <w:tr w:rsidR="0066543A" w:rsidRPr="00CB70C7" w14:paraId="200C3ED4" w14:textId="77777777" w:rsidTr="00D201C3">
        <w:trPr>
          <w:trHeight w:val="210"/>
          <w:jc w:val="center"/>
        </w:trPr>
        <w:tc>
          <w:tcPr>
            <w:tcW w:w="1791" w:type="dxa"/>
            <w:noWrap/>
            <w:hideMark/>
          </w:tcPr>
          <w:p w14:paraId="508F39BE" w14:textId="77777777" w:rsidR="0066543A" w:rsidRPr="00CB70C7" w:rsidRDefault="0066543A" w:rsidP="00730C2B">
            <w:pPr>
              <w:spacing w:after="0"/>
              <w:rPr>
                <w:b/>
                <w:bCs/>
              </w:rPr>
            </w:pPr>
            <w:r w:rsidRPr="00CB70C7">
              <w:rPr>
                <w:b/>
                <w:bCs/>
              </w:rPr>
              <w:t> </w:t>
            </w:r>
          </w:p>
        </w:tc>
        <w:tc>
          <w:tcPr>
            <w:tcW w:w="2740" w:type="dxa"/>
            <w:noWrap/>
            <w:hideMark/>
          </w:tcPr>
          <w:p w14:paraId="21A71B0C" w14:textId="77777777" w:rsidR="0066543A" w:rsidRPr="00CB70C7" w:rsidRDefault="0066543A" w:rsidP="00730C2B">
            <w:pPr>
              <w:spacing w:after="0"/>
              <w:rPr>
                <w:b/>
                <w:bCs/>
              </w:rPr>
            </w:pPr>
            <w:r w:rsidRPr="00CB70C7">
              <w:rPr>
                <w:b/>
                <w:bCs/>
              </w:rPr>
              <w:t>Instant messaging</w:t>
            </w:r>
          </w:p>
        </w:tc>
        <w:tc>
          <w:tcPr>
            <w:tcW w:w="2475" w:type="dxa"/>
            <w:noWrap/>
            <w:hideMark/>
          </w:tcPr>
          <w:p w14:paraId="22C559DA" w14:textId="77777777" w:rsidR="0066543A" w:rsidRPr="00CB70C7" w:rsidRDefault="0066543A" w:rsidP="00730C2B">
            <w:pPr>
              <w:spacing w:after="0"/>
              <w:rPr>
                <w:b/>
                <w:bCs/>
              </w:rPr>
            </w:pPr>
            <w:r w:rsidRPr="00CB70C7">
              <w:rPr>
                <w:b/>
                <w:bCs/>
              </w:rPr>
              <w:t>Hear</w:t>
            </w:r>
            <w:r>
              <w:rPr>
                <w:b/>
                <w:bCs/>
              </w:rPr>
              <w:t>t</w:t>
            </w:r>
            <w:r w:rsidRPr="00CB70C7">
              <w:rPr>
                <w:b/>
                <w:bCs/>
              </w:rPr>
              <w:t>beat</w:t>
            </w:r>
          </w:p>
        </w:tc>
        <w:tc>
          <w:tcPr>
            <w:tcW w:w="2625" w:type="dxa"/>
            <w:noWrap/>
            <w:hideMark/>
          </w:tcPr>
          <w:p w14:paraId="0814C668" w14:textId="77777777" w:rsidR="0066543A" w:rsidRPr="00CB70C7" w:rsidRDefault="0066543A" w:rsidP="00730C2B">
            <w:pPr>
              <w:spacing w:after="0"/>
              <w:rPr>
                <w:b/>
                <w:bCs/>
              </w:rPr>
            </w:pPr>
            <w:r w:rsidRPr="00CB70C7">
              <w:rPr>
                <w:b/>
                <w:bCs/>
              </w:rPr>
              <w:t>VoIP</w:t>
            </w:r>
          </w:p>
        </w:tc>
      </w:tr>
      <w:tr w:rsidR="0066543A" w:rsidRPr="00CB70C7" w14:paraId="6273FAA8" w14:textId="77777777" w:rsidTr="00D201C3">
        <w:trPr>
          <w:trHeight w:val="210"/>
          <w:jc w:val="center"/>
        </w:trPr>
        <w:tc>
          <w:tcPr>
            <w:tcW w:w="1791" w:type="dxa"/>
            <w:noWrap/>
            <w:hideMark/>
          </w:tcPr>
          <w:p w14:paraId="10D30397" w14:textId="77777777" w:rsidR="0066543A" w:rsidRPr="00CB70C7" w:rsidRDefault="0066543A" w:rsidP="00730C2B">
            <w:pPr>
              <w:spacing w:after="0"/>
            </w:pPr>
            <w:r w:rsidRPr="00CB70C7">
              <w:t>Model</w:t>
            </w:r>
          </w:p>
        </w:tc>
        <w:tc>
          <w:tcPr>
            <w:tcW w:w="2740" w:type="dxa"/>
            <w:noWrap/>
            <w:hideMark/>
          </w:tcPr>
          <w:p w14:paraId="0A3D70A8" w14:textId="77777777" w:rsidR="0066543A" w:rsidRPr="00CB70C7" w:rsidRDefault="0066543A" w:rsidP="00730C2B">
            <w:pPr>
              <w:spacing w:after="0"/>
            </w:pPr>
            <w:r w:rsidRPr="00CB70C7">
              <w:t>FTP model 3</w:t>
            </w:r>
          </w:p>
        </w:tc>
        <w:tc>
          <w:tcPr>
            <w:tcW w:w="2475" w:type="dxa"/>
            <w:noWrap/>
            <w:hideMark/>
          </w:tcPr>
          <w:p w14:paraId="7217845E" w14:textId="77777777" w:rsidR="0066543A" w:rsidRPr="00CB70C7" w:rsidRDefault="0066543A" w:rsidP="00730C2B">
            <w:pPr>
              <w:spacing w:after="0"/>
            </w:pPr>
            <w:r w:rsidRPr="00CB70C7">
              <w:t>FTP model 3</w:t>
            </w:r>
          </w:p>
        </w:tc>
        <w:tc>
          <w:tcPr>
            <w:tcW w:w="2625" w:type="dxa"/>
            <w:vMerge w:val="restart"/>
            <w:hideMark/>
          </w:tcPr>
          <w:p w14:paraId="0B3DF1DA" w14:textId="77777777" w:rsidR="0066543A" w:rsidRPr="00CB70C7" w:rsidRDefault="0066543A" w:rsidP="00730C2B">
            <w:pPr>
              <w:spacing w:after="0"/>
            </w:pPr>
            <w:r w:rsidRPr="00CB70C7">
              <w:t>As defined in R1-070674</w:t>
            </w:r>
            <w:r>
              <w:t xml:space="preserve"> [7]</w:t>
            </w:r>
            <w:r w:rsidRPr="00CB70C7">
              <w:t>.</w:t>
            </w:r>
            <w:r>
              <w:t xml:space="preserve"> </w:t>
            </w:r>
            <w:r w:rsidRPr="00CB70C7">
              <w:t>Assume max two packets bundled.</w:t>
            </w:r>
          </w:p>
        </w:tc>
      </w:tr>
      <w:tr w:rsidR="0066543A" w:rsidRPr="00CB70C7" w14:paraId="0E8BB888" w14:textId="77777777" w:rsidTr="00D201C3">
        <w:trPr>
          <w:trHeight w:val="210"/>
          <w:jc w:val="center"/>
        </w:trPr>
        <w:tc>
          <w:tcPr>
            <w:tcW w:w="1791" w:type="dxa"/>
            <w:noWrap/>
            <w:hideMark/>
          </w:tcPr>
          <w:p w14:paraId="1663DD4B" w14:textId="77777777" w:rsidR="0066543A" w:rsidRPr="00CB70C7" w:rsidRDefault="0066543A" w:rsidP="00730C2B">
            <w:pPr>
              <w:spacing w:after="0"/>
            </w:pPr>
            <w:r w:rsidRPr="00CB70C7">
              <w:t>Packet size</w:t>
            </w:r>
          </w:p>
        </w:tc>
        <w:tc>
          <w:tcPr>
            <w:tcW w:w="2740" w:type="dxa"/>
            <w:noWrap/>
            <w:hideMark/>
          </w:tcPr>
          <w:p w14:paraId="102D4D0E" w14:textId="77777777" w:rsidR="0066543A" w:rsidRPr="00CB70C7" w:rsidRDefault="0066543A" w:rsidP="00730C2B">
            <w:pPr>
              <w:spacing w:after="0"/>
            </w:pPr>
            <w:r w:rsidRPr="00CB70C7">
              <w:t>0.1 Mbytes</w:t>
            </w:r>
          </w:p>
        </w:tc>
        <w:tc>
          <w:tcPr>
            <w:tcW w:w="2475" w:type="dxa"/>
            <w:noWrap/>
            <w:hideMark/>
          </w:tcPr>
          <w:p w14:paraId="34F1DE84" w14:textId="77777777" w:rsidR="0066543A" w:rsidRPr="00CB70C7" w:rsidRDefault="0066543A" w:rsidP="00730C2B">
            <w:pPr>
              <w:spacing w:after="0"/>
            </w:pPr>
            <w:r w:rsidRPr="00CB70C7">
              <w:t>100 Bytes</w:t>
            </w:r>
          </w:p>
        </w:tc>
        <w:tc>
          <w:tcPr>
            <w:tcW w:w="2625" w:type="dxa"/>
            <w:vMerge/>
            <w:hideMark/>
          </w:tcPr>
          <w:p w14:paraId="3DF22BEB" w14:textId="77777777" w:rsidR="0066543A" w:rsidRPr="00CB70C7" w:rsidRDefault="0066543A" w:rsidP="00730C2B">
            <w:pPr>
              <w:spacing w:after="0"/>
            </w:pPr>
          </w:p>
        </w:tc>
      </w:tr>
      <w:tr w:rsidR="0066543A" w:rsidRPr="00CB70C7" w14:paraId="4920C1C3" w14:textId="77777777" w:rsidTr="00D201C3">
        <w:trPr>
          <w:trHeight w:val="210"/>
          <w:jc w:val="center"/>
        </w:trPr>
        <w:tc>
          <w:tcPr>
            <w:tcW w:w="1791" w:type="dxa"/>
            <w:noWrap/>
            <w:hideMark/>
          </w:tcPr>
          <w:p w14:paraId="2132EAF0" w14:textId="77777777" w:rsidR="0066543A" w:rsidRPr="00CB70C7" w:rsidRDefault="0066543A" w:rsidP="00730C2B">
            <w:pPr>
              <w:spacing w:after="0"/>
            </w:pPr>
            <w:r w:rsidRPr="00CB70C7">
              <w:t>Mean inter-arrival time</w:t>
            </w:r>
          </w:p>
        </w:tc>
        <w:tc>
          <w:tcPr>
            <w:tcW w:w="2740" w:type="dxa"/>
            <w:noWrap/>
            <w:hideMark/>
          </w:tcPr>
          <w:p w14:paraId="396BAF23" w14:textId="77777777" w:rsidR="0066543A" w:rsidRPr="00CB70C7" w:rsidRDefault="0066543A" w:rsidP="00730C2B">
            <w:pPr>
              <w:spacing w:after="0"/>
            </w:pPr>
            <w:r w:rsidRPr="00CB70C7">
              <w:t>2 sec</w:t>
            </w:r>
            <w:r>
              <w:t>onds</w:t>
            </w:r>
          </w:p>
        </w:tc>
        <w:tc>
          <w:tcPr>
            <w:tcW w:w="2475" w:type="dxa"/>
            <w:noWrap/>
            <w:hideMark/>
          </w:tcPr>
          <w:p w14:paraId="732AA329" w14:textId="77777777" w:rsidR="0066543A" w:rsidRPr="00CB70C7" w:rsidRDefault="0066543A" w:rsidP="00730C2B">
            <w:pPr>
              <w:spacing w:after="0"/>
            </w:pPr>
            <w:r w:rsidRPr="00CB70C7">
              <w:t>60 sec</w:t>
            </w:r>
            <w:r>
              <w:t>onds</w:t>
            </w:r>
          </w:p>
        </w:tc>
        <w:tc>
          <w:tcPr>
            <w:tcW w:w="2625" w:type="dxa"/>
            <w:vMerge/>
            <w:hideMark/>
          </w:tcPr>
          <w:p w14:paraId="45C246BE" w14:textId="77777777" w:rsidR="0066543A" w:rsidRPr="00CB70C7" w:rsidRDefault="0066543A" w:rsidP="00730C2B">
            <w:pPr>
              <w:spacing w:after="0"/>
            </w:pPr>
          </w:p>
        </w:tc>
      </w:tr>
      <w:tr w:rsidR="0066543A" w:rsidRPr="00CB70C7" w14:paraId="3651F07B" w14:textId="77777777" w:rsidTr="00D201C3">
        <w:trPr>
          <w:trHeight w:val="800"/>
          <w:jc w:val="center"/>
        </w:trPr>
        <w:tc>
          <w:tcPr>
            <w:tcW w:w="1791" w:type="dxa"/>
            <w:noWrap/>
            <w:hideMark/>
          </w:tcPr>
          <w:p w14:paraId="08B62E69" w14:textId="77777777" w:rsidR="0066543A" w:rsidRPr="00CB70C7" w:rsidRDefault="0066543A" w:rsidP="00730C2B">
            <w:pPr>
              <w:spacing w:after="0"/>
            </w:pPr>
            <w:r w:rsidRPr="00CB70C7">
              <w:t>DRX setting</w:t>
            </w:r>
          </w:p>
        </w:tc>
        <w:tc>
          <w:tcPr>
            <w:tcW w:w="2740" w:type="dxa"/>
            <w:hideMark/>
          </w:tcPr>
          <w:p w14:paraId="501F1A15" w14:textId="77777777" w:rsidR="0066543A" w:rsidRPr="00CB70C7" w:rsidRDefault="0066543A" w:rsidP="00730C2B">
            <w:pPr>
              <w:spacing w:after="0"/>
            </w:pPr>
            <w:r w:rsidRPr="00CB70C7">
              <w:t>Period = 320 ms</w:t>
            </w:r>
            <w:r w:rsidRPr="00CB70C7">
              <w:br/>
              <w:t>Inactivity timer =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475" w:type="dxa"/>
            <w:hideMark/>
          </w:tcPr>
          <w:p w14:paraId="54386A59" w14:textId="77777777" w:rsidR="0066543A" w:rsidRPr="00CB70C7" w:rsidRDefault="0066543A" w:rsidP="00730C2B">
            <w:pPr>
              <w:spacing w:after="0"/>
            </w:pPr>
            <w:r w:rsidRPr="00CB70C7">
              <w:t>C-DRX cycle 640 ms</w:t>
            </w:r>
            <w:r w:rsidRPr="00CB70C7">
              <w:br/>
              <w:t>Inactivity timer {200, 80} ms</w:t>
            </w:r>
            <w:r w:rsidRPr="00CB70C7">
              <w:br/>
              <w:t xml:space="preserve">FR1 </w:t>
            </w:r>
            <w:r>
              <w:t>'</w:t>
            </w:r>
            <w:r w:rsidRPr="00CB70C7">
              <w:t>On</w:t>
            </w:r>
            <w:r>
              <w:t>'</w:t>
            </w:r>
            <w:r w:rsidRPr="00CB70C7">
              <w:t xml:space="preserve"> duration: 10 ms</w:t>
            </w:r>
            <w:r w:rsidRPr="00CB70C7">
              <w:br/>
              <w:t xml:space="preserve">FR2 </w:t>
            </w:r>
            <w:r>
              <w:t>'</w:t>
            </w:r>
            <w:r w:rsidRPr="00CB70C7">
              <w:t>On</w:t>
            </w:r>
            <w:r>
              <w:t>'</w:t>
            </w:r>
            <w:r w:rsidRPr="00CB70C7">
              <w:t xml:space="preserve"> duration: 5 ms</w:t>
            </w:r>
          </w:p>
        </w:tc>
        <w:tc>
          <w:tcPr>
            <w:tcW w:w="2625" w:type="dxa"/>
            <w:hideMark/>
          </w:tcPr>
          <w:p w14:paraId="1354C68E" w14:textId="77777777" w:rsidR="0066543A" w:rsidRPr="00CB70C7" w:rsidRDefault="0066543A" w:rsidP="00730C2B">
            <w:pPr>
              <w:spacing w:after="0"/>
            </w:pPr>
            <w:r w:rsidRPr="00CB70C7">
              <w:t>Period = 40 ms</w:t>
            </w:r>
            <w:r w:rsidRPr="00CB70C7">
              <w:br/>
              <w:t>Inactivity timer = 10 ms</w:t>
            </w:r>
            <w:r w:rsidRPr="00CB70C7">
              <w:br/>
              <w:t xml:space="preserve">FR1 </w:t>
            </w:r>
            <w:r>
              <w:t>'</w:t>
            </w:r>
            <w:r w:rsidRPr="00CB70C7">
              <w:t>On</w:t>
            </w:r>
            <w:r>
              <w:t>'</w:t>
            </w:r>
            <w:r w:rsidRPr="00CB70C7">
              <w:t xml:space="preserve"> duration: 4 ms</w:t>
            </w:r>
            <w:r w:rsidRPr="00CB70C7">
              <w:br/>
              <w:t xml:space="preserve">FR2 </w:t>
            </w:r>
            <w:r>
              <w:t>'</w:t>
            </w:r>
            <w:r w:rsidRPr="00CB70C7">
              <w:t>On</w:t>
            </w:r>
            <w:r>
              <w:t>'</w:t>
            </w:r>
            <w:r w:rsidRPr="00CB70C7">
              <w:t xml:space="preserve"> duration: 2 ms</w:t>
            </w:r>
          </w:p>
        </w:tc>
      </w:tr>
      <w:tr w:rsidR="0066543A" w:rsidRPr="00CB70C7" w14:paraId="487C24C5" w14:textId="77777777" w:rsidTr="00D201C3">
        <w:trPr>
          <w:trHeight w:val="400"/>
          <w:jc w:val="center"/>
        </w:trPr>
        <w:tc>
          <w:tcPr>
            <w:tcW w:w="1791" w:type="dxa"/>
            <w:noWrap/>
            <w:hideMark/>
          </w:tcPr>
          <w:p w14:paraId="00836FAF" w14:textId="77777777" w:rsidR="0066543A" w:rsidRPr="00CB70C7" w:rsidRDefault="0066543A" w:rsidP="00730C2B">
            <w:pPr>
              <w:spacing w:after="0"/>
            </w:pPr>
            <w:r w:rsidRPr="00CB70C7">
              <w:t>Comments</w:t>
            </w:r>
          </w:p>
        </w:tc>
        <w:tc>
          <w:tcPr>
            <w:tcW w:w="2740" w:type="dxa"/>
            <w:hideMark/>
          </w:tcPr>
          <w:p w14:paraId="4D604D9D" w14:textId="77777777" w:rsidR="0066543A" w:rsidRPr="00CB70C7" w:rsidRDefault="0066543A" w:rsidP="00730C2B">
            <w:pPr>
              <w:spacing w:after="0"/>
            </w:pPr>
            <w:r w:rsidRPr="00CB70C7">
              <w:t xml:space="preserve">Above values are taken from </w:t>
            </w:r>
            <w:r>
              <w:t>clause</w:t>
            </w:r>
            <w:r w:rsidRPr="00CB70C7">
              <w:t xml:space="preserve"> 8.2 of TR 38.840</w:t>
            </w:r>
            <w:r>
              <w:t xml:space="preserve"> [6]</w:t>
            </w:r>
            <w:r w:rsidRPr="00CB70C7">
              <w:t>.</w:t>
            </w:r>
          </w:p>
        </w:tc>
        <w:tc>
          <w:tcPr>
            <w:tcW w:w="2475" w:type="dxa"/>
            <w:noWrap/>
            <w:hideMark/>
          </w:tcPr>
          <w:p w14:paraId="028E4CFE" w14:textId="77777777" w:rsidR="0066543A" w:rsidRPr="00CB70C7" w:rsidRDefault="0066543A" w:rsidP="00730C2B">
            <w:pPr>
              <w:spacing w:after="0"/>
            </w:pPr>
            <w:r w:rsidRPr="00CB70C7">
              <w:t> </w:t>
            </w:r>
          </w:p>
        </w:tc>
        <w:tc>
          <w:tcPr>
            <w:tcW w:w="2625" w:type="dxa"/>
            <w:hideMark/>
          </w:tcPr>
          <w:p w14:paraId="282C59C2" w14:textId="77777777" w:rsidR="0066543A" w:rsidRPr="00CB70C7" w:rsidRDefault="0066543A" w:rsidP="00730C2B">
            <w:pPr>
              <w:spacing w:after="0"/>
            </w:pPr>
            <w:r w:rsidRPr="00CB70C7">
              <w:t xml:space="preserve">Above values are taken from </w:t>
            </w:r>
            <w:r>
              <w:t>clause</w:t>
            </w:r>
            <w:r w:rsidRPr="00CB70C7">
              <w:t xml:space="preserve"> 8.2 of </w:t>
            </w:r>
            <w:r w:rsidRPr="00CB70C7">
              <w:br/>
              <w:t>TR 38.840</w:t>
            </w:r>
            <w:r>
              <w:t xml:space="preserve"> [6]</w:t>
            </w:r>
            <w:r w:rsidRPr="00CB70C7">
              <w:t>.</w:t>
            </w:r>
          </w:p>
        </w:tc>
      </w:tr>
    </w:tbl>
    <w:p w14:paraId="5D9B7A5F" w14:textId="77777777" w:rsidR="0066543A" w:rsidRPr="00CB70C7" w:rsidRDefault="0066543A" w:rsidP="0066543A"/>
    <w:p w14:paraId="30B2826D" w14:textId="77777777" w:rsidR="0066543A" w:rsidRPr="00085186" w:rsidRDefault="0066543A" w:rsidP="00BE6794">
      <w:pPr>
        <w:pStyle w:val="TH"/>
      </w:pPr>
      <w:r w:rsidRPr="00085186">
        <w:t xml:space="preserve">Table </w:t>
      </w:r>
      <w:r>
        <w:t>6.2-3</w:t>
      </w:r>
      <w:r w:rsidRPr="00085186">
        <w:t>: Main parameters of the VoIP traffic model (from R1-070674</w:t>
      </w:r>
      <w:r>
        <w:t xml:space="preserve"> [7]</w:t>
      </w:r>
      <w:r w:rsidRPr="00085186">
        <w:t>)</w:t>
      </w:r>
    </w:p>
    <w:tbl>
      <w:tblPr>
        <w:tblStyle w:val="TableGrid"/>
        <w:tblW w:w="0" w:type="auto"/>
        <w:jc w:val="center"/>
        <w:tblLook w:val="04A0" w:firstRow="1" w:lastRow="0" w:firstColumn="1" w:lastColumn="0" w:noHBand="0" w:noVBand="1"/>
      </w:tblPr>
      <w:tblGrid>
        <w:gridCol w:w="4361"/>
        <w:gridCol w:w="4019"/>
      </w:tblGrid>
      <w:tr w:rsidR="0066543A" w:rsidRPr="00CB70C7" w14:paraId="611A9BEB" w14:textId="77777777" w:rsidTr="00D201C3">
        <w:trPr>
          <w:trHeight w:val="210"/>
          <w:jc w:val="center"/>
        </w:trPr>
        <w:tc>
          <w:tcPr>
            <w:tcW w:w="4361" w:type="dxa"/>
            <w:noWrap/>
            <w:hideMark/>
          </w:tcPr>
          <w:p w14:paraId="4B42695D" w14:textId="77777777" w:rsidR="0066543A" w:rsidRPr="00CB70C7" w:rsidRDefault="0066543A" w:rsidP="00730C2B">
            <w:pPr>
              <w:spacing w:after="0"/>
              <w:jc w:val="center"/>
              <w:rPr>
                <w:b/>
                <w:bCs/>
              </w:rPr>
            </w:pPr>
            <w:r w:rsidRPr="00CB70C7">
              <w:rPr>
                <w:b/>
                <w:bCs/>
              </w:rPr>
              <w:t>Parameter</w:t>
            </w:r>
          </w:p>
        </w:tc>
        <w:tc>
          <w:tcPr>
            <w:tcW w:w="4019" w:type="dxa"/>
            <w:noWrap/>
            <w:hideMark/>
          </w:tcPr>
          <w:p w14:paraId="4DD0DF7D" w14:textId="77777777" w:rsidR="0066543A" w:rsidRPr="00CB70C7" w:rsidRDefault="0066543A" w:rsidP="00730C2B">
            <w:pPr>
              <w:spacing w:after="0"/>
              <w:jc w:val="center"/>
              <w:rPr>
                <w:b/>
                <w:bCs/>
              </w:rPr>
            </w:pPr>
            <w:r w:rsidRPr="00CB70C7">
              <w:rPr>
                <w:b/>
                <w:bCs/>
              </w:rPr>
              <w:t>Characterization</w:t>
            </w:r>
          </w:p>
        </w:tc>
      </w:tr>
      <w:tr w:rsidR="0066543A" w:rsidRPr="00CB70C7" w14:paraId="20FF8ECA" w14:textId="77777777" w:rsidTr="00D201C3">
        <w:trPr>
          <w:trHeight w:val="400"/>
          <w:jc w:val="center"/>
        </w:trPr>
        <w:tc>
          <w:tcPr>
            <w:tcW w:w="4361" w:type="dxa"/>
            <w:noWrap/>
            <w:hideMark/>
          </w:tcPr>
          <w:p w14:paraId="54DC7A95" w14:textId="77777777" w:rsidR="0066543A" w:rsidRPr="00CB70C7" w:rsidRDefault="0066543A" w:rsidP="00730C2B">
            <w:pPr>
              <w:spacing w:after="0"/>
              <w:jc w:val="center"/>
            </w:pPr>
            <w:r w:rsidRPr="00CB70C7">
              <w:t>Codec</w:t>
            </w:r>
          </w:p>
        </w:tc>
        <w:tc>
          <w:tcPr>
            <w:tcW w:w="4019" w:type="dxa"/>
            <w:hideMark/>
          </w:tcPr>
          <w:p w14:paraId="29579BC5" w14:textId="77777777" w:rsidR="0066543A" w:rsidRPr="00CB70C7" w:rsidRDefault="0066543A" w:rsidP="00730C2B">
            <w:pPr>
              <w:spacing w:after="0"/>
              <w:jc w:val="center"/>
            </w:pPr>
            <w:r w:rsidRPr="00CB70C7">
              <w:t xml:space="preserve">RTP AMR 12.2, </w:t>
            </w:r>
            <w:r w:rsidRPr="00CB70C7">
              <w:br/>
              <w:t>Source rate 12.2 kbps</w:t>
            </w:r>
          </w:p>
        </w:tc>
      </w:tr>
      <w:tr w:rsidR="0066543A" w:rsidRPr="00CB70C7" w14:paraId="6B58AE10" w14:textId="77777777" w:rsidTr="00D201C3">
        <w:trPr>
          <w:trHeight w:val="210"/>
          <w:jc w:val="center"/>
        </w:trPr>
        <w:tc>
          <w:tcPr>
            <w:tcW w:w="4361" w:type="dxa"/>
            <w:noWrap/>
            <w:hideMark/>
          </w:tcPr>
          <w:p w14:paraId="07159408" w14:textId="77777777" w:rsidR="0066543A" w:rsidRPr="00CB70C7" w:rsidRDefault="0066543A" w:rsidP="00730C2B">
            <w:pPr>
              <w:spacing w:after="0"/>
              <w:jc w:val="center"/>
            </w:pPr>
            <w:r w:rsidRPr="00CB70C7">
              <w:t>Encoder frame length</w:t>
            </w:r>
          </w:p>
        </w:tc>
        <w:tc>
          <w:tcPr>
            <w:tcW w:w="4019" w:type="dxa"/>
            <w:noWrap/>
            <w:hideMark/>
          </w:tcPr>
          <w:p w14:paraId="61DCB6AB" w14:textId="77777777" w:rsidR="0066543A" w:rsidRPr="00CB70C7" w:rsidRDefault="0066543A" w:rsidP="00730C2B">
            <w:pPr>
              <w:spacing w:after="0"/>
              <w:jc w:val="center"/>
            </w:pPr>
            <w:r w:rsidRPr="00CB70C7">
              <w:t>20 ms</w:t>
            </w:r>
          </w:p>
        </w:tc>
      </w:tr>
      <w:tr w:rsidR="0066543A" w:rsidRPr="00CB70C7" w14:paraId="3A55AF18" w14:textId="77777777" w:rsidTr="00D201C3">
        <w:trPr>
          <w:trHeight w:val="210"/>
          <w:jc w:val="center"/>
        </w:trPr>
        <w:tc>
          <w:tcPr>
            <w:tcW w:w="4361" w:type="dxa"/>
            <w:noWrap/>
            <w:hideMark/>
          </w:tcPr>
          <w:p w14:paraId="441A83E3" w14:textId="77777777" w:rsidR="0066543A" w:rsidRPr="00CB70C7" w:rsidRDefault="0066543A" w:rsidP="00730C2B">
            <w:pPr>
              <w:spacing w:after="0"/>
              <w:jc w:val="center"/>
            </w:pPr>
            <w:r w:rsidRPr="00CB70C7">
              <w:t>Voice activity factor (VAF)</w:t>
            </w:r>
          </w:p>
        </w:tc>
        <w:tc>
          <w:tcPr>
            <w:tcW w:w="4019" w:type="dxa"/>
            <w:noWrap/>
            <w:hideMark/>
          </w:tcPr>
          <w:p w14:paraId="484280D8" w14:textId="77777777" w:rsidR="0066543A" w:rsidRPr="00CB70C7" w:rsidRDefault="0066543A" w:rsidP="00730C2B">
            <w:pPr>
              <w:spacing w:after="0"/>
              <w:jc w:val="center"/>
            </w:pPr>
            <w:r w:rsidRPr="00CB70C7">
              <w:t>50% (c=0.01, d=0.99)</w:t>
            </w:r>
          </w:p>
        </w:tc>
      </w:tr>
      <w:tr w:rsidR="0066543A" w:rsidRPr="00CB70C7" w14:paraId="794A0433" w14:textId="77777777" w:rsidTr="00D201C3">
        <w:trPr>
          <w:trHeight w:val="600"/>
          <w:jc w:val="center"/>
        </w:trPr>
        <w:tc>
          <w:tcPr>
            <w:tcW w:w="4361" w:type="dxa"/>
            <w:noWrap/>
            <w:hideMark/>
          </w:tcPr>
          <w:p w14:paraId="042AF048" w14:textId="77777777" w:rsidR="0066543A" w:rsidRPr="00CB70C7" w:rsidRDefault="0066543A" w:rsidP="00730C2B">
            <w:pPr>
              <w:spacing w:after="0"/>
              <w:jc w:val="center"/>
            </w:pPr>
            <w:r w:rsidRPr="00CB70C7">
              <w:lastRenderedPageBreak/>
              <w:t>SID payload</w:t>
            </w:r>
          </w:p>
        </w:tc>
        <w:tc>
          <w:tcPr>
            <w:tcW w:w="4019" w:type="dxa"/>
            <w:hideMark/>
          </w:tcPr>
          <w:p w14:paraId="7E50B559" w14:textId="77777777" w:rsidR="0066543A" w:rsidRPr="00CB70C7" w:rsidRDefault="0066543A" w:rsidP="00730C2B">
            <w:pPr>
              <w:spacing w:after="0"/>
              <w:jc w:val="center"/>
            </w:pPr>
            <w:r w:rsidRPr="00CB70C7">
              <w:t>Modelled</w:t>
            </w:r>
            <w:r w:rsidRPr="00CB70C7">
              <w:br/>
              <w:t xml:space="preserve">15 </w:t>
            </w:r>
            <w:r>
              <w:t>b</w:t>
            </w:r>
            <w:r w:rsidRPr="00CB70C7">
              <w:t>ytes (5</w:t>
            </w:r>
            <w:r>
              <w:t xml:space="preserve"> b</w:t>
            </w:r>
            <w:r w:rsidRPr="00CB70C7">
              <w:t>ytes + header)</w:t>
            </w:r>
            <w:r w:rsidRPr="00CB70C7">
              <w:br/>
              <w:t>SID packet every 160</w:t>
            </w:r>
            <w:r>
              <w:t xml:space="preserve"> </w:t>
            </w:r>
            <w:r w:rsidRPr="00CB70C7">
              <w:t>ms during silence</w:t>
            </w:r>
          </w:p>
        </w:tc>
      </w:tr>
      <w:tr w:rsidR="0066543A" w:rsidRPr="00CB70C7" w14:paraId="044E2EBA" w14:textId="77777777" w:rsidTr="00D201C3">
        <w:trPr>
          <w:trHeight w:val="800"/>
          <w:jc w:val="center"/>
        </w:trPr>
        <w:tc>
          <w:tcPr>
            <w:tcW w:w="4361" w:type="dxa"/>
            <w:noWrap/>
            <w:hideMark/>
          </w:tcPr>
          <w:p w14:paraId="279015E2" w14:textId="77777777" w:rsidR="0066543A" w:rsidRPr="00CB70C7" w:rsidRDefault="0066543A" w:rsidP="00730C2B">
            <w:pPr>
              <w:spacing w:after="0"/>
              <w:jc w:val="center"/>
            </w:pPr>
            <w:r w:rsidRPr="00CB70C7">
              <w:t>Protocol Overhead with compressed header</w:t>
            </w:r>
          </w:p>
        </w:tc>
        <w:tc>
          <w:tcPr>
            <w:tcW w:w="4019" w:type="dxa"/>
            <w:hideMark/>
          </w:tcPr>
          <w:p w14:paraId="5DA45498" w14:textId="77777777" w:rsidR="0066543A" w:rsidRPr="00CB70C7" w:rsidRDefault="0066543A" w:rsidP="00730C2B">
            <w:pPr>
              <w:spacing w:after="0"/>
              <w:jc w:val="center"/>
            </w:pPr>
            <w:r w:rsidRPr="00CB70C7">
              <w:t>10 bit</w:t>
            </w:r>
            <w:r>
              <w:t>s</w:t>
            </w:r>
            <w:r w:rsidRPr="00CB70C7">
              <w:t xml:space="preserve"> + padding (RTP-pre-header)</w:t>
            </w:r>
            <w:r w:rsidRPr="00CB70C7">
              <w:br/>
              <w:t xml:space="preserve">4 </w:t>
            </w:r>
            <w:r>
              <w:t>b</w:t>
            </w:r>
            <w:r w:rsidRPr="00CB70C7">
              <w:t>yte (RTP/UDP/IP)</w:t>
            </w:r>
            <w:r w:rsidRPr="00CB70C7">
              <w:br/>
              <w:t xml:space="preserve">2 </w:t>
            </w:r>
            <w:r>
              <w:t>b</w:t>
            </w:r>
            <w:r w:rsidRPr="00CB70C7">
              <w:t>yte (RLC/security)</w:t>
            </w:r>
            <w:r w:rsidRPr="00CB70C7">
              <w:br/>
              <w:t>16 bits (CRC)</w:t>
            </w:r>
          </w:p>
        </w:tc>
      </w:tr>
      <w:tr w:rsidR="0066543A" w:rsidRPr="00CB70C7" w14:paraId="6179170C" w14:textId="77777777" w:rsidTr="00D201C3">
        <w:trPr>
          <w:trHeight w:val="210"/>
          <w:jc w:val="center"/>
        </w:trPr>
        <w:tc>
          <w:tcPr>
            <w:tcW w:w="4361" w:type="dxa"/>
            <w:noWrap/>
            <w:hideMark/>
          </w:tcPr>
          <w:p w14:paraId="46635170" w14:textId="77777777" w:rsidR="0066543A" w:rsidRPr="00CB70C7" w:rsidRDefault="0066543A" w:rsidP="00730C2B">
            <w:pPr>
              <w:spacing w:after="0"/>
              <w:jc w:val="center"/>
            </w:pPr>
            <w:r w:rsidRPr="00CB70C7">
              <w:t>Total voice payload on air interface</w:t>
            </w:r>
          </w:p>
        </w:tc>
        <w:tc>
          <w:tcPr>
            <w:tcW w:w="4019" w:type="dxa"/>
            <w:noWrap/>
            <w:hideMark/>
          </w:tcPr>
          <w:p w14:paraId="6B38148B" w14:textId="77777777" w:rsidR="0066543A" w:rsidRPr="00CB70C7" w:rsidRDefault="0066543A" w:rsidP="00730C2B">
            <w:pPr>
              <w:spacing w:after="0"/>
              <w:jc w:val="center"/>
            </w:pPr>
            <w:r w:rsidRPr="00CB70C7">
              <w:t xml:space="preserve">40 </w:t>
            </w:r>
            <w:r>
              <w:t>b</w:t>
            </w:r>
            <w:r w:rsidRPr="00CB70C7">
              <w:t>ytes (AMR 12.2)</w:t>
            </w:r>
          </w:p>
        </w:tc>
      </w:tr>
    </w:tbl>
    <w:p w14:paraId="7D761F9E" w14:textId="77777777" w:rsidR="0066543A" w:rsidRDefault="0066543A" w:rsidP="00BE6794"/>
    <w:p w14:paraId="37A7DEB2" w14:textId="77777777" w:rsidR="0066543A" w:rsidRPr="004A341F" w:rsidRDefault="0066543A" w:rsidP="00BE6794">
      <w:r w:rsidRPr="004A341F">
        <w:t xml:space="preserve">For capturing the observations on power saving results in </w:t>
      </w:r>
      <w:r>
        <w:t>clause</w:t>
      </w:r>
      <w:r w:rsidRPr="004A341F">
        <w:t xml:space="preserve"> 8.2.2, the following methodology is used:</w:t>
      </w:r>
    </w:p>
    <w:p w14:paraId="3E171487"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Determine the Xx (smallest power saving gain)-Yy (largest power saving gain) value based on the smallest and largest values reported by each company at least considering: </w:t>
      </w:r>
    </w:p>
    <w:p w14:paraId="167B4BEC" w14:textId="77777777" w:rsidR="0066543A" w:rsidRPr="004A341F" w:rsidRDefault="00BE6794" w:rsidP="00BE6794">
      <w:pPr>
        <w:pStyle w:val="B2"/>
        <w:rPr>
          <w:lang w:val="en-US"/>
        </w:rPr>
      </w:pPr>
      <w:r>
        <w:rPr>
          <w:lang w:val="en-US"/>
        </w:rPr>
        <w:t>-</w:t>
      </w:r>
      <w:r>
        <w:rPr>
          <w:lang w:val="en-US"/>
        </w:rPr>
        <w:tab/>
      </w:r>
      <w:r w:rsidR="0066543A" w:rsidRPr="004A341F">
        <w:rPr>
          <w:lang w:val="en-US"/>
        </w:rPr>
        <w:t>Separate observations with corresponding Xx-Yy values are captured at least for cross-slot and same slot scheduling cases.</w:t>
      </w:r>
    </w:p>
    <w:p w14:paraId="131C5E26" w14:textId="77777777" w:rsidR="0066543A" w:rsidRPr="004A341F" w:rsidRDefault="00BE6794" w:rsidP="00BE6794">
      <w:pPr>
        <w:pStyle w:val="B2"/>
      </w:pPr>
      <w:r>
        <w:t>-</w:t>
      </w:r>
      <w:r>
        <w:tab/>
      </w:r>
      <w:r w:rsidR="0066543A" w:rsidRPr="004A341F">
        <w:t>Separate observations for FR1 &amp; FR2</w:t>
      </w:r>
    </w:p>
    <w:p w14:paraId="4254A13C" w14:textId="3C965A78" w:rsidR="0066543A" w:rsidRPr="004A341F" w:rsidRDefault="00BE6794" w:rsidP="00BE6794">
      <w:pPr>
        <w:pStyle w:val="B2"/>
      </w:pPr>
      <w:r>
        <w:t>-</w:t>
      </w:r>
      <w:r>
        <w:tab/>
      </w:r>
      <w:r w:rsidR="0066543A" w:rsidRPr="004A341F">
        <w:t>Additonal cases for separate observations</w:t>
      </w:r>
    </w:p>
    <w:p w14:paraId="43BA54F0"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Capture average/mean value of Xx-Yy excluding the smallest and the largest values among companies. </w:t>
      </w:r>
    </w:p>
    <w:p w14:paraId="5E59425E" w14:textId="77777777" w:rsidR="0066543A" w:rsidRPr="004A341F" w:rsidRDefault="00BE6794" w:rsidP="00BE6794">
      <w:pPr>
        <w:pStyle w:val="B1"/>
        <w:rPr>
          <w:lang w:val="en-US"/>
        </w:rPr>
      </w:pPr>
      <w:r>
        <w:rPr>
          <w:lang w:val="en-US"/>
        </w:rPr>
        <w:t>-</w:t>
      </w:r>
      <w:r>
        <w:rPr>
          <w:lang w:val="en-US"/>
        </w:rPr>
        <w:tab/>
      </w:r>
      <w:r w:rsidR="0066543A" w:rsidRPr="004A341F">
        <w:rPr>
          <w:lang w:val="en-US"/>
        </w:rPr>
        <w:t xml:space="preserve">Explicitly mention the result/observations if it was provided by a few source companies e.g. 1 or 2 with special setup or assumptions. </w:t>
      </w:r>
    </w:p>
    <w:p w14:paraId="2153FF6B" w14:textId="77777777" w:rsidR="0066543A" w:rsidRPr="004A341F" w:rsidRDefault="00BE6794" w:rsidP="00BE6794">
      <w:pPr>
        <w:pStyle w:val="B1"/>
        <w:rPr>
          <w:lang w:val="en-US"/>
        </w:rPr>
      </w:pPr>
      <w:r>
        <w:rPr>
          <w:lang w:val="en-US"/>
        </w:rPr>
        <w:t>-</w:t>
      </w:r>
      <w:r>
        <w:rPr>
          <w:lang w:val="en-US"/>
        </w:rPr>
        <w:tab/>
      </w:r>
      <w:r w:rsidR="0066543A" w:rsidRPr="004A341F">
        <w:rPr>
          <w:lang w:val="en-US"/>
        </w:rPr>
        <w:t>Highlighting the gain is compared to the UE with configuring the maximum blind decoding for PDCCH monitoring defined in Rel-15/Rel-16</w:t>
      </w:r>
    </w:p>
    <w:p w14:paraId="2E7A7B99" w14:textId="77777777" w:rsidR="0066543A" w:rsidRPr="00E40E55" w:rsidRDefault="0066543A" w:rsidP="0066543A">
      <w:pPr>
        <w:rPr>
          <w:b/>
          <w:bCs/>
        </w:rPr>
      </w:pPr>
      <w:r w:rsidRPr="00E40E55">
        <w:rPr>
          <w:b/>
          <w:bCs/>
        </w:rPr>
        <w:t xml:space="preserve">PDCCH </w:t>
      </w:r>
      <w:r>
        <w:rPr>
          <w:b/>
          <w:bCs/>
        </w:rPr>
        <w:t>blocking rate</w:t>
      </w:r>
      <w:r w:rsidRPr="00E40E55">
        <w:rPr>
          <w:b/>
          <w:bCs/>
        </w:rPr>
        <w:t xml:space="preserve"> evaluation:</w:t>
      </w:r>
    </w:p>
    <w:p w14:paraId="2BE45A40" w14:textId="77777777" w:rsidR="0066543A" w:rsidRPr="00CB70C7" w:rsidRDefault="0066543A" w:rsidP="0066543A">
      <w:pPr>
        <w:jc w:val="both"/>
      </w:pPr>
      <w:r w:rsidRPr="00CB70C7">
        <w:t xml:space="preserve">The baseline parameters used for the evaluations of PDCCH </w:t>
      </w:r>
      <w:r>
        <w:t>blocking rate</w:t>
      </w:r>
      <w:r w:rsidRPr="00CB70C7">
        <w:t xml:space="preserve"> </w:t>
      </w:r>
      <w:r>
        <w:t xml:space="preserve">(blocking probability) </w:t>
      </w:r>
      <w:r w:rsidRPr="00CB70C7">
        <w:t xml:space="preserve">evaluations is given in Table </w:t>
      </w:r>
      <w:r>
        <w:t>6.2-4</w:t>
      </w:r>
      <w:r w:rsidRPr="00CB70C7">
        <w:t>.</w:t>
      </w:r>
    </w:p>
    <w:p w14:paraId="72670F88" w14:textId="77777777" w:rsidR="0066543A" w:rsidRPr="00085186" w:rsidRDefault="0066543A" w:rsidP="00BE6794">
      <w:pPr>
        <w:pStyle w:val="TH"/>
      </w:pPr>
      <w:r w:rsidRPr="00085186">
        <w:t xml:space="preserve">Table </w:t>
      </w:r>
      <w:r>
        <w:t>6.2-4</w:t>
      </w:r>
      <w:r w:rsidRPr="00085186">
        <w:t xml:space="preserve">: Baseline parameters for the PDCCH </w:t>
      </w:r>
      <w:r>
        <w:t>blocking rate</w:t>
      </w:r>
      <w:r w:rsidRPr="00085186">
        <w:t xml:space="preserve"> evaluation</w:t>
      </w:r>
    </w:p>
    <w:tbl>
      <w:tblPr>
        <w:tblStyle w:val="TableGrid"/>
        <w:tblW w:w="5840" w:type="dxa"/>
        <w:jc w:val="center"/>
        <w:tblLook w:val="04A0" w:firstRow="1" w:lastRow="0" w:firstColumn="1" w:lastColumn="0" w:noHBand="0" w:noVBand="1"/>
      </w:tblPr>
      <w:tblGrid>
        <w:gridCol w:w="2880"/>
        <w:gridCol w:w="2960"/>
      </w:tblGrid>
      <w:tr w:rsidR="0066543A" w:rsidRPr="00CB70C7" w14:paraId="48C4FE13" w14:textId="77777777" w:rsidTr="00D201C3">
        <w:trPr>
          <w:trHeight w:val="220"/>
          <w:jc w:val="center"/>
        </w:trPr>
        <w:tc>
          <w:tcPr>
            <w:tcW w:w="2880" w:type="dxa"/>
            <w:noWrap/>
          </w:tcPr>
          <w:p w14:paraId="76CBBCC7" w14:textId="77777777" w:rsidR="0066543A" w:rsidRPr="00CB70C7" w:rsidRDefault="0066543A" w:rsidP="00D201C3">
            <w:pPr>
              <w:spacing w:after="0"/>
              <w:rPr>
                <w:b/>
                <w:bCs/>
                <w:color w:val="000000"/>
                <w:sz w:val="18"/>
                <w:szCs w:val="18"/>
              </w:rPr>
            </w:pPr>
            <w:r w:rsidRPr="00CB70C7">
              <w:rPr>
                <w:b/>
                <w:bCs/>
                <w:color w:val="000000"/>
                <w:sz w:val="18"/>
                <w:szCs w:val="18"/>
              </w:rPr>
              <w:t>Parameters</w:t>
            </w:r>
          </w:p>
        </w:tc>
        <w:tc>
          <w:tcPr>
            <w:tcW w:w="2960" w:type="dxa"/>
            <w:noWrap/>
          </w:tcPr>
          <w:p w14:paraId="01161F8C" w14:textId="77777777" w:rsidR="0066543A" w:rsidRPr="00CB70C7" w:rsidRDefault="0066543A" w:rsidP="00D201C3">
            <w:pPr>
              <w:spacing w:after="0"/>
              <w:rPr>
                <w:b/>
                <w:bCs/>
                <w:color w:val="000000"/>
                <w:sz w:val="18"/>
                <w:szCs w:val="18"/>
              </w:rPr>
            </w:pPr>
            <w:r w:rsidRPr="00CB70C7">
              <w:rPr>
                <w:b/>
                <w:bCs/>
                <w:color w:val="000000"/>
                <w:sz w:val="18"/>
                <w:szCs w:val="18"/>
              </w:rPr>
              <w:t>Assumptions</w:t>
            </w:r>
          </w:p>
        </w:tc>
      </w:tr>
      <w:tr w:rsidR="0066543A" w:rsidRPr="00CB70C7" w14:paraId="42D830F7" w14:textId="77777777" w:rsidTr="00D201C3">
        <w:trPr>
          <w:trHeight w:val="720"/>
          <w:jc w:val="center"/>
        </w:trPr>
        <w:tc>
          <w:tcPr>
            <w:tcW w:w="2880" w:type="dxa"/>
            <w:noWrap/>
          </w:tcPr>
          <w:p w14:paraId="4853EBEE" w14:textId="77777777" w:rsidR="0066543A" w:rsidRPr="00CB70C7" w:rsidRDefault="0066543A" w:rsidP="00D201C3">
            <w:pPr>
              <w:spacing w:after="0"/>
              <w:rPr>
                <w:color w:val="000000"/>
                <w:sz w:val="18"/>
                <w:szCs w:val="18"/>
              </w:rPr>
            </w:pPr>
            <w:r w:rsidRPr="00CB70C7">
              <w:rPr>
                <w:color w:val="000000"/>
                <w:sz w:val="18"/>
                <w:szCs w:val="18"/>
              </w:rPr>
              <w:t xml:space="preserve">SCS/BW  </w:t>
            </w:r>
          </w:p>
        </w:tc>
        <w:tc>
          <w:tcPr>
            <w:tcW w:w="2960" w:type="dxa"/>
          </w:tcPr>
          <w:p w14:paraId="568EE446" w14:textId="77777777" w:rsidR="0066543A" w:rsidRPr="00CB70C7" w:rsidRDefault="0066543A" w:rsidP="00D201C3">
            <w:pPr>
              <w:spacing w:after="0"/>
              <w:rPr>
                <w:color w:val="000000"/>
                <w:sz w:val="18"/>
                <w:szCs w:val="18"/>
                <w:lang w:val="de-DE"/>
              </w:rPr>
            </w:pPr>
            <w:r w:rsidRPr="00CB70C7">
              <w:rPr>
                <w:color w:val="000000"/>
                <w:sz w:val="18"/>
                <w:szCs w:val="18"/>
                <w:lang w:val="de-DE"/>
              </w:rPr>
              <w:t>FR1: 30</w:t>
            </w:r>
            <w:r>
              <w:rPr>
                <w:color w:val="000000"/>
                <w:sz w:val="18"/>
                <w:szCs w:val="18"/>
                <w:lang w:val="de-DE"/>
              </w:rPr>
              <w:t xml:space="preserve"> k</w:t>
            </w:r>
            <w:r w:rsidRPr="00CB70C7">
              <w:rPr>
                <w:color w:val="000000"/>
                <w:sz w:val="18"/>
                <w:szCs w:val="18"/>
                <w:lang w:val="de-DE"/>
              </w:rPr>
              <w:t>Hz/20</w:t>
            </w:r>
            <w:r>
              <w:rPr>
                <w:color w:val="000000"/>
                <w:sz w:val="18"/>
                <w:szCs w:val="18"/>
                <w:lang w:val="de-DE"/>
              </w:rPr>
              <w:t xml:space="preserve"> </w:t>
            </w:r>
            <w:r w:rsidRPr="00CB70C7">
              <w:rPr>
                <w:color w:val="000000"/>
                <w:sz w:val="18"/>
                <w:szCs w:val="18"/>
                <w:lang w:val="de-DE"/>
              </w:rPr>
              <w:t>MHz; 15</w:t>
            </w:r>
            <w:r>
              <w:rPr>
                <w:color w:val="000000"/>
                <w:sz w:val="18"/>
                <w:szCs w:val="18"/>
                <w:lang w:val="de-DE"/>
              </w:rPr>
              <w:t xml:space="preserve"> </w:t>
            </w:r>
            <w:r w:rsidRPr="00CB70C7">
              <w:rPr>
                <w:color w:val="000000"/>
                <w:sz w:val="18"/>
                <w:szCs w:val="18"/>
                <w:lang w:val="de-DE"/>
              </w:rPr>
              <w:t>kHz/20</w:t>
            </w:r>
            <w:r>
              <w:rPr>
                <w:color w:val="000000"/>
                <w:sz w:val="18"/>
                <w:szCs w:val="18"/>
                <w:lang w:val="de-DE"/>
              </w:rPr>
              <w:t xml:space="preserve"> </w:t>
            </w:r>
            <w:r w:rsidRPr="00CB70C7">
              <w:rPr>
                <w:color w:val="000000"/>
                <w:sz w:val="18"/>
                <w:szCs w:val="18"/>
                <w:lang w:val="de-DE"/>
              </w:rPr>
              <w:t>MHz is optional</w:t>
            </w:r>
            <w:r w:rsidRPr="00CB70C7">
              <w:rPr>
                <w:color w:val="000000"/>
                <w:sz w:val="18"/>
                <w:szCs w:val="18"/>
                <w:lang w:val="de-DE"/>
              </w:rPr>
              <w:br/>
              <w:t>FR2: 120</w:t>
            </w:r>
            <w:r>
              <w:rPr>
                <w:color w:val="000000"/>
                <w:sz w:val="18"/>
                <w:szCs w:val="18"/>
                <w:lang w:val="de-DE"/>
              </w:rPr>
              <w:t xml:space="preserve"> k</w:t>
            </w:r>
            <w:r w:rsidRPr="00CB70C7">
              <w:rPr>
                <w:color w:val="000000"/>
                <w:sz w:val="18"/>
                <w:szCs w:val="18"/>
                <w:lang w:val="de-DE"/>
              </w:rPr>
              <w:t>Hz/100</w:t>
            </w:r>
            <w:r>
              <w:rPr>
                <w:color w:val="000000"/>
                <w:sz w:val="18"/>
                <w:szCs w:val="18"/>
                <w:lang w:val="de-DE"/>
              </w:rPr>
              <w:t xml:space="preserve"> </w:t>
            </w:r>
            <w:r w:rsidRPr="00CB70C7">
              <w:rPr>
                <w:color w:val="000000"/>
                <w:sz w:val="18"/>
                <w:szCs w:val="18"/>
                <w:lang w:val="de-DE"/>
              </w:rPr>
              <w:t>MHz</w:t>
            </w:r>
          </w:p>
        </w:tc>
      </w:tr>
      <w:tr w:rsidR="0066543A" w:rsidRPr="00CB70C7" w14:paraId="66BACB6E" w14:textId="77777777" w:rsidTr="00D201C3">
        <w:trPr>
          <w:trHeight w:val="220"/>
          <w:jc w:val="center"/>
        </w:trPr>
        <w:tc>
          <w:tcPr>
            <w:tcW w:w="2880" w:type="dxa"/>
            <w:noWrap/>
          </w:tcPr>
          <w:p w14:paraId="7ADB3DE8" w14:textId="77777777" w:rsidR="0066543A" w:rsidRPr="00CB70C7" w:rsidRDefault="0066543A" w:rsidP="00D201C3">
            <w:pPr>
              <w:spacing w:after="0"/>
              <w:rPr>
                <w:color w:val="000000"/>
                <w:sz w:val="18"/>
                <w:szCs w:val="18"/>
              </w:rPr>
            </w:pPr>
            <w:r w:rsidRPr="00CB70C7">
              <w:rPr>
                <w:color w:val="000000"/>
                <w:sz w:val="18"/>
                <w:szCs w:val="18"/>
              </w:rPr>
              <w:t xml:space="preserve">CORESET duration </w:t>
            </w:r>
          </w:p>
        </w:tc>
        <w:tc>
          <w:tcPr>
            <w:tcW w:w="2960" w:type="dxa"/>
            <w:noWrap/>
          </w:tcPr>
          <w:p w14:paraId="47E2E6BD" w14:textId="77777777" w:rsidR="0066543A" w:rsidRPr="00CB70C7" w:rsidRDefault="0066543A" w:rsidP="00D201C3">
            <w:pPr>
              <w:spacing w:after="0"/>
              <w:rPr>
                <w:color w:val="000000"/>
                <w:sz w:val="18"/>
                <w:szCs w:val="18"/>
              </w:rPr>
            </w:pPr>
            <w:r w:rsidRPr="00CB70C7">
              <w:rPr>
                <w:color w:val="000000"/>
                <w:sz w:val="18"/>
                <w:szCs w:val="18"/>
              </w:rPr>
              <w:t>2 symbols, with 3 symbols optional</w:t>
            </w:r>
          </w:p>
        </w:tc>
      </w:tr>
      <w:tr w:rsidR="0066543A" w:rsidRPr="00CB70C7" w14:paraId="5A65ADED" w14:textId="77777777" w:rsidTr="00D201C3">
        <w:trPr>
          <w:trHeight w:val="220"/>
          <w:jc w:val="center"/>
        </w:trPr>
        <w:tc>
          <w:tcPr>
            <w:tcW w:w="2880" w:type="dxa"/>
            <w:noWrap/>
          </w:tcPr>
          <w:p w14:paraId="271B34F2" w14:textId="77777777" w:rsidR="0066543A" w:rsidRPr="00CB70C7" w:rsidRDefault="0066543A" w:rsidP="00D201C3">
            <w:pPr>
              <w:spacing w:after="0"/>
              <w:rPr>
                <w:color w:val="000000"/>
                <w:sz w:val="18"/>
                <w:szCs w:val="18"/>
              </w:rPr>
            </w:pPr>
            <w:r w:rsidRPr="00CB70C7">
              <w:rPr>
                <w:color w:val="000000"/>
                <w:sz w:val="18"/>
                <w:szCs w:val="18"/>
              </w:rPr>
              <w:t>DCI size</w:t>
            </w:r>
          </w:p>
        </w:tc>
        <w:tc>
          <w:tcPr>
            <w:tcW w:w="2960" w:type="dxa"/>
            <w:noWrap/>
          </w:tcPr>
          <w:p w14:paraId="59CAF6AA" w14:textId="77777777" w:rsidR="0066543A" w:rsidRPr="00CB70C7" w:rsidRDefault="0066543A" w:rsidP="00D201C3">
            <w:pPr>
              <w:spacing w:after="0"/>
              <w:rPr>
                <w:color w:val="000000"/>
                <w:sz w:val="18"/>
                <w:szCs w:val="18"/>
              </w:rPr>
            </w:pPr>
            <w:r w:rsidRPr="00CB70C7">
              <w:rPr>
                <w:color w:val="000000"/>
                <w:sz w:val="18"/>
                <w:szCs w:val="18"/>
              </w:rPr>
              <w:t>40 bits (Not including CRC)</w:t>
            </w:r>
          </w:p>
        </w:tc>
      </w:tr>
      <w:tr w:rsidR="0066543A" w:rsidRPr="00CB70C7" w14:paraId="7868E1A6" w14:textId="77777777" w:rsidTr="00D201C3">
        <w:trPr>
          <w:trHeight w:val="720"/>
          <w:jc w:val="center"/>
        </w:trPr>
        <w:tc>
          <w:tcPr>
            <w:tcW w:w="2880" w:type="dxa"/>
            <w:noWrap/>
          </w:tcPr>
          <w:p w14:paraId="09CE3298" w14:textId="77777777" w:rsidR="0066543A" w:rsidRPr="00CB70C7" w:rsidRDefault="0066543A" w:rsidP="00D201C3">
            <w:pPr>
              <w:spacing w:after="0"/>
              <w:rPr>
                <w:color w:val="000000"/>
                <w:sz w:val="18"/>
                <w:szCs w:val="18"/>
              </w:rPr>
            </w:pPr>
            <w:r w:rsidRPr="00CB70C7">
              <w:rPr>
                <w:color w:val="000000"/>
                <w:sz w:val="18"/>
                <w:szCs w:val="18"/>
              </w:rPr>
              <w:t>Delay toleration (Slot)</w:t>
            </w:r>
          </w:p>
        </w:tc>
        <w:tc>
          <w:tcPr>
            <w:tcW w:w="2960" w:type="dxa"/>
          </w:tcPr>
          <w:p w14:paraId="4677AE5C" w14:textId="77777777" w:rsidR="0066543A" w:rsidRPr="00CB70C7" w:rsidRDefault="0066543A" w:rsidP="00D201C3">
            <w:pPr>
              <w:spacing w:after="0"/>
              <w:rPr>
                <w:color w:val="000000"/>
                <w:sz w:val="18"/>
                <w:szCs w:val="18"/>
              </w:rPr>
            </w:pPr>
            <w:r w:rsidRPr="00CB70C7">
              <w:rPr>
                <w:color w:val="000000"/>
                <w:sz w:val="18"/>
                <w:szCs w:val="18"/>
              </w:rPr>
              <w:t>1 (1: implies that PDCCH is blocked if it can</w:t>
            </w:r>
            <w:r>
              <w:rPr>
                <w:color w:val="000000"/>
                <w:sz w:val="18"/>
                <w:szCs w:val="18"/>
              </w:rPr>
              <w:t>'</w:t>
            </w:r>
            <w:r w:rsidRPr="00CB70C7">
              <w:rPr>
                <w:color w:val="000000"/>
                <w:sz w:val="18"/>
                <w:szCs w:val="18"/>
              </w:rPr>
              <w:t>t be scheduled</w:t>
            </w:r>
            <w:r w:rsidRPr="00CB70C7">
              <w:rPr>
                <w:color w:val="000000"/>
                <w:sz w:val="18"/>
                <w:szCs w:val="18"/>
              </w:rPr>
              <w:br/>
              <w:t>in the given slot), with 2 optional</w:t>
            </w:r>
          </w:p>
        </w:tc>
      </w:tr>
      <w:tr w:rsidR="0066543A" w:rsidRPr="00CB70C7" w14:paraId="6F58ED62" w14:textId="77777777" w:rsidTr="00D201C3">
        <w:trPr>
          <w:trHeight w:val="720"/>
          <w:jc w:val="center"/>
        </w:trPr>
        <w:tc>
          <w:tcPr>
            <w:tcW w:w="5840" w:type="dxa"/>
            <w:gridSpan w:val="2"/>
            <w:noWrap/>
          </w:tcPr>
          <w:p w14:paraId="6AA5A286" w14:textId="77777777" w:rsidR="0066543A" w:rsidRPr="00CB70C7" w:rsidRDefault="0066543A" w:rsidP="00D201C3">
            <w:pPr>
              <w:spacing w:after="0"/>
              <w:rPr>
                <w:color w:val="000000"/>
                <w:sz w:val="18"/>
                <w:szCs w:val="18"/>
              </w:rPr>
            </w:pPr>
            <w:r w:rsidRPr="00CB70C7">
              <w:rPr>
                <w:color w:val="000000"/>
                <w:sz w:val="18"/>
                <w:szCs w:val="18"/>
              </w:rPr>
              <w:t xml:space="preserve">Note 1: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represents the number of UEs that need to be scheduled simultaneously in a slot and company can provide PDCCH blocking probabilities corresponding to a range of </w:t>
            </w:r>
            <w:r>
              <w:rPr>
                <w:color w:val="000000"/>
                <w:sz w:val="18"/>
                <w:szCs w:val="18"/>
              </w:rPr>
              <w:t>'</w:t>
            </w:r>
            <w:r w:rsidRPr="00CB70C7">
              <w:rPr>
                <w:color w:val="000000"/>
                <w:sz w:val="18"/>
                <w:szCs w:val="18"/>
              </w:rPr>
              <w:t>number of users</w:t>
            </w:r>
            <w:r>
              <w:rPr>
                <w:color w:val="000000"/>
                <w:sz w:val="18"/>
                <w:szCs w:val="18"/>
              </w:rPr>
              <w:t>'</w:t>
            </w:r>
            <w:r w:rsidRPr="00CB70C7">
              <w:rPr>
                <w:color w:val="000000"/>
                <w:sz w:val="18"/>
                <w:szCs w:val="18"/>
              </w:rPr>
              <w:t xml:space="preserve"> on different rows in Tab-7</w:t>
            </w:r>
            <w:r>
              <w:rPr>
                <w:color w:val="000000"/>
                <w:sz w:val="18"/>
                <w:szCs w:val="18"/>
              </w:rPr>
              <w:t xml:space="preserve"> of [3].</w:t>
            </w:r>
          </w:p>
        </w:tc>
      </w:tr>
    </w:tbl>
    <w:p w14:paraId="4197A85C" w14:textId="77777777" w:rsidR="0066543A" w:rsidRPr="00CB70C7" w:rsidRDefault="0066543A" w:rsidP="0066543A">
      <w:pPr>
        <w:jc w:val="both"/>
      </w:pPr>
    </w:p>
    <w:p w14:paraId="7222B0A7" w14:textId="77777777" w:rsidR="0066543A" w:rsidRPr="00CB70C7" w:rsidRDefault="0066543A" w:rsidP="0066543A">
      <w:pPr>
        <w:jc w:val="both"/>
      </w:pPr>
      <w:r w:rsidRPr="00CB70C7">
        <w:t xml:space="preserve">The aggregation level (AL) distributions in Table </w:t>
      </w:r>
      <w:r>
        <w:t>6.2-5</w:t>
      </w:r>
      <w:r w:rsidRPr="00CB70C7">
        <w:t xml:space="preserve"> </w:t>
      </w:r>
      <w:r>
        <w:t>are</w:t>
      </w:r>
      <w:r w:rsidRPr="00CB70C7">
        <w:t xml:space="preserve"> used by different sources for PDCCH </w:t>
      </w:r>
      <w:r>
        <w:t>blocking rate</w:t>
      </w:r>
      <w:r w:rsidRPr="00CB70C7">
        <w:t xml:space="preserve"> evaluations.</w:t>
      </w:r>
    </w:p>
    <w:p w14:paraId="37DFF1B3" w14:textId="77777777" w:rsidR="0066543A" w:rsidRPr="00085186" w:rsidRDefault="0066543A" w:rsidP="00BE6794">
      <w:pPr>
        <w:pStyle w:val="TH"/>
      </w:pPr>
      <w:r w:rsidRPr="00085186">
        <w:t xml:space="preserve">Table </w:t>
      </w:r>
      <w:r>
        <w:t>6.2-5</w:t>
      </w:r>
      <w:r w:rsidRPr="00085186">
        <w:t>: PDCCH AL distributions of AL [1</w:t>
      </w:r>
      <w:proofErr w:type="gramStart"/>
      <w:r w:rsidRPr="00085186">
        <w:t>,2,4,8,16</w:t>
      </w:r>
      <w:proofErr w:type="gramEnd"/>
      <w:r w:rsidRPr="00085186">
        <w:t>], FR1 and FR2</w:t>
      </w:r>
    </w:p>
    <w:tbl>
      <w:tblPr>
        <w:tblStyle w:val="TableGrid"/>
        <w:tblW w:w="9776" w:type="dxa"/>
        <w:jc w:val="center"/>
        <w:tblLook w:val="04A0" w:firstRow="1" w:lastRow="0" w:firstColumn="1" w:lastColumn="0" w:noHBand="0" w:noVBand="1"/>
      </w:tblPr>
      <w:tblGrid>
        <w:gridCol w:w="9776"/>
      </w:tblGrid>
      <w:tr w:rsidR="0066543A" w:rsidRPr="00CB70C7" w14:paraId="605C3A3F" w14:textId="77777777" w:rsidTr="00D201C3">
        <w:trPr>
          <w:jc w:val="center"/>
        </w:trPr>
        <w:tc>
          <w:tcPr>
            <w:tcW w:w="9776" w:type="dxa"/>
          </w:tcPr>
          <w:p w14:paraId="254843C2" w14:textId="77777777" w:rsidR="0066543A" w:rsidRPr="00CB70C7" w:rsidRDefault="0066543A" w:rsidP="00D201C3">
            <w:pPr>
              <w:spacing w:line="259" w:lineRule="auto"/>
            </w:pPr>
            <w:r w:rsidRPr="00CB70C7">
              <w:t>PDCCH AL distributions of AL [1,2,4,8,16]</w:t>
            </w:r>
          </w:p>
        </w:tc>
      </w:tr>
      <w:tr w:rsidR="0066543A" w:rsidRPr="00CB70C7" w14:paraId="01671E98" w14:textId="77777777" w:rsidTr="00D201C3">
        <w:trPr>
          <w:jc w:val="center"/>
        </w:trPr>
        <w:tc>
          <w:tcPr>
            <w:tcW w:w="9776" w:type="dxa"/>
          </w:tcPr>
          <w:p w14:paraId="4D337BBF"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1 (A1): [0.5, 0.4, 0.05, 0.03, 0.02], assuming majority of the UEs are in is good coverage</w:t>
            </w:r>
          </w:p>
          <w:p w14:paraId="4B1F27B3"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2 (A2): [0.1, 0.2, 0.4, 0.2, 0.1]: Majority of the UEs are in medium coverage</w:t>
            </w:r>
          </w:p>
          <w:p w14:paraId="0542EBA7" w14:textId="77777777" w:rsidR="0066543A" w:rsidRPr="00CB70C7" w:rsidRDefault="00811348" w:rsidP="00811348">
            <w:pPr>
              <w:pStyle w:val="B1"/>
              <w:spacing w:after="0"/>
              <w:rPr>
                <w:lang w:val="en-US"/>
              </w:rPr>
            </w:pPr>
            <w:r>
              <w:rPr>
                <w:lang w:val="en-US"/>
              </w:rPr>
              <w:t>-</w:t>
            </w:r>
            <w:r>
              <w:rPr>
                <w:lang w:val="en-US"/>
              </w:rPr>
              <w:tab/>
            </w:r>
            <w:r w:rsidR="0066543A" w:rsidRPr="00CB70C7">
              <w:rPr>
                <w:lang w:val="en-US"/>
              </w:rPr>
              <w:t>Configuration 3 (A3): [0.05, 0.05, 0.2, 0.3, 0.4]: Majority of the UEs are in poor coverage</w:t>
            </w:r>
          </w:p>
          <w:p w14:paraId="73570F2D" w14:textId="77777777" w:rsidR="0066543A" w:rsidRPr="00CB70C7" w:rsidRDefault="00811348" w:rsidP="00811348">
            <w:pPr>
              <w:pStyle w:val="B1"/>
              <w:spacing w:after="0"/>
            </w:pPr>
            <w:r>
              <w:t>-</w:t>
            </w:r>
            <w:r>
              <w:tab/>
            </w:r>
            <w:r w:rsidR="0066543A" w:rsidRPr="00CB70C7">
              <w:t>Configuration 4 (A4): [0.3 0.5 0.1 0.06 0.04]</w:t>
            </w:r>
          </w:p>
          <w:p w14:paraId="6DEE2350" w14:textId="77777777" w:rsidR="0066543A" w:rsidRPr="00CB70C7" w:rsidRDefault="00811348" w:rsidP="00811348">
            <w:pPr>
              <w:pStyle w:val="B1"/>
              <w:spacing w:after="0"/>
            </w:pPr>
            <w:r>
              <w:t>-</w:t>
            </w:r>
            <w:r>
              <w:tab/>
            </w:r>
            <w:r w:rsidR="0066543A" w:rsidRPr="00CB70C7">
              <w:t>Configuration 5 (A5): [0.4 0.45 0.08 0.04 0.03]</w:t>
            </w:r>
          </w:p>
          <w:p w14:paraId="63CD988A" w14:textId="77777777" w:rsidR="0066543A" w:rsidRPr="00CB70C7" w:rsidRDefault="00811348" w:rsidP="00811348">
            <w:pPr>
              <w:pStyle w:val="B1"/>
              <w:spacing w:after="0"/>
            </w:pPr>
            <w:r>
              <w:lastRenderedPageBreak/>
              <w:t>-</w:t>
            </w:r>
            <w:r>
              <w:tab/>
            </w:r>
            <w:r w:rsidR="0066543A" w:rsidRPr="00CB70C7">
              <w:t>Configuration 6 (A6): [0.2 0.55 0.14 0.06 0.05]</w:t>
            </w:r>
          </w:p>
          <w:p w14:paraId="6161D64C" w14:textId="77777777" w:rsidR="0066543A" w:rsidRPr="00CB70C7" w:rsidRDefault="00811348" w:rsidP="00811348">
            <w:pPr>
              <w:pStyle w:val="B1"/>
              <w:spacing w:after="0"/>
            </w:pPr>
            <w:r>
              <w:t>-</w:t>
            </w:r>
            <w:r>
              <w:tab/>
            </w:r>
            <w:r w:rsidR="0066543A" w:rsidRPr="00CB70C7">
              <w:t>Configuration 7 (A7): [0.4 0.3 0.2 0.05 0.05]</w:t>
            </w:r>
          </w:p>
        </w:tc>
      </w:tr>
      <w:tr w:rsidR="0066543A" w:rsidRPr="00CB70C7" w14:paraId="5820DFE3" w14:textId="77777777" w:rsidTr="00D201C3">
        <w:trPr>
          <w:jc w:val="center"/>
        </w:trPr>
        <w:tc>
          <w:tcPr>
            <w:tcW w:w="9776" w:type="dxa"/>
          </w:tcPr>
          <w:p w14:paraId="6C0D5FCB" w14:textId="77777777" w:rsidR="0066543A" w:rsidRPr="00CB70C7" w:rsidRDefault="0066543A" w:rsidP="00D201C3">
            <w:pPr>
              <w:spacing w:after="0" w:line="259" w:lineRule="auto"/>
              <w:rPr>
                <w:lang w:val="en-US"/>
              </w:rPr>
            </w:pPr>
            <w:r w:rsidRPr="00CB70C7">
              <w:lastRenderedPageBreak/>
              <w:t>Note: the results for A2/A3 may not represent a typical case, e.g., because of the assumptions of unfavourable channel conditions.</w:t>
            </w:r>
          </w:p>
        </w:tc>
      </w:tr>
    </w:tbl>
    <w:p w14:paraId="0039F77D" w14:textId="77777777" w:rsidR="0066543A" w:rsidRPr="00CB70C7" w:rsidRDefault="00811348" w:rsidP="0066543A">
      <w:pPr>
        <w:jc w:val="both"/>
      </w:pPr>
      <w:r>
        <w:t>-</w:t>
      </w:r>
      <w:r>
        <w:tab/>
      </w:r>
    </w:p>
    <w:p w14:paraId="4AD818BA" w14:textId="77777777" w:rsidR="0066543A" w:rsidRPr="00CB70C7" w:rsidRDefault="0066543A" w:rsidP="0066543A">
      <w:pPr>
        <w:jc w:val="both"/>
      </w:pPr>
      <w:r w:rsidRPr="00CB70C7">
        <w:t>In addition, the set of number of PDCCH candidates for AL [1</w:t>
      </w:r>
      <w:proofErr w:type="gramStart"/>
      <w:r w:rsidRPr="00CB70C7">
        <w:t>,2,4,8,16</w:t>
      </w:r>
      <w:proofErr w:type="gramEnd"/>
      <w:r w:rsidRPr="00CB70C7">
        <w:t xml:space="preserve">] in Table </w:t>
      </w:r>
      <w:r>
        <w:t>6.2-6</w:t>
      </w:r>
      <w:r w:rsidRPr="00CB70C7">
        <w:t xml:space="preserve"> </w:t>
      </w:r>
      <w:r>
        <w:t>are also</w:t>
      </w:r>
      <w:r w:rsidRPr="00CB70C7">
        <w:t xml:space="preserve"> used by different sources</w:t>
      </w:r>
      <w:r>
        <w:t xml:space="preserve"> for evaluations</w:t>
      </w:r>
      <w:r w:rsidRPr="00CB70C7">
        <w:t>.</w:t>
      </w:r>
    </w:p>
    <w:p w14:paraId="5F3978C1" w14:textId="77777777" w:rsidR="0066543A" w:rsidRPr="00085186" w:rsidRDefault="0066543A" w:rsidP="00BE6794">
      <w:pPr>
        <w:pStyle w:val="TH"/>
      </w:pPr>
      <w:r w:rsidRPr="00085186">
        <w:t xml:space="preserve">Table </w:t>
      </w:r>
      <w:r>
        <w:t>6.2-6</w:t>
      </w:r>
      <w:r w:rsidRPr="00085186">
        <w:t>: Number of PDCCH Candidates for AL [1</w:t>
      </w:r>
      <w:proofErr w:type="gramStart"/>
      <w:r w:rsidRPr="00085186">
        <w:t>,2,4,8,16</w:t>
      </w:r>
      <w:proofErr w:type="gramEnd"/>
      <w:r w:rsidRPr="00085186">
        <w:t xml:space="preserve">] </w:t>
      </w:r>
    </w:p>
    <w:tbl>
      <w:tblPr>
        <w:tblStyle w:val="TableGrid"/>
        <w:tblW w:w="10343" w:type="dxa"/>
        <w:jc w:val="center"/>
        <w:tblLook w:val="04A0" w:firstRow="1" w:lastRow="0" w:firstColumn="1" w:lastColumn="0" w:noHBand="0" w:noVBand="1"/>
      </w:tblPr>
      <w:tblGrid>
        <w:gridCol w:w="623"/>
        <w:gridCol w:w="3200"/>
        <w:gridCol w:w="3260"/>
        <w:gridCol w:w="3260"/>
      </w:tblGrid>
      <w:tr w:rsidR="0066543A" w:rsidRPr="00CB70C7" w14:paraId="22F832F8" w14:textId="77777777" w:rsidTr="00D201C3">
        <w:trPr>
          <w:jc w:val="center"/>
        </w:trPr>
        <w:tc>
          <w:tcPr>
            <w:tcW w:w="623" w:type="dxa"/>
          </w:tcPr>
          <w:p w14:paraId="3ADA5C88" w14:textId="77777777" w:rsidR="0066543A" w:rsidRPr="00CB70C7" w:rsidRDefault="0066543A" w:rsidP="00D201C3">
            <w:pPr>
              <w:rPr>
                <w:lang w:val="en-US"/>
              </w:rPr>
            </w:pPr>
          </w:p>
        </w:tc>
        <w:tc>
          <w:tcPr>
            <w:tcW w:w="3200" w:type="dxa"/>
          </w:tcPr>
          <w:p w14:paraId="661C8DC5" w14:textId="77777777" w:rsidR="0066543A" w:rsidRPr="00CB70C7" w:rsidRDefault="0066543A" w:rsidP="00D201C3">
            <w:r w:rsidRPr="00CB70C7">
              <w:t>Without BD reduction</w:t>
            </w:r>
          </w:p>
        </w:tc>
        <w:tc>
          <w:tcPr>
            <w:tcW w:w="3260" w:type="dxa"/>
          </w:tcPr>
          <w:p w14:paraId="70779987" w14:textId="77777777" w:rsidR="0066543A" w:rsidRPr="00CB70C7" w:rsidRDefault="0066543A" w:rsidP="00D201C3">
            <w:r w:rsidRPr="00CB70C7">
              <w:t>Approximately 25% reduction in BDs</w:t>
            </w:r>
          </w:p>
        </w:tc>
        <w:tc>
          <w:tcPr>
            <w:tcW w:w="3260" w:type="dxa"/>
          </w:tcPr>
          <w:p w14:paraId="3749BD84" w14:textId="77777777" w:rsidR="0066543A" w:rsidRPr="00CB70C7" w:rsidRDefault="0066543A" w:rsidP="00D201C3">
            <w:r w:rsidRPr="00CB70C7">
              <w:t>Approximately 50% reduction in BDs</w:t>
            </w:r>
          </w:p>
        </w:tc>
      </w:tr>
      <w:tr w:rsidR="0066543A" w:rsidRPr="00CB70C7" w14:paraId="15FC7332" w14:textId="77777777" w:rsidTr="00D201C3">
        <w:trPr>
          <w:jc w:val="center"/>
        </w:trPr>
        <w:tc>
          <w:tcPr>
            <w:tcW w:w="623" w:type="dxa"/>
          </w:tcPr>
          <w:p w14:paraId="26C8088C" w14:textId="77777777" w:rsidR="0066543A" w:rsidRPr="00CB70C7" w:rsidRDefault="0066543A" w:rsidP="00D201C3">
            <w:r w:rsidRPr="00CB70C7">
              <w:t>FR1</w:t>
            </w:r>
          </w:p>
        </w:tc>
        <w:tc>
          <w:tcPr>
            <w:tcW w:w="3200" w:type="dxa"/>
          </w:tcPr>
          <w:p w14:paraId="62FC9C07" w14:textId="77777777" w:rsidR="0066543A" w:rsidRPr="00CB70C7" w:rsidRDefault="00811348" w:rsidP="00811348">
            <w:pPr>
              <w:spacing w:after="0"/>
              <w:jc w:val="both"/>
            </w:pPr>
            <w:r>
              <w:t>-</w:t>
            </w:r>
            <w:r>
              <w:tab/>
            </w:r>
            <w:r w:rsidR="0066543A" w:rsidRPr="00CB70C7">
              <w:t>Configuration 1: [6, 6, 2, 2, 2]</w:t>
            </w:r>
          </w:p>
          <w:p w14:paraId="0FFAA917" w14:textId="77777777" w:rsidR="0066543A" w:rsidRPr="00CB70C7" w:rsidRDefault="00811348" w:rsidP="00811348">
            <w:pPr>
              <w:spacing w:after="0"/>
            </w:pPr>
            <w:r>
              <w:t>-</w:t>
            </w:r>
            <w:r>
              <w:tab/>
            </w:r>
            <w:r w:rsidR="0066543A" w:rsidRPr="00CB70C7">
              <w:t>Configuration 2: [6, 5, 4, 2, 1]</w:t>
            </w:r>
          </w:p>
          <w:p w14:paraId="1E358417" w14:textId="77777777" w:rsidR="0066543A" w:rsidRPr="00CB70C7" w:rsidRDefault="00811348" w:rsidP="00811348">
            <w:pPr>
              <w:spacing w:after="0"/>
            </w:pPr>
            <w:r>
              <w:t>-</w:t>
            </w:r>
            <w:r>
              <w:tab/>
            </w:r>
            <w:r w:rsidR="0066543A" w:rsidRPr="00CB70C7">
              <w:t>Configuration 3: [6, 4, 4, 2, 2]</w:t>
            </w:r>
          </w:p>
          <w:p w14:paraId="06192AB2" w14:textId="77777777" w:rsidR="0066543A" w:rsidRPr="00CB70C7" w:rsidRDefault="00811348" w:rsidP="00811348">
            <w:pPr>
              <w:spacing w:after="0"/>
            </w:pPr>
            <w:r>
              <w:t>-</w:t>
            </w:r>
            <w:r>
              <w:tab/>
            </w:r>
            <w:r w:rsidR="0066543A" w:rsidRPr="00CB70C7">
              <w:t>Configuration 4: [18, 0, 0, 0, 0], [0, 9, 0, 0, 0], [0, 0, 4, 0, 0], [0, 0, 0, 2, 0], [0, 0, 0, 0, 1]</w:t>
            </w:r>
          </w:p>
          <w:p w14:paraId="0E8794F5" w14:textId="77777777" w:rsidR="0066543A" w:rsidRPr="00CB70C7" w:rsidRDefault="00811348" w:rsidP="00811348">
            <w:pPr>
              <w:spacing w:after="0"/>
            </w:pPr>
            <w:r>
              <w:t>-</w:t>
            </w:r>
            <w:r>
              <w:tab/>
            </w:r>
            <w:r w:rsidR="0066543A" w:rsidRPr="00CB70C7">
              <w:t>Configuration 5: [6, 6, 2, 2, 1]</w:t>
            </w:r>
          </w:p>
          <w:p w14:paraId="026A2784" w14:textId="77777777" w:rsidR="0066543A" w:rsidRPr="00CB70C7" w:rsidRDefault="00811348" w:rsidP="00811348">
            <w:pPr>
              <w:spacing w:after="0"/>
            </w:pPr>
            <w:r>
              <w:t>-</w:t>
            </w:r>
            <w:r>
              <w:tab/>
            </w:r>
            <w:r w:rsidR="0066543A" w:rsidRPr="00CB70C7">
              <w:t>Configuration 6: [16, 8, 4, 2, 1]</w:t>
            </w:r>
          </w:p>
          <w:p w14:paraId="3D7AA262" w14:textId="77777777" w:rsidR="0066543A" w:rsidRPr="00CB70C7" w:rsidRDefault="00811348" w:rsidP="00811348">
            <w:pPr>
              <w:spacing w:after="0"/>
            </w:pPr>
            <w:r>
              <w:t>-</w:t>
            </w:r>
            <w:r>
              <w:tab/>
            </w:r>
            <w:r w:rsidR="0066543A" w:rsidRPr="00CB70C7">
              <w:t>Configuration 7: [8, 6, 2, 2, 2]</w:t>
            </w:r>
          </w:p>
          <w:p w14:paraId="24B4629F" w14:textId="77777777" w:rsidR="0066543A" w:rsidRPr="00CB70C7" w:rsidRDefault="00811348" w:rsidP="00811348">
            <w:pPr>
              <w:spacing w:after="0"/>
            </w:pPr>
            <w:r>
              <w:t>-</w:t>
            </w:r>
            <w:r>
              <w:tab/>
            </w:r>
            <w:r w:rsidR="0066543A" w:rsidRPr="00CB70C7">
              <w:t>Configuration 8: [2, 4, 8, 4, 2]</w:t>
            </w:r>
          </w:p>
          <w:p w14:paraId="37383026" w14:textId="77777777" w:rsidR="0066543A" w:rsidRPr="00CB70C7" w:rsidRDefault="00811348" w:rsidP="00811348">
            <w:pPr>
              <w:spacing w:after="0"/>
            </w:pPr>
            <w:r>
              <w:t>-</w:t>
            </w:r>
            <w:r>
              <w:tab/>
            </w:r>
            <w:r w:rsidR="0066543A" w:rsidRPr="00CB70C7">
              <w:t>Configuration 9: [2, 2, 4, 6, 8]</w:t>
            </w:r>
          </w:p>
          <w:p w14:paraId="019BF91A" w14:textId="77777777" w:rsidR="0066543A" w:rsidRPr="00CB70C7" w:rsidRDefault="00811348" w:rsidP="00811348">
            <w:pPr>
              <w:spacing w:after="0"/>
            </w:pPr>
            <w:r>
              <w:t>-</w:t>
            </w:r>
            <w:r>
              <w:tab/>
            </w:r>
            <w:r w:rsidR="0066543A" w:rsidRPr="00CB70C7">
              <w:t>Configuration 10 [16,14,8,4,2]</w:t>
            </w:r>
          </w:p>
          <w:p w14:paraId="57AFFF02" w14:textId="77777777" w:rsidR="0066543A" w:rsidRPr="00CB70C7" w:rsidRDefault="0066543A" w:rsidP="00811348">
            <w:pPr>
              <w:spacing w:after="0"/>
            </w:pPr>
          </w:p>
        </w:tc>
        <w:tc>
          <w:tcPr>
            <w:tcW w:w="3260" w:type="dxa"/>
          </w:tcPr>
          <w:p w14:paraId="15D6E225" w14:textId="77777777" w:rsidR="0066543A" w:rsidRPr="00CB70C7" w:rsidRDefault="00811348" w:rsidP="00811348">
            <w:pPr>
              <w:spacing w:after="0"/>
            </w:pPr>
            <w:r>
              <w:t>-</w:t>
            </w:r>
            <w:r>
              <w:tab/>
            </w:r>
            <w:r w:rsidR="0066543A" w:rsidRPr="00CB70C7">
              <w:t>Configuration 1: [5, 5, 1, 1, 1]</w:t>
            </w:r>
          </w:p>
          <w:p w14:paraId="6FAE7264" w14:textId="77777777" w:rsidR="0066543A" w:rsidRPr="00CB70C7" w:rsidRDefault="00811348" w:rsidP="00811348">
            <w:pPr>
              <w:spacing w:after="0"/>
            </w:pPr>
            <w:r>
              <w:t>-</w:t>
            </w:r>
            <w:r>
              <w:tab/>
            </w:r>
            <w:r w:rsidR="0066543A" w:rsidRPr="00CB70C7">
              <w:t>Configuration 2: [4, 3, 3, 2, 1]</w:t>
            </w:r>
          </w:p>
          <w:p w14:paraId="12675513" w14:textId="77777777" w:rsidR="0066543A" w:rsidRPr="00CB70C7" w:rsidRDefault="00811348" w:rsidP="00811348">
            <w:pPr>
              <w:spacing w:after="0"/>
            </w:pPr>
            <w:r>
              <w:t>-</w:t>
            </w:r>
            <w:r>
              <w:tab/>
            </w:r>
            <w:r w:rsidR="0066543A" w:rsidRPr="00CB70C7">
              <w:t xml:space="preserve">Configuration 3: [6, 4, 1, 1, 1]  </w:t>
            </w:r>
          </w:p>
          <w:p w14:paraId="21377F5D" w14:textId="77777777" w:rsidR="0066543A" w:rsidRPr="00CB70C7" w:rsidRDefault="00811348" w:rsidP="00811348">
            <w:pPr>
              <w:spacing w:after="0"/>
            </w:pPr>
            <w:r>
              <w:t>-</w:t>
            </w:r>
            <w:r>
              <w:tab/>
            </w:r>
            <w:r w:rsidR="0066543A" w:rsidRPr="00CB70C7">
              <w:t xml:space="preserve">Configuration 4: [2, 4, 4, 2, 1]  </w:t>
            </w:r>
          </w:p>
          <w:p w14:paraId="691DD4DF" w14:textId="77777777" w:rsidR="0066543A" w:rsidRPr="00CB70C7" w:rsidRDefault="00811348" w:rsidP="00811348">
            <w:pPr>
              <w:spacing w:after="0"/>
            </w:pPr>
            <w:r>
              <w:t>-</w:t>
            </w:r>
            <w:r>
              <w:tab/>
            </w:r>
            <w:r w:rsidR="0066543A" w:rsidRPr="00CB70C7">
              <w:t>Configuration 5: [1, 4, 4, 2, 2]</w:t>
            </w:r>
          </w:p>
          <w:p w14:paraId="387C50CB" w14:textId="77777777" w:rsidR="0066543A" w:rsidRPr="00CB70C7" w:rsidRDefault="00811348" w:rsidP="00811348">
            <w:pPr>
              <w:spacing w:after="0"/>
            </w:pPr>
            <w:r>
              <w:t>-</w:t>
            </w:r>
            <w:r>
              <w:tab/>
            </w:r>
            <w:r w:rsidR="0066543A" w:rsidRPr="00CB70C7">
              <w:t>Configuration 6: [4, 4, 2, 2, 1]</w:t>
            </w:r>
          </w:p>
          <w:p w14:paraId="14345729" w14:textId="77777777" w:rsidR="0066543A" w:rsidRPr="00CB70C7" w:rsidRDefault="00811348" w:rsidP="00811348">
            <w:pPr>
              <w:spacing w:after="0"/>
            </w:pPr>
            <w:r>
              <w:t>-</w:t>
            </w:r>
            <w:r>
              <w:tab/>
            </w:r>
            <w:r w:rsidR="0066543A" w:rsidRPr="00CB70C7">
              <w:t>Configuration 7: [13, 0, 0, 0, 0], [0, 9, 0, 0, 0], [0, 0, 4, 0, 0], [0, 0, 0, 2, 0], [0, 0, 0, 0, 1]</w:t>
            </w:r>
          </w:p>
          <w:p w14:paraId="37008A73" w14:textId="77777777" w:rsidR="0066543A" w:rsidRPr="00CB70C7" w:rsidRDefault="00811348" w:rsidP="00811348">
            <w:pPr>
              <w:spacing w:after="0"/>
            </w:pPr>
            <w:r>
              <w:t>-</w:t>
            </w:r>
            <w:r>
              <w:tab/>
            </w:r>
            <w:r w:rsidR="0066543A" w:rsidRPr="00CB70C7">
              <w:t>Configuration 8: [5,3,3,1,1]</w:t>
            </w:r>
          </w:p>
          <w:p w14:paraId="2ACC2D5A" w14:textId="77777777" w:rsidR="0066543A" w:rsidRPr="00CB70C7" w:rsidRDefault="00811348" w:rsidP="00811348">
            <w:pPr>
              <w:spacing w:after="0"/>
            </w:pPr>
            <w:r>
              <w:t>-</w:t>
            </w:r>
            <w:r>
              <w:tab/>
            </w:r>
            <w:r w:rsidR="0066543A" w:rsidRPr="00CB70C7">
              <w:t>Configuration 9: [11, 8, 2, 1, 1]</w:t>
            </w:r>
          </w:p>
          <w:p w14:paraId="75F4ABC9" w14:textId="77777777" w:rsidR="0066543A" w:rsidRPr="00CB70C7" w:rsidRDefault="00811348" w:rsidP="00811348">
            <w:pPr>
              <w:spacing w:after="0"/>
            </w:pPr>
            <w:r>
              <w:t>-</w:t>
            </w:r>
            <w:r>
              <w:tab/>
            </w:r>
            <w:r w:rsidR="0066543A" w:rsidRPr="00CB70C7">
              <w:t>Configuration 10: [5, 4, 2, 2, 2]</w:t>
            </w:r>
          </w:p>
          <w:p w14:paraId="466F32E8" w14:textId="77777777" w:rsidR="0066543A" w:rsidRPr="00CB70C7" w:rsidRDefault="00811348" w:rsidP="00811348">
            <w:pPr>
              <w:spacing w:after="0"/>
            </w:pPr>
            <w:r>
              <w:t>-</w:t>
            </w:r>
            <w:r>
              <w:tab/>
            </w:r>
            <w:r w:rsidR="0066543A" w:rsidRPr="00CB70C7">
              <w:t>Configuration 11: [1, 3, 7, 3, 1]</w:t>
            </w:r>
          </w:p>
          <w:p w14:paraId="3300D5E8" w14:textId="77777777" w:rsidR="0066543A" w:rsidRPr="00CB70C7" w:rsidRDefault="00811348" w:rsidP="00811348">
            <w:pPr>
              <w:spacing w:after="0"/>
            </w:pPr>
            <w:r>
              <w:t>-</w:t>
            </w:r>
            <w:r>
              <w:tab/>
            </w:r>
            <w:r w:rsidR="0066543A" w:rsidRPr="00CB70C7">
              <w:t>Configuration 12: [1,1,4,4,6]</w:t>
            </w:r>
          </w:p>
          <w:p w14:paraId="421B0723" w14:textId="77777777" w:rsidR="0066543A" w:rsidRPr="00CB70C7" w:rsidRDefault="00811348" w:rsidP="00811348">
            <w:pPr>
              <w:spacing w:after="0"/>
            </w:pPr>
            <w:r>
              <w:t>-</w:t>
            </w:r>
            <w:r>
              <w:tab/>
            </w:r>
            <w:r w:rsidR="0066543A" w:rsidRPr="00CB70C7">
              <w:t>Configuration 13: [13,11,6,2,1]</w:t>
            </w:r>
          </w:p>
          <w:p w14:paraId="21EDAC19" w14:textId="77777777" w:rsidR="0066543A" w:rsidRPr="00CB70C7" w:rsidRDefault="00811348" w:rsidP="00811348">
            <w:pPr>
              <w:spacing w:after="0"/>
            </w:pPr>
            <w:r>
              <w:t>-</w:t>
            </w:r>
            <w:r>
              <w:tab/>
            </w:r>
            <w:r w:rsidR="0066543A" w:rsidRPr="00CB70C7">
              <w:t>Configuration 14: [5 3 2 2 1]</w:t>
            </w:r>
          </w:p>
        </w:tc>
        <w:tc>
          <w:tcPr>
            <w:tcW w:w="3260" w:type="dxa"/>
          </w:tcPr>
          <w:p w14:paraId="35F00184" w14:textId="77777777" w:rsidR="0066543A" w:rsidRPr="00CB70C7" w:rsidRDefault="00811348" w:rsidP="00811348">
            <w:pPr>
              <w:spacing w:after="0"/>
            </w:pPr>
            <w:r>
              <w:t>-</w:t>
            </w:r>
            <w:r>
              <w:tab/>
            </w:r>
            <w:r w:rsidR="0066543A" w:rsidRPr="00CB70C7">
              <w:t>Configuration 1: [3, 3, 1, 1, 1]</w:t>
            </w:r>
          </w:p>
          <w:p w14:paraId="5376F4E7" w14:textId="77777777" w:rsidR="0066543A" w:rsidRPr="00CB70C7" w:rsidRDefault="00811348" w:rsidP="00811348">
            <w:pPr>
              <w:spacing w:after="0"/>
            </w:pPr>
            <w:r>
              <w:t>-</w:t>
            </w:r>
            <w:r>
              <w:tab/>
            </w:r>
            <w:r w:rsidR="0066543A" w:rsidRPr="00CB70C7">
              <w:t>Configuration 2: [3, 2, 2, 1, 1]</w:t>
            </w:r>
          </w:p>
          <w:p w14:paraId="159E147E" w14:textId="77777777" w:rsidR="0066543A" w:rsidRPr="00CB70C7" w:rsidRDefault="00811348" w:rsidP="00811348">
            <w:pPr>
              <w:spacing w:after="0"/>
            </w:pPr>
            <w:r>
              <w:t>-</w:t>
            </w:r>
            <w:r>
              <w:tab/>
            </w:r>
            <w:r w:rsidR="0066543A" w:rsidRPr="00CB70C7">
              <w:t>Configuration 3: [5, 1, 1, 1, 1]</w:t>
            </w:r>
          </w:p>
          <w:p w14:paraId="6C84DFB1" w14:textId="77777777" w:rsidR="0066543A" w:rsidRPr="00CB70C7" w:rsidRDefault="00811348" w:rsidP="00811348">
            <w:pPr>
              <w:spacing w:after="0"/>
            </w:pPr>
            <w:r>
              <w:t>-</w:t>
            </w:r>
            <w:r>
              <w:tab/>
            </w:r>
            <w:r w:rsidR="0066543A" w:rsidRPr="00CB70C7">
              <w:t>Configuration 4: [1, 2, 4, 1, 1]</w:t>
            </w:r>
          </w:p>
          <w:p w14:paraId="408672CD" w14:textId="77777777" w:rsidR="0066543A" w:rsidRPr="00CB70C7" w:rsidRDefault="00811348" w:rsidP="00811348">
            <w:pPr>
              <w:spacing w:after="0"/>
            </w:pPr>
            <w:r>
              <w:t>-</w:t>
            </w:r>
            <w:r>
              <w:tab/>
            </w:r>
            <w:r w:rsidR="0066543A" w:rsidRPr="00CB70C7">
              <w:t>Configuration 5: [1, 1, 3, 2, 2]</w:t>
            </w:r>
          </w:p>
          <w:p w14:paraId="00EEF2BA" w14:textId="77777777" w:rsidR="0066543A" w:rsidRPr="00CB70C7" w:rsidRDefault="00811348" w:rsidP="00811348">
            <w:pPr>
              <w:spacing w:after="0"/>
            </w:pPr>
            <w:r>
              <w:t>-</w:t>
            </w:r>
            <w:r>
              <w:tab/>
            </w:r>
            <w:r w:rsidR="0066543A" w:rsidRPr="00CB70C7">
              <w:t>Configuration 6: [9, 0, 0, 0, 0], [0, 9, 0, 0, 0], [0, 0, 4, 0, 0], [0, 0, 0, 2, 0], [0, 0, 0, 0, 1]</w:t>
            </w:r>
          </w:p>
          <w:p w14:paraId="69E26B49" w14:textId="77777777" w:rsidR="0066543A" w:rsidRPr="00CB70C7" w:rsidRDefault="00811348" w:rsidP="00811348">
            <w:pPr>
              <w:spacing w:after="0"/>
            </w:pPr>
            <w:r>
              <w:t>-</w:t>
            </w:r>
            <w:r>
              <w:tab/>
            </w:r>
            <w:r w:rsidR="0066543A" w:rsidRPr="00CB70C7">
              <w:t>Configuration 7: [6 6 2 2 1]</w:t>
            </w:r>
          </w:p>
          <w:p w14:paraId="2E3AC5AF" w14:textId="77777777" w:rsidR="0066543A" w:rsidRPr="00CB70C7" w:rsidRDefault="00811348" w:rsidP="00811348">
            <w:pPr>
              <w:spacing w:after="0"/>
            </w:pPr>
            <w:r>
              <w:t>-</w:t>
            </w:r>
            <w:r>
              <w:tab/>
            </w:r>
            <w:r w:rsidR="0066543A" w:rsidRPr="00CB70C7">
              <w:t>Configuration 8: [8 4 1 1 1]</w:t>
            </w:r>
          </w:p>
          <w:p w14:paraId="1FBE9AAD" w14:textId="77777777" w:rsidR="0066543A" w:rsidRPr="00CB70C7" w:rsidRDefault="00811348" w:rsidP="00811348">
            <w:pPr>
              <w:spacing w:after="0"/>
            </w:pPr>
            <w:r>
              <w:t>-</w:t>
            </w:r>
            <w:r>
              <w:tab/>
            </w:r>
            <w:r w:rsidR="0066543A" w:rsidRPr="00CB70C7">
              <w:t>Configuration 9: [4,3,1,1,1]</w:t>
            </w:r>
          </w:p>
          <w:p w14:paraId="6E4098FD" w14:textId="77777777" w:rsidR="0066543A" w:rsidRPr="00CB70C7" w:rsidRDefault="00811348" w:rsidP="00811348">
            <w:pPr>
              <w:spacing w:after="0"/>
            </w:pPr>
            <w:r>
              <w:t>-</w:t>
            </w:r>
            <w:r>
              <w:tab/>
            </w:r>
            <w:r w:rsidR="0066543A" w:rsidRPr="00CB70C7">
              <w:t>Configuration 10: [1,1,5,2,1]</w:t>
            </w:r>
          </w:p>
          <w:p w14:paraId="3F3A2051" w14:textId="77777777" w:rsidR="0066543A" w:rsidRPr="00CB70C7" w:rsidRDefault="00811348" w:rsidP="00811348">
            <w:pPr>
              <w:spacing w:after="0"/>
            </w:pPr>
            <w:r>
              <w:t>-</w:t>
            </w:r>
            <w:r>
              <w:tab/>
            </w:r>
            <w:r w:rsidR="0066543A" w:rsidRPr="00CB70C7">
              <w:t>Configuration 11: [1,1,2,3,4]</w:t>
            </w:r>
          </w:p>
          <w:p w14:paraId="33F68763" w14:textId="77777777" w:rsidR="0066543A" w:rsidRPr="00CB70C7" w:rsidRDefault="00811348" w:rsidP="00811348">
            <w:pPr>
              <w:spacing w:after="0"/>
            </w:pPr>
            <w:r>
              <w:t>-</w:t>
            </w:r>
            <w:r>
              <w:tab/>
            </w:r>
            <w:r w:rsidR="0066543A" w:rsidRPr="00CB70C7">
              <w:t>Configuration 12: [9, 8, 3, 1,1]</w:t>
            </w:r>
          </w:p>
          <w:p w14:paraId="13B4B124" w14:textId="77777777" w:rsidR="0066543A" w:rsidRPr="00CB70C7" w:rsidRDefault="00811348" w:rsidP="00811348">
            <w:pPr>
              <w:spacing w:after="0"/>
            </w:pPr>
            <w:r>
              <w:t>-</w:t>
            </w:r>
            <w:r>
              <w:tab/>
            </w:r>
            <w:r w:rsidR="0066543A" w:rsidRPr="00CB70C7">
              <w:t>Configuration 13: [2 2 2 2 1]</w:t>
            </w:r>
          </w:p>
        </w:tc>
      </w:tr>
      <w:tr w:rsidR="0066543A" w:rsidRPr="00CB70C7" w14:paraId="61867BDC" w14:textId="77777777" w:rsidTr="00D201C3">
        <w:trPr>
          <w:jc w:val="center"/>
        </w:trPr>
        <w:tc>
          <w:tcPr>
            <w:tcW w:w="623" w:type="dxa"/>
          </w:tcPr>
          <w:p w14:paraId="10DBF2B9" w14:textId="77777777" w:rsidR="0066543A" w:rsidRPr="00CB70C7" w:rsidRDefault="0066543A" w:rsidP="00D201C3">
            <w:r w:rsidRPr="00CB70C7">
              <w:t>FR2</w:t>
            </w:r>
          </w:p>
        </w:tc>
        <w:tc>
          <w:tcPr>
            <w:tcW w:w="3200" w:type="dxa"/>
          </w:tcPr>
          <w:p w14:paraId="60FB6777" w14:textId="77777777" w:rsidR="0066543A" w:rsidRPr="00CB70C7" w:rsidRDefault="00811348" w:rsidP="00811348">
            <w:pPr>
              <w:spacing w:after="0"/>
            </w:pPr>
            <w:r>
              <w:t>-</w:t>
            </w:r>
            <w:r>
              <w:tab/>
            </w:r>
            <w:r w:rsidR="0066543A" w:rsidRPr="00CB70C7">
              <w:t>Configuration 1: [4, 3, 1, 1, 1]</w:t>
            </w:r>
          </w:p>
          <w:p w14:paraId="27BD2C47" w14:textId="77777777" w:rsidR="0066543A" w:rsidRPr="00CB70C7" w:rsidRDefault="00811348" w:rsidP="00811348">
            <w:pPr>
              <w:spacing w:after="0"/>
            </w:pPr>
            <w:r>
              <w:t>-</w:t>
            </w:r>
            <w:r>
              <w:tab/>
            </w:r>
            <w:r w:rsidR="0066543A" w:rsidRPr="00CB70C7">
              <w:t>Configuration 2: [1,2,4,2,1]</w:t>
            </w:r>
          </w:p>
        </w:tc>
        <w:tc>
          <w:tcPr>
            <w:tcW w:w="3260" w:type="dxa"/>
          </w:tcPr>
          <w:p w14:paraId="1F5876C9" w14:textId="77777777" w:rsidR="0066543A" w:rsidRPr="00CB70C7" w:rsidRDefault="00811348" w:rsidP="00811348">
            <w:pPr>
              <w:spacing w:after="0"/>
            </w:pPr>
            <w:r>
              <w:t>-</w:t>
            </w:r>
            <w:r>
              <w:tab/>
            </w:r>
            <w:r w:rsidR="0066543A" w:rsidRPr="00CB70C7">
              <w:t>Configuration 1: [2, 2, 1, 1, 1]</w:t>
            </w:r>
          </w:p>
          <w:p w14:paraId="1FD1D271" w14:textId="77777777" w:rsidR="0066543A" w:rsidRPr="00CB70C7" w:rsidRDefault="00811348" w:rsidP="00811348">
            <w:pPr>
              <w:spacing w:after="0"/>
            </w:pPr>
            <w:r>
              <w:t>-</w:t>
            </w:r>
            <w:r>
              <w:tab/>
            </w:r>
            <w:r w:rsidR="0066543A" w:rsidRPr="00CB70C7">
              <w:t>Configuration 2: [3, 2, 0, 1, 1]</w:t>
            </w:r>
          </w:p>
          <w:p w14:paraId="4F82EF39" w14:textId="77777777" w:rsidR="0066543A" w:rsidRPr="00CB70C7" w:rsidRDefault="00811348" w:rsidP="00811348">
            <w:pPr>
              <w:spacing w:after="0"/>
            </w:pPr>
            <w:r>
              <w:t>-</w:t>
            </w:r>
            <w:r>
              <w:tab/>
            </w:r>
            <w:r w:rsidR="0066543A" w:rsidRPr="00CB70C7">
              <w:t>Configuration 3: [4, 3, 0, 0, 0]</w:t>
            </w:r>
          </w:p>
          <w:p w14:paraId="6D20440F" w14:textId="77777777" w:rsidR="0066543A" w:rsidRPr="00CB70C7" w:rsidRDefault="00811348" w:rsidP="00811348">
            <w:pPr>
              <w:spacing w:after="0"/>
            </w:pPr>
            <w:r>
              <w:t>-</w:t>
            </w:r>
            <w:r>
              <w:tab/>
            </w:r>
            <w:r w:rsidR="0066543A" w:rsidRPr="00CB70C7">
              <w:t>Configuration 4: [1, 3, 1, 1, 1]</w:t>
            </w:r>
          </w:p>
          <w:p w14:paraId="09DFD1F0" w14:textId="77777777" w:rsidR="0066543A" w:rsidRPr="00CB70C7" w:rsidRDefault="00811348" w:rsidP="00811348">
            <w:pPr>
              <w:spacing w:after="0"/>
            </w:pPr>
            <w:r>
              <w:t>-</w:t>
            </w:r>
            <w:r>
              <w:tab/>
            </w:r>
            <w:r w:rsidR="0066543A" w:rsidRPr="00CB70C7">
              <w:t>Configuration 5: [3, 2, 1, 1, 1]</w:t>
            </w:r>
          </w:p>
          <w:p w14:paraId="6A85999C" w14:textId="77777777" w:rsidR="0066543A" w:rsidRPr="00CB70C7" w:rsidRDefault="00811348" w:rsidP="00811348">
            <w:pPr>
              <w:spacing w:after="0"/>
            </w:pPr>
            <w:r>
              <w:t>-</w:t>
            </w:r>
            <w:r>
              <w:tab/>
            </w:r>
            <w:r w:rsidR="0066543A" w:rsidRPr="00CB70C7">
              <w:t>Configuration 6: [1, 1, 3, 2, 1]</w:t>
            </w:r>
          </w:p>
        </w:tc>
        <w:tc>
          <w:tcPr>
            <w:tcW w:w="3260" w:type="dxa"/>
          </w:tcPr>
          <w:p w14:paraId="2262E312" w14:textId="77777777" w:rsidR="0066543A" w:rsidRPr="00CB70C7" w:rsidRDefault="00811348" w:rsidP="00811348">
            <w:pPr>
              <w:spacing w:after="0"/>
            </w:pPr>
            <w:r>
              <w:t>-</w:t>
            </w:r>
            <w:r>
              <w:tab/>
            </w:r>
            <w:r w:rsidR="0066543A" w:rsidRPr="00CB70C7">
              <w:t>Configuration 1: [1, 1, 1, 1, 1]</w:t>
            </w:r>
          </w:p>
          <w:p w14:paraId="46ADE482" w14:textId="77777777" w:rsidR="0066543A" w:rsidRPr="00CB70C7" w:rsidRDefault="00811348" w:rsidP="00811348">
            <w:pPr>
              <w:spacing w:after="0"/>
            </w:pPr>
            <w:r>
              <w:t>-</w:t>
            </w:r>
            <w:r>
              <w:tab/>
            </w:r>
            <w:r w:rsidR="0066543A" w:rsidRPr="00CB70C7">
              <w:t>Configuration 2: [2, 2, 0, 0, 1]</w:t>
            </w:r>
          </w:p>
          <w:p w14:paraId="18242732" w14:textId="77777777" w:rsidR="0066543A" w:rsidRPr="00CB70C7" w:rsidRDefault="00811348" w:rsidP="00811348">
            <w:pPr>
              <w:spacing w:after="0"/>
            </w:pPr>
            <w:r>
              <w:t>-</w:t>
            </w:r>
            <w:r>
              <w:tab/>
            </w:r>
            <w:r w:rsidR="0066543A" w:rsidRPr="00CB70C7">
              <w:t>Configuration 3: [4, 1, 0, 0, 0]</w:t>
            </w:r>
          </w:p>
          <w:p w14:paraId="3E006615" w14:textId="77777777" w:rsidR="0066543A" w:rsidRPr="00CB70C7" w:rsidRDefault="00811348" w:rsidP="00811348">
            <w:pPr>
              <w:spacing w:after="0"/>
            </w:pPr>
            <w:r>
              <w:t>-</w:t>
            </w:r>
            <w:r>
              <w:tab/>
            </w:r>
            <w:r w:rsidR="0066543A" w:rsidRPr="00CB70C7">
              <w:t>Configuration 4: [0, 3, 1, 1, 0]</w:t>
            </w:r>
          </w:p>
          <w:p w14:paraId="305900F5" w14:textId="77777777" w:rsidR="0066543A" w:rsidRPr="00CB70C7" w:rsidRDefault="00811348" w:rsidP="00811348">
            <w:pPr>
              <w:spacing w:after="0"/>
            </w:pPr>
            <w:r>
              <w:t>-</w:t>
            </w:r>
            <w:r>
              <w:tab/>
            </w:r>
            <w:r w:rsidR="0066543A" w:rsidRPr="00CB70C7">
              <w:t>Configuration 5: [0, 2, 1, 1, 1]</w:t>
            </w:r>
          </w:p>
        </w:tc>
      </w:tr>
      <w:tr w:rsidR="0066543A" w:rsidRPr="00CB70C7" w14:paraId="6D8FED14" w14:textId="77777777" w:rsidTr="00D201C3">
        <w:trPr>
          <w:jc w:val="center"/>
        </w:trPr>
        <w:tc>
          <w:tcPr>
            <w:tcW w:w="10343" w:type="dxa"/>
            <w:gridSpan w:val="4"/>
          </w:tcPr>
          <w:p w14:paraId="7F4AA459" w14:textId="77777777" w:rsidR="0066543A" w:rsidRPr="00CB70C7" w:rsidRDefault="0066543A" w:rsidP="00D201C3">
            <w:pPr>
              <w:spacing w:after="0"/>
              <w:rPr>
                <w:lang w:val="en-US"/>
              </w:rPr>
            </w:pPr>
            <w:r w:rsidRPr="00CB70C7">
              <w:rPr>
                <w:lang w:val="en-US"/>
              </w:rPr>
              <w:t>Note: For the cases where the number of PDCCH candidates per AL is more than 8, multiple overlapping search space sets are allowed.</w:t>
            </w:r>
          </w:p>
        </w:tc>
      </w:tr>
    </w:tbl>
    <w:p w14:paraId="4587171F" w14:textId="77777777" w:rsidR="0066543A" w:rsidRDefault="0066543A" w:rsidP="0066543A"/>
    <w:p w14:paraId="6A8EC7AB" w14:textId="77777777" w:rsidR="0066543A" w:rsidRDefault="0066543A" w:rsidP="0066543A">
      <w:r w:rsidRPr="004A341F">
        <w:t xml:space="preserve">For capturing the observations on </w:t>
      </w:r>
      <w:r>
        <w:t>PDCCH blocking rate</w:t>
      </w:r>
      <w:r w:rsidRPr="004A341F">
        <w:t xml:space="preserve"> in </w:t>
      </w:r>
      <w:r>
        <w:t>clause</w:t>
      </w:r>
      <w:r w:rsidRPr="004A341F">
        <w:t xml:space="preserve"> 8.2.</w:t>
      </w:r>
      <w:r>
        <w:t>3</w:t>
      </w:r>
      <w:r w:rsidRPr="004A341F">
        <w:t>, the following methodology is used:</w:t>
      </w:r>
    </w:p>
    <w:p w14:paraId="028EC8EF" w14:textId="77777777" w:rsidR="0066543A" w:rsidRPr="004A341F" w:rsidRDefault="00BE6794" w:rsidP="00BE6794">
      <w:pPr>
        <w:pStyle w:val="B1"/>
        <w:rPr>
          <w:b/>
          <w:bCs/>
          <w:lang w:val="en-US"/>
        </w:rPr>
      </w:pPr>
      <w:r>
        <w:rPr>
          <w:lang w:val="en-US"/>
        </w:rPr>
        <w:t>-</w:t>
      </w:r>
      <w:r>
        <w:rPr>
          <w:lang w:val="en-US"/>
        </w:rPr>
        <w:tab/>
      </w:r>
      <w:r w:rsidR="0066543A" w:rsidRPr="004A341F">
        <w:rPr>
          <w:lang w:val="en-US"/>
        </w:rPr>
        <w:t>For each of the simultaneously scheduled</w:t>
      </w:r>
      <w:r w:rsidR="0066543A" w:rsidRPr="004A341F" w:rsidDel="00322603">
        <w:rPr>
          <w:lang w:val="en-US"/>
        </w:rPr>
        <w:t xml:space="preserve"> </w:t>
      </w:r>
      <w:r w:rsidR="0066543A" w:rsidRPr="004A341F">
        <w:rPr>
          <w:lang w:val="en-US"/>
        </w:rPr>
        <w:t xml:space="preserve">UE numbers denoting as </w:t>
      </w:r>
      <w:r w:rsidR="0066543A">
        <w:rPr>
          <w:lang w:val="en-US"/>
        </w:rPr>
        <w:t>'</w:t>
      </w:r>
      <w:r w:rsidR="0066543A" w:rsidRPr="00A67C51">
        <w:rPr>
          <w:i/>
          <w:iCs/>
          <w:lang w:val="en-US"/>
        </w:rPr>
        <w:t>N</w:t>
      </w:r>
      <w:r w:rsidR="0066543A">
        <w:rPr>
          <w:lang w:val="en-US"/>
        </w:rPr>
        <w:t>'</w:t>
      </w:r>
      <w:r w:rsidR="0066543A" w:rsidRPr="004A341F">
        <w:rPr>
          <w:lang w:val="en-US"/>
        </w:rPr>
        <w:t xml:space="preserve"> (1&lt;</w:t>
      </w:r>
      <w:r w:rsidR="0066543A" w:rsidRPr="00A67C51">
        <w:rPr>
          <w:i/>
          <w:iCs/>
          <w:lang w:val="en-US"/>
        </w:rPr>
        <w:t>N</w:t>
      </w:r>
      <w:r w:rsidR="0066543A" w:rsidRPr="004A341F">
        <w:rPr>
          <w:lang w:val="en-US"/>
        </w:rPr>
        <w:t>&lt;=10)</w:t>
      </w:r>
    </w:p>
    <w:p w14:paraId="3ABF3C2F"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 1: Determine a single average/mean value </w:t>
      </w:r>
      <w:r w:rsidR="0066543A" w:rsidRPr="004A341F">
        <w:rPr>
          <w:i/>
          <w:iCs/>
          <w:lang w:val="en-US"/>
        </w:rPr>
        <w:t>Average_a_</w:t>
      </w:r>
      <w:proofErr w:type="gramStart"/>
      <w:r w:rsidR="0066543A" w:rsidRPr="004A341F">
        <w:rPr>
          <w:i/>
          <w:iCs/>
          <w:lang w:val="en-US"/>
        </w:rPr>
        <w:t>N(</w:t>
      </w:r>
      <w:proofErr w:type="gramEnd"/>
      <w:r w:rsidR="0066543A" w:rsidRPr="004A341F">
        <w:rPr>
          <w:i/>
          <w:iCs/>
          <w:lang w:val="en-US"/>
        </w:rPr>
        <w:t xml:space="preserve">i) </w:t>
      </w:r>
      <w:r w:rsidR="0066543A" w:rsidRPr="004A341F">
        <w:rPr>
          <w:lang w:val="en-US"/>
        </w:rPr>
        <w:t xml:space="preserve">based on values reported by each company </w:t>
      </w:r>
      <w:r w:rsidR="0066543A">
        <w:rPr>
          <w:lang w:val="en-US"/>
        </w:rPr>
        <w:t>'</w:t>
      </w:r>
      <w:r w:rsidR="0066543A" w:rsidRPr="004A341F">
        <w:rPr>
          <w:i/>
          <w:iCs/>
          <w:lang w:val="en-US"/>
        </w:rPr>
        <w:t>i</w:t>
      </w:r>
      <w:r w:rsidR="0066543A">
        <w:rPr>
          <w:lang w:val="en-US"/>
        </w:rPr>
        <w:t>'</w:t>
      </w:r>
      <w:r w:rsidR="0066543A" w:rsidRPr="004A341F">
        <w:rPr>
          <w:lang w:val="en-US"/>
        </w:rPr>
        <w:t xml:space="preserve"> with existing Rel-15/16 schemes for DCI transmission</w:t>
      </w:r>
    </w:p>
    <w:p w14:paraId="5574BC3B" w14:textId="77777777" w:rsidR="0066543A" w:rsidRPr="004A341F" w:rsidRDefault="0066543A" w:rsidP="00BE6794">
      <w:pPr>
        <w:pStyle w:val="B2"/>
        <w:rPr>
          <w:b/>
          <w:bCs/>
          <w:lang w:val="en-US"/>
        </w:rPr>
      </w:pPr>
      <w:r w:rsidRPr="00627090">
        <w:rPr>
          <w:noProof/>
          <w:lang w:val="en-US" w:eastAsia="zh-CN"/>
        </w:rPr>
        <w:drawing>
          <wp:inline distT="0" distB="0" distL="0" distR="0" wp14:anchorId="7F081F6A" wp14:editId="75AA118D">
            <wp:extent cx="5734050" cy="428625"/>
            <wp:effectExtent l="0" t="0" r="0" b="0"/>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4050" cy="428625"/>
                    </a:xfrm>
                    <a:prstGeom prst="rect">
                      <a:avLst/>
                    </a:prstGeom>
                    <a:noFill/>
                    <a:ln>
                      <a:noFill/>
                    </a:ln>
                  </pic:spPr>
                </pic:pic>
              </a:graphicData>
            </a:graphic>
          </wp:inline>
        </w:drawing>
      </w:r>
      <w:proofErr w:type="gramStart"/>
      <w:r w:rsidRPr="004A341F">
        <w:rPr>
          <w:lang w:val="en-US"/>
        </w:rPr>
        <w:t>for</w:t>
      </w:r>
      <w:proofErr w:type="gramEnd"/>
      <w:r w:rsidRPr="004A341F">
        <w:rPr>
          <w:lang w:val="en-US"/>
        </w:rPr>
        <w:t xml:space="preserve"> company </w:t>
      </w:r>
      <w:r>
        <w:rPr>
          <w:lang w:val="en-US"/>
        </w:rPr>
        <w:t>'</w:t>
      </w:r>
      <w:r w:rsidRPr="00A67C51">
        <w:rPr>
          <w:i/>
          <w:lang w:val="en-US"/>
        </w:rPr>
        <w:t>j</w:t>
      </w:r>
      <w:r>
        <w:rPr>
          <w:lang w:val="en-US"/>
        </w:rPr>
        <w:t>'</w:t>
      </w:r>
      <w:r w:rsidRPr="004A341F">
        <w:rPr>
          <w:lang w:val="en-US"/>
        </w:rPr>
        <w:t xml:space="preserve">. </w:t>
      </w:r>
      <w:r>
        <w:rPr>
          <w:lang w:val="en-US"/>
        </w:rPr>
        <w:t>'</w:t>
      </w:r>
      <w:r w:rsidRPr="00A67C51">
        <w:rPr>
          <w:i/>
          <w:iCs/>
          <w:lang w:val="en-US"/>
        </w:rPr>
        <w:t>M</w:t>
      </w:r>
      <w:r>
        <w:rPr>
          <w:lang w:val="en-US"/>
        </w:rPr>
        <w:t>'</w:t>
      </w:r>
      <w:r w:rsidRPr="004A341F">
        <w:rPr>
          <w:lang w:val="en-US"/>
        </w:rPr>
        <w:t xml:space="preserve"> represents the number of configurations that are simulated by company </w:t>
      </w:r>
      <w:r>
        <w:rPr>
          <w:lang w:val="en-US"/>
        </w:rPr>
        <w:t>'</w:t>
      </w:r>
      <w:r w:rsidRPr="00A67C51">
        <w:rPr>
          <w:i/>
          <w:lang w:val="en-US"/>
        </w:rPr>
        <w:t>j</w:t>
      </w:r>
      <w:r>
        <w:rPr>
          <w:lang w:val="en-US"/>
        </w:rPr>
        <w:t>'</w:t>
      </w:r>
      <w:r w:rsidRPr="004A341F">
        <w:rPr>
          <w:lang w:val="en-US"/>
        </w:rPr>
        <w:t xml:space="preserve"> for </w:t>
      </w:r>
      <w:r>
        <w:rPr>
          <w:lang w:val="en-US"/>
        </w:rPr>
        <w:t>'</w:t>
      </w:r>
      <w:r w:rsidRPr="00A67C51">
        <w:rPr>
          <w:i/>
          <w:iCs/>
          <w:lang w:val="en-US"/>
        </w:rPr>
        <w:t>N</w:t>
      </w:r>
      <w:r>
        <w:rPr>
          <w:lang w:val="en-US"/>
        </w:rPr>
        <w:t>'</w:t>
      </w:r>
      <w:r w:rsidRPr="004A341F">
        <w:rPr>
          <w:lang w:val="en-US"/>
        </w:rPr>
        <w:t xml:space="preserve"> simultaneously scheduled UEs in a slot.</w:t>
      </w:r>
    </w:p>
    <w:p w14:paraId="7A65F627" w14:textId="77777777" w:rsidR="0066543A" w:rsidRPr="004A341F" w:rsidRDefault="00BE6794" w:rsidP="00BE6794">
      <w:pPr>
        <w:pStyle w:val="B2"/>
        <w:rPr>
          <w:lang w:val="en-US"/>
        </w:rPr>
      </w:pPr>
      <w:r>
        <w:rPr>
          <w:lang w:val="en-US"/>
        </w:rPr>
        <w:t>-</w:t>
      </w:r>
      <w:r>
        <w:rPr>
          <w:lang w:val="en-US"/>
        </w:rPr>
        <w:tab/>
      </w:r>
      <w:r w:rsidR="0066543A" w:rsidRPr="004A341F">
        <w:rPr>
          <w:lang w:val="en-US"/>
        </w:rPr>
        <w:t xml:space="preserve">Step 2: Determine a single average/mean value </w:t>
      </w:r>
      <w:r w:rsidR="0066543A" w:rsidRPr="004A341F">
        <w:rPr>
          <w:i/>
          <w:iCs/>
          <w:lang w:val="en-US"/>
        </w:rPr>
        <w:t>Average_a_N</w:t>
      </w:r>
      <w:r w:rsidR="0066543A" w:rsidRPr="004A341F">
        <w:rPr>
          <w:lang w:val="en-US"/>
        </w:rPr>
        <w:t xml:space="preserve"> </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a_N</w:instrText>
      </w:r>
      <w:r w:rsidR="0066543A" w:rsidRPr="004A341F">
        <w:rPr>
          <w:lang w:val="en-US"/>
        </w:rPr>
        <w:instrText xml:space="preserve"> </w:instrText>
      </w:r>
      <w:r w:rsidR="0066543A" w:rsidRPr="004A341F">
        <w:fldChar w:fldCharType="end"/>
      </w:r>
      <w:r w:rsidR="0066543A" w:rsidRPr="004A341F">
        <w:rPr>
          <w:lang w:val="en-US"/>
        </w:rPr>
        <w:t xml:space="preserve">by averaging the values from different companies for a sperate observation, excluding the smallest and the largest values of </w:t>
      </w:r>
      <w:r w:rsidR="0066543A" w:rsidRPr="004A341F">
        <w:rPr>
          <w:i/>
          <w:iCs/>
          <w:lang w:val="en-US"/>
        </w:rPr>
        <w:t>Average_a(i)_N</w:t>
      </w:r>
      <w:r w:rsidR="0066543A" w:rsidRPr="004A341F">
        <w:rPr>
          <w:lang w:val="en-US"/>
        </w:rPr>
        <w:t xml:space="preserve"> among companies if number of source companies &gt; 3</w:t>
      </w:r>
    </w:p>
    <w:p w14:paraId="34A12463" w14:textId="77777777" w:rsidR="007B0FF1" w:rsidRDefault="0066543A" w:rsidP="007B0FF1">
      <w:pPr>
        <w:pStyle w:val="B2"/>
        <w:rPr>
          <w:lang w:val="en-US"/>
        </w:rPr>
      </w:pPr>
      <w:r w:rsidRPr="0066543A">
        <w:rPr>
          <w:noProof/>
          <w:lang w:val="en-US" w:eastAsia="zh-CN"/>
        </w:rPr>
        <w:drawing>
          <wp:inline distT="0" distB="0" distL="0" distR="0" wp14:anchorId="18704BBB" wp14:editId="27160201">
            <wp:extent cx="5381625" cy="409575"/>
            <wp:effectExtent l="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81625" cy="409575"/>
                    </a:xfrm>
                    <a:prstGeom prst="rect">
                      <a:avLst/>
                    </a:prstGeom>
                    <a:noFill/>
                    <a:ln>
                      <a:noFill/>
                    </a:ln>
                  </pic:spPr>
                </pic:pic>
              </a:graphicData>
            </a:graphic>
          </wp:inline>
        </w:drawing>
      </w:r>
    </w:p>
    <w:p w14:paraId="24FDCB4C" w14:textId="77777777" w:rsidR="0066543A" w:rsidRPr="004A341F" w:rsidRDefault="0066543A" w:rsidP="007B0FF1">
      <w:pPr>
        <w:pStyle w:val="B2"/>
        <w:ind w:firstLine="0"/>
        <w:rPr>
          <w:b/>
          <w:bCs/>
          <w:lang w:val="en-US"/>
        </w:rPr>
      </w:pPr>
      <w:proofErr w:type="gramStart"/>
      <w:r w:rsidRPr="004A341F">
        <w:rPr>
          <w:lang w:val="en-US"/>
        </w:rPr>
        <w:t>where</w:t>
      </w:r>
      <w:proofErr w:type="gramEnd"/>
      <w:r w:rsidRPr="004A341F">
        <w:rPr>
          <w:lang w:val="en-US"/>
        </w:rPr>
        <w:t xml:space="preserve"> </w:t>
      </w:r>
      <w:r>
        <w:rPr>
          <w:lang w:val="en-US"/>
        </w:rPr>
        <w:t>'</w:t>
      </w:r>
      <w:r w:rsidRPr="00A67C51">
        <w:rPr>
          <w:i/>
          <w:iCs/>
          <w:lang w:val="en-US"/>
        </w:rPr>
        <w:t>K</w:t>
      </w:r>
      <w:r>
        <w:rPr>
          <w:lang w:val="en-US"/>
        </w:rPr>
        <w:t>'</w:t>
      </w:r>
      <w:r w:rsidRPr="004A341F">
        <w:rPr>
          <w:lang w:val="en-US"/>
        </w:rPr>
        <w:t xml:space="preserve"> denotes the number of source companies that simulated a same observation configuration (e.g. </w:t>
      </w:r>
      <w:r>
        <w:rPr>
          <w:lang w:val="en-US"/>
        </w:rPr>
        <w:t>'</w:t>
      </w:r>
      <w:r w:rsidRPr="00A67C51">
        <w:rPr>
          <w:i/>
          <w:iCs/>
          <w:lang w:val="en-US"/>
        </w:rPr>
        <w:t>N</w:t>
      </w:r>
      <w:r w:rsidRPr="004A341F">
        <w:rPr>
          <w:lang w:val="en-US"/>
        </w:rPr>
        <w:t>=2</w:t>
      </w:r>
      <w:r>
        <w:rPr>
          <w:lang w:val="en-US"/>
        </w:rPr>
        <w:t>'</w:t>
      </w:r>
      <w:r w:rsidRPr="004A341F">
        <w:rPr>
          <w:lang w:val="en-US"/>
        </w:rPr>
        <w:t xml:space="preserve"> in Table </w:t>
      </w:r>
      <w:r w:rsidRPr="009D60FE">
        <w:rPr>
          <w:lang w:val="en-US"/>
        </w:rPr>
        <w:t>B.1-1</w:t>
      </w:r>
      <w:r w:rsidRPr="004A341F">
        <w:rPr>
          <w:lang w:val="en-US"/>
        </w:rPr>
        <w:t xml:space="preserve">) after excluding the smallest and largest value. </w:t>
      </w:r>
    </w:p>
    <w:p w14:paraId="376CFA93" w14:textId="77777777" w:rsidR="0066543A" w:rsidRPr="004A341F" w:rsidRDefault="00BE6794" w:rsidP="00BE6794">
      <w:pPr>
        <w:pStyle w:val="B2"/>
        <w:rPr>
          <w:b/>
          <w:bCs/>
          <w:lang w:val="en-US"/>
        </w:rPr>
      </w:pPr>
      <w:r>
        <w:rPr>
          <w:lang w:val="en-US"/>
        </w:rPr>
        <w:lastRenderedPageBreak/>
        <w:t>-</w:t>
      </w:r>
      <w:r>
        <w:rPr>
          <w:lang w:val="en-US"/>
        </w:rPr>
        <w:tab/>
      </w:r>
      <w:r w:rsidR="0066543A" w:rsidRPr="004A341F">
        <w:rPr>
          <w:lang w:val="en-US"/>
        </w:rPr>
        <w:t xml:space="preserve">Step-3: Reuse the same approach to derive the </w:t>
      </w:r>
      <w:r w:rsidR="0066543A" w:rsidRPr="004A341F">
        <w:rPr>
          <w:i/>
          <w:iCs/>
          <w:lang w:val="en-US"/>
        </w:rPr>
        <w:t>Average_b_N</w:t>
      </w:r>
      <w:r w:rsidR="0066543A" w:rsidRPr="004A341F">
        <w:rPr>
          <w:lang w:val="en-US"/>
        </w:rPr>
        <w:t xml:space="preserve"> for Case 2 and Case 3 with approximately 25% and 50% BD reduction.</w:t>
      </w:r>
    </w:p>
    <w:p w14:paraId="6AD5BCAE"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 xml:space="preserve">Step-4: Determine the absolute increase and relative increase as follows: </w:t>
      </w:r>
    </w:p>
    <w:p w14:paraId="24B452E7" w14:textId="77777777" w:rsidR="0066543A" w:rsidRPr="004A341F" w:rsidRDefault="00BE6794" w:rsidP="007B0FF1">
      <w:pPr>
        <w:pStyle w:val="B3"/>
        <w:rPr>
          <w:b/>
          <w:bCs/>
          <w:lang w:val="en-US"/>
        </w:rPr>
      </w:pPr>
      <w:r>
        <w:rPr>
          <w:i/>
          <w:iCs/>
          <w:lang w:val="en-US"/>
        </w:rPr>
        <w:t>-</w:t>
      </w:r>
      <w:r>
        <w:rPr>
          <w:i/>
          <w:iCs/>
          <w:lang w:val="en-US"/>
        </w:rPr>
        <w:tab/>
      </w:r>
      <w:r w:rsidR="0066543A" w:rsidRPr="00A67C51">
        <w:rPr>
          <w:i/>
          <w:iCs/>
          <w:lang w:val="en-US"/>
        </w:rPr>
        <w:t>X_N</w:t>
      </w:r>
      <w:r w:rsidR="0066543A" w:rsidRPr="004A341F">
        <w:rPr>
          <w:lang w:val="en-US"/>
        </w:rPr>
        <w:t>% = [</w:t>
      </w:r>
      <w:r w:rsidR="0066543A" w:rsidRPr="004A341F">
        <w:rPr>
          <w:i/>
          <w:iCs/>
          <w:lang w:val="en-US"/>
        </w:rPr>
        <w:t>Average_b_N</w:t>
      </w:r>
      <w:r w:rsidR="0066543A" w:rsidRPr="004A341F">
        <w:rPr>
          <w:lang w:val="en-US"/>
        </w:rPr>
        <w:t xml:space="preserve"> - </w:t>
      </w:r>
      <w:r w:rsidR="0066543A" w:rsidRPr="004A341F">
        <w:rPr>
          <w:i/>
          <w:iCs/>
          <w:lang w:val="en-US"/>
        </w:rPr>
        <w:t>Average_a_N</w:t>
      </w:r>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 xml:space="preserve">]. </w:t>
      </w:r>
    </w:p>
    <w:p w14:paraId="34DD2CC7" w14:textId="77777777" w:rsidR="0066543A" w:rsidRPr="00BE6794" w:rsidRDefault="00BE6794" w:rsidP="007B0FF1">
      <w:pPr>
        <w:pStyle w:val="B3"/>
        <w:rPr>
          <w:b/>
          <w:bCs/>
        </w:rPr>
      </w:pPr>
      <w:r w:rsidRPr="00BE6794">
        <w:rPr>
          <w:i/>
          <w:iCs/>
        </w:rPr>
        <w:t>-</w:t>
      </w:r>
      <w:r w:rsidRPr="00BE6794">
        <w:rPr>
          <w:i/>
          <w:iCs/>
        </w:rPr>
        <w:tab/>
      </w:r>
      <w:r w:rsidR="0066543A" w:rsidRPr="00BE6794">
        <w:rPr>
          <w:i/>
          <w:iCs/>
        </w:rPr>
        <w:t>Y_N</w:t>
      </w:r>
      <w:r w:rsidR="0066543A" w:rsidRPr="00BE6794">
        <w:t xml:space="preserve">% = </w:t>
      </w:r>
      <w:r w:rsidR="0066543A" w:rsidRPr="004A341F">
        <w:rPr>
          <w:lang w:val="en-US"/>
        </w:rPr>
        <w:t>[(</w:t>
      </w:r>
      <w:r w:rsidR="0066543A" w:rsidRPr="004A341F">
        <w:rPr>
          <w:i/>
          <w:iCs/>
          <w:lang w:val="en-US"/>
        </w:rPr>
        <w:t>Average_b_N</w:t>
      </w:r>
      <w:r w:rsidR="0066543A" w:rsidRPr="004A341F">
        <w:rPr>
          <w:lang w:val="en-US"/>
        </w:rPr>
        <w:t xml:space="preserve"> - </w:t>
      </w:r>
      <w:r w:rsidR="0066543A" w:rsidRPr="004A341F">
        <w:rPr>
          <w:i/>
          <w:iCs/>
          <w:lang w:val="en-US"/>
        </w:rPr>
        <w:t>Average_a_N)/ Average_a_</w:t>
      </w:r>
      <w:proofErr w:type="gramStart"/>
      <w:r w:rsidR="0066543A" w:rsidRPr="004A341F">
        <w:rPr>
          <w:i/>
          <w:iCs/>
          <w:lang w:val="en-US"/>
        </w:rPr>
        <w:t>N</w:t>
      </w:r>
      <w:r w:rsidR="0066543A" w:rsidRPr="004A341F">
        <w:rPr>
          <w:lang w:val="en-US"/>
        </w:rPr>
        <w:t xml:space="preserve"> </w:t>
      </w:r>
      <w:proofErr w:type="gramEnd"/>
      <w:r w:rsidR="0066543A" w:rsidRPr="004A341F">
        <w:fldChar w:fldCharType="begin"/>
      </w:r>
      <w:r w:rsidR="0066543A" w:rsidRPr="004A341F">
        <w:rPr>
          <w:lang w:val="en-US"/>
        </w:rPr>
        <w:instrText xml:space="preserve"> QUOTE </w:instrText>
      </w:r>
      <w:r w:rsidR="0066543A" w:rsidRPr="0066543A">
        <w:rPr>
          <w:rFonts w:ascii="Cambria Math" w:hAnsi="Cambria Math"/>
          <w:lang w:val="en-US"/>
        </w:rPr>
        <w:instrText>Average_b_N</w:instrText>
      </w:r>
      <w:r w:rsidR="0066543A" w:rsidRPr="004A341F">
        <w:rPr>
          <w:lang w:val="en-US"/>
        </w:rPr>
        <w:instrText xml:space="preserve"> </w:instrText>
      </w:r>
      <w:r w:rsidR="0066543A" w:rsidRPr="004A341F">
        <w:fldChar w:fldCharType="end"/>
      </w:r>
      <w:r w:rsidR="0066543A" w:rsidRPr="004A341F">
        <w:rPr>
          <w:lang w:val="en-US"/>
        </w:rPr>
        <w:t>]</w:t>
      </w:r>
      <w:r w:rsidR="0066543A" w:rsidRPr="00BE6794">
        <w:t xml:space="preserve"> </w:t>
      </w:r>
    </w:p>
    <w:p w14:paraId="240BA55D" w14:textId="77777777" w:rsidR="0066543A" w:rsidRPr="004A341F" w:rsidRDefault="00BE6794" w:rsidP="00BE6794">
      <w:pPr>
        <w:pStyle w:val="B2"/>
        <w:rPr>
          <w:b/>
          <w:bCs/>
          <w:lang w:val="en-US"/>
        </w:rPr>
      </w:pPr>
      <w:r>
        <w:rPr>
          <w:lang w:val="en-US"/>
        </w:rPr>
        <w:t>-</w:t>
      </w:r>
      <w:r>
        <w:rPr>
          <w:lang w:val="en-US"/>
        </w:rPr>
        <w:tab/>
      </w:r>
      <w:r w:rsidR="0066543A" w:rsidRPr="004A341F">
        <w:rPr>
          <w:lang w:val="en-US"/>
        </w:rPr>
        <w:t>Step-5: Capture the PDCCH blocking rate impact based on the following template:</w:t>
      </w:r>
    </w:p>
    <w:p w14:paraId="6DD396CE" w14:textId="77777777" w:rsidR="0066543A" w:rsidRPr="00F97CB4" w:rsidRDefault="00BE6794" w:rsidP="007B0FF1">
      <w:pPr>
        <w:pStyle w:val="B3"/>
        <w:rPr>
          <w:b/>
          <w:bCs/>
          <w:lang w:val="en-US"/>
        </w:rPr>
      </w:pPr>
      <w:r>
        <w:rPr>
          <w:lang w:val="en-US"/>
        </w:rPr>
        <w:t>-</w:t>
      </w:r>
      <w:r>
        <w:rPr>
          <w:lang w:val="en-US"/>
        </w:rPr>
        <w:tab/>
      </w:r>
      <w:r w:rsidR="0066543A" w:rsidRPr="004A341F">
        <w:rPr>
          <w:lang w:val="en-US"/>
        </w:rPr>
        <w:t xml:space="preserve">For FR1 with AL distribution configuration A1 in Table </w:t>
      </w:r>
      <w:r w:rsidR="0066543A">
        <w:rPr>
          <w:lang w:val="en-US"/>
        </w:rPr>
        <w:t>6.2-5</w:t>
      </w:r>
      <w:r w:rsidR="0066543A" w:rsidRPr="004A341F">
        <w:rPr>
          <w:lang w:val="en-US"/>
        </w:rPr>
        <w:t xml:space="preserve"> with </w:t>
      </w:r>
      <w:r w:rsidR="0066543A">
        <w:rPr>
          <w:lang w:val="en-US"/>
        </w:rPr>
        <w:t>'</w:t>
      </w:r>
      <w:r w:rsidR="0066543A" w:rsidRPr="00A67C51">
        <w:rPr>
          <w:i/>
          <w:iCs/>
          <w:lang w:val="en-US"/>
        </w:rPr>
        <w:t>N</w:t>
      </w:r>
      <w:r w:rsidR="0066543A">
        <w:rPr>
          <w:lang w:val="en-US"/>
        </w:rPr>
        <w:t>'</w:t>
      </w:r>
      <w:r w:rsidR="0066543A" w:rsidRPr="004A341F">
        <w:rPr>
          <w:lang w:val="en-US"/>
        </w:rPr>
        <w:t xml:space="preserve"> simultaneously scheduled UE in a slot, it was observed that the PDCCH blocking rate is increased </w:t>
      </w:r>
      <w:r w:rsidR="0066543A" w:rsidRPr="00A67C51">
        <w:rPr>
          <w:i/>
          <w:iCs/>
          <w:lang w:val="en-US"/>
        </w:rPr>
        <w:t>X_N</w:t>
      </w:r>
      <w:r w:rsidR="0066543A" w:rsidRPr="004A341F">
        <w:rPr>
          <w:lang w:val="en-US"/>
        </w:rPr>
        <w:t>% from [</w:t>
      </w:r>
      <w:r w:rsidR="0066543A" w:rsidRPr="004A341F">
        <w:rPr>
          <w:i/>
          <w:iCs/>
          <w:lang w:val="en-US"/>
        </w:rPr>
        <w:t>Average_a_N</w:t>
      </w:r>
      <w:r w:rsidR="0066543A" w:rsidRPr="004A341F">
        <w:rPr>
          <w:lang w:val="en-US"/>
        </w:rPr>
        <w:t xml:space="preserve">] which corresponds to </w:t>
      </w:r>
      <w:r w:rsidR="0066543A" w:rsidRPr="00A67C51">
        <w:rPr>
          <w:i/>
          <w:iCs/>
          <w:lang w:val="en-US"/>
        </w:rPr>
        <w:t>Y_N</w:t>
      </w:r>
      <w:r w:rsidR="0066543A" w:rsidRPr="004A341F">
        <w:rPr>
          <w:lang w:val="en-US"/>
        </w:rPr>
        <w:t>% increase relative to [</w:t>
      </w:r>
      <w:r w:rsidR="0066543A" w:rsidRPr="004A341F">
        <w:rPr>
          <w:i/>
          <w:iCs/>
          <w:lang w:val="en-US"/>
        </w:rPr>
        <w:t>Average_a_N]</w:t>
      </w:r>
      <w:r w:rsidR="0066543A">
        <w:rPr>
          <w:i/>
          <w:iCs/>
          <w:lang w:val="en-US"/>
        </w:rPr>
        <w:t>.</w:t>
      </w:r>
    </w:p>
    <w:p w14:paraId="694D5B9D" w14:textId="77777777" w:rsidR="0066543A" w:rsidRPr="000E647A" w:rsidRDefault="0066543A" w:rsidP="0066543A">
      <w:pPr>
        <w:pStyle w:val="Heading2"/>
      </w:pPr>
      <w:bookmarkStart w:id="189" w:name="_Toc51768527"/>
      <w:bookmarkStart w:id="190" w:name="_Toc51771034"/>
      <w:bookmarkStart w:id="191" w:name="_Toc56714280"/>
      <w:bookmarkStart w:id="192" w:name="_Toc57126547"/>
      <w:bookmarkStart w:id="193" w:name="_Toc57126668"/>
      <w:bookmarkStart w:id="194" w:name="_Toc57127615"/>
      <w:bookmarkStart w:id="195" w:name="_Toc57127724"/>
      <w:bookmarkStart w:id="196" w:name="_Toc57136424"/>
      <w:bookmarkStart w:id="197" w:name="_Toc57144774"/>
      <w:bookmarkStart w:id="198" w:name="_Toc64544372"/>
      <w:r>
        <w:t>6</w:t>
      </w:r>
      <w:r w:rsidRPr="000E647A">
        <w:t>.3</w:t>
      </w:r>
      <w:r w:rsidRPr="000E647A">
        <w:tab/>
        <w:t>Evaluation methodology for coverage recovery</w:t>
      </w:r>
      <w:bookmarkEnd w:id="189"/>
      <w:bookmarkEnd w:id="190"/>
      <w:bookmarkEnd w:id="191"/>
      <w:bookmarkEnd w:id="192"/>
      <w:bookmarkEnd w:id="193"/>
      <w:bookmarkEnd w:id="194"/>
      <w:bookmarkEnd w:id="195"/>
      <w:bookmarkEnd w:id="196"/>
      <w:bookmarkEnd w:id="197"/>
      <w:bookmarkEnd w:id="198"/>
    </w:p>
    <w:p w14:paraId="57C07CC3" w14:textId="77777777" w:rsidR="0066543A" w:rsidRDefault="0066543A" w:rsidP="0066543A">
      <w:pPr>
        <w:jc w:val="both"/>
      </w:pPr>
      <w:bookmarkStart w:id="199" w:name="_Hlk48918220"/>
      <w:r w:rsidRPr="004B0F59">
        <w:t xml:space="preserve">Coverage </w:t>
      </w:r>
      <w:r>
        <w:t>recovery evaluation is based on link budget evaluations.</w:t>
      </w:r>
    </w:p>
    <w:p w14:paraId="0E7F1FCE" w14:textId="77777777" w:rsidR="0066543A" w:rsidRPr="00DE198D" w:rsidRDefault="0066543A" w:rsidP="0066543A">
      <w:pPr>
        <w:jc w:val="both"/>
      </w:pPr>
      <w:r>
        <w:t xml:space="preserve">The channels and messages used in link budget evaluations include </w:t>
      </w:r>
      <w:r w:rsidRPr="00DE198D">
        <w:t>PDCCH</w:t>
      </w:r>
      <w:r>
        <w:t xml:space="preserve">, </w:t>
      </w:r>
      <w:r w:rsidRPr="00DE198D">
        <w:t>PDSCH</w:t>
      </w:r>
      <w:r>
        <w:t>,</w:t>
      </w:r>
      <w:r w:rsidRPr="00DE198D">
        <w:t xml:space="preserve"> PUCCH</w:t>
      </w:r>
      <w:r>
        <w:t xml:space="preserve">, and </w:t>
      </w:r>
      <w:r w:rsidRPr="00DE198D">
        <w:t>PUSCH</w:t>
      </w:r>
      <w:r>
        <w:t>. The</w:t>
      </w:r>
      <w:r w:rsidRPr="00DE198D">
        <w:t xml:space="preserve"> initial access related channels, </w:t>
      </w:r>
      <w:r>
        <w:t>such as</w:t>
      </w:r>
      <w:r w:rsidRPr="00DE198D">
        <w:t xml:space="preserve"> </w:t>
      </w:r>
      <w:r>
        <w:t xml:space="preserve">PBCH, PRACH, </w:t>
      </w:r>
      <w:r w:rsidRPr="00DE198D">
        <w:t xml:space="preserve">Msg2, Msg3, Msg4 and PDCCH scheduling Msg2/4 are </w:t>
      </w:r>
      <w:r>
        <w:t xml:space="preserve">also </w:t>
      </w:r>
      <w:r w:rsidRPr="00DE198D">
        <w:t>included</w:t>
      </w:r>
      <w:r>
        <w:t>.</w:t>
      </w:r>
    </w:p>
    <w:p w14:paraId="3DF3E8F1" w14:textId="77777777" w:rsidR="0066543A" w:rsidRDefault="0066543A" w:rsidP="0066543A">
      <w:pPr>
        <w:jc w:val="both"/>
      </w:pPr>
      <w:r w:rsidRPr="00DE198D">
        <w:t>The impact of small form factor is considered for all the uplink and downlink channels</w:t>
      </w:r>
      <w:r>
        <w:t>. To reflect such an impact, a</w:t>
      </w:r>
      <w:r w:rsidRPr="00DE198D">
        <w:t xml:space="preserve"> 3dB loss of antenna gain is included in link budget calculation for </w:t>
      </w:r>
      <w:r>
        <w:t xml:space="preserve">the </w:t>
      </w:r>
      <w:r w:rsidRPr="00DE198D">
        <w:t>FR1</w:t>
      </w:r>
      <w:r>
        <w:t xml:space="preserve"> bands.</w:t>
      </w:r>
    </w:p>
    <w:p w14:paraId="513C4DDA" w14:textId="77777777" w:rsidR="0066543A" w:rsidRDefault="0066543A" w:rsidP="0066543A">
      <w:pPr>
        <w:jc w:val="both"/>
      </w:pPr>
      <w:r w:rsidRPr="008E2F90">
        <w:t>The</w:t>
      </w:r>
      <w:bookmarkEnd w:id="199"/>
      <w:r w:rsidRPr="00EA4915">
        <w:t xml:space="preserve"> </w:t>
      </w:r>
      <w:r>
        <w:t>assumptions</w:t>
      </w:r>
      <w:r w:rsidRPr="00EA4915">
        <w:t xml:space="preserve"> in the Rel-17 C</w:t>
      </w:r>
      <w:r>
        <w:t xml:space="preserve">overage </w:t>
      </w:r>
      <w:r w:rsidRPr="00EA4915">
        <w:t>E</w:t>
      </w:r>
      <w:r>
        <w:t>nhancement</w:t>
      </w:r>
      <w:r w:rsidRPr="00EA4915">
        <w:t xml:space="preserve"> SI regarding link budget template and antenna array gain are reused</w:t>
      </w:r>
      <w:r w:rsidRPr="008E2F90">
        <w:t xml:space="preserve"> [</w:t>
      </w:r>
      <w:r>
        <w:t>5</w:t>
      </w:r>
      <w:r w:rsidRPr="008E2F90">
        <w:t xml:space="preserve">]. </w:t>
      </w:r>
      <w:r>
        <w:t xml:space="preserve">Furthermore, the Rel-17 Coverage Enhancement SI assumptions on gNB antenna configuration, # gNB </w:t>
      </w:r>
      <w:proofErr w:type="gramStart"/>
      <w:r>
        <w:t>Tx</w:t>
      </w:r>
      <w:proofErr w:type="gramEnd"/>
      <w:r>
        <w:t xml:space="preserve"> and Rx chains, channel model and delay spread are reused, with the revision or addition shown in Table 6.3-1.</w:t>
      </w:r>
    </w:p>
    <w:p w14:paraId="1183780B" w14:textId="77777777" w:rsidR="0066543A" w:rsidRPr="00A40758" w:rsidRDefault="0066543A" w:rsidP="007B0FF1">
      <w:pPr>
        <w:pStyle w:val="TH"/>
      </w:pPr>
      <w:r w:rsidRPr="00A40758">
        <w:t>Table 6.3-1: Assumptions used for coverage recovery evaluation</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FC36565"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A0FB49"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D50FAF"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7A9A2" w14:textId="77777777" w:rsidR="0066543A" w:rsidRDefault="0066543A" w:rsidP="00730C2B">
            <w:pPr>
              <w:spacing w:after="0"/>
              <w:jc w:val="center"/>
              <w:rPr>
                <w:b/>
                <w:bCs/>
              </w:rPr>
            </w:pPr>
            <w:r>
              <w:rPr>
                <w:b/>
                <w:bCs/>
              </w:rPr>
              <w:t>FR2 values</w:t>
            </w:r>
          </w:p>
        </w:tc>
      </w:tr>
      <w:tr w:rsidR="0066543A" w14:paraId="06B2F11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15C0B6" w14:textId="77777777" w:rsidR="0066543A" w:rsidRDefault="0066543A" w:rsidP="00730C2B">
            <w:pPr>
              <w:spacing w:after="0"/>
            </w:pPr>
            <w:r>
              <w:t>Channel model</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8EEAF8" w14:textId="77777777" w:rsidR="0066543A" w:rsidRDefault="0066543A" w:rsidP="00730C2B">
            <w:pPr>
              <w:spacing w:after="0"/>
            </w:pPr>
            <w:r>
              <w:t>TDL-C</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D918AA" w14:textId="77777777" w:rsidR="0066543A" w:rsidRDefault="0066543A" w:rsidP="00730C2B">
            <w:pPr>
              <w:spacing w:after="0"/>
            </w:pPr>
            <w:r>
              <w:t>TDL-A</w:t>
            </w:r>
          </w:p>
          <w:p w14:paraId="7794133D" w14:textId="77777777" w:rsidR="0066543A" w:rsidRDefault="0066543A" w:rsidP="00730C2B">
            <w:pPr>
              <w:spacing w:after="0"/>
            </w:pPr>
            <w:r>
              <w:t>CDL-A(optional)</w:t>
            </w:r>
          </w:p>
        </w:tc>
      </w:tr>
      <w:tr w:rsidR="0066543A" w14:paraId="5DABB61B"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D6CDDA" w14:textId="77777777" w:rsidR="0066543A" w:rsidRDefault="0066543A" w:rsidP="00730C2B">
            <w:pPr>
              <w:spacing w:after="0"/>
            </w:pPr>
            <w:r>
              <w:t>Delay spread</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3F245" w14:textId="77777777" w:rsidR="0066543A" w:rsidRDefault="0066543A" w:rsidP="00730C2B">
            <w:pPr>
              <w:spacing w:after="0"/>
            </w:pPr>
            <w:r>
              <w:t>300n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22540" w14:textId="77777777" w:rsidR="0066543A" w:rsidRDefault="0066543A" w:rsidP="00730C2B">
            <w:pPr>
              <w:spacing w:after="0"/>
            </w:pPr>
            <w:r>
              <w:t>30ns</w:t>
            </w:r>
          </w:p>
        </w:tc>
      </w:tr>
      <w:tr w:rsidR="0066543A" w14:paraId="05314EE1"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7609F2" w14:textId="77777777" w:rsidR="0066543A" w:rsidRDefault="0066543A" w:rsidP="00730C2B">
            <w:pPr>
              <w:spacing w:after="0"/>
            </w:pPr>
            <w:r>
              <w:t>UE velocity</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683E1E" w14:textId="77777777" w:rsidR="0066543A" w:rsidRDefault="0066543A" w:rsidP="00730C2B">
            <w:pPr>
              <w:spacing w:after="0"/>
            </w:pPr>
            <w:r>
              <w:t>3 km/h</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23B706" w14:textId="77777777" w:rsidR="0066543A" w:rsidRDefault="0066543A" w:rsidP="00730C2B">
            <w:pPr>
              <w:spacing w:after="0"/>
            </w:pPr>
            <w:r>
              <w:t>3 km/h</w:t>
            </w:r>
          </w:p>
        </w:tc>
      </w:tr>
      <w:tr w:rsidR="0066543A" w14:paraId="63E3719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FABBE37" w14:textId="77777777" w:rsidR="0066543A" w:rsidRDefault="0066543A" w:rsidP="00730C2B">
            <w:pPr>
              <w:spacing w:after="0"/>
            </w:pPr>
            <w:r>
              <w:t>Antenna correlation</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AD31D4" w14:textId="77777777" w:rsidR="0066543A" w:rsidRDefault="0066543A" w:rsidP="00730C2B">
            <w:pPr>
              <w:spacing w:after="0"/>
            </w:pPr>
            <w:r>
              <w:t>Low</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5D506F" w14:textId="77777777" w:rsidR="0066543A" w:rsidRDefault="0066543A" w:rsidP="00730C2B">
            <w:pPr>
              <w:spacing w:after="0"/>
            </w:pPr>
            <w:r>
              <w:t>Low</w:t>
            </w:r>
          </w:p>
        </w:tc>
      </w:tr>
      <w:tr w:rsidR="0066543A" w14:paraId="13B3FAFF"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8886D8" w14:textId="77777777" w:rsidR="0066543A" w:rsidRDefault="0066543A" w:rsidP="00730C2B">
            <w:pPr>
              <w:spacing w:after="0"/>
            </w:pPr>
            <w:r>
              <w:t># gNB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A9C4AA"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EA906F" w14:textId="77777777" w:rsidR="0066543A" w:rsidRDefault="0066543A" w:rsidP="00730C2B">
            <w:pPr>
              <w:spacing w:after="0"/>
            </w:pPr>
            <w:r>
              <w:t>2</w:t>
            </w:r>
          </w:p>
        </w:tc>
      </w:tr>
      <w:tr w:rsidR="0066543A" w14:paraId="4636706D"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B0C819" w14:textId="77777777" w:rsidR="0066543A" w:rsidRDefault="0066543A" w:rsidP="00730C2B">
            <w:pPr>
              <w:spacing w:after="0"/>
            </w:pPr>
            <w:r>
              <w:t># gNB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F96183" w14:textId="77777777" w:rsidR="0066543A" w:rsidRDefault="0066543A" w:rsidP="00730C2B">
            <w:pPr>
              <w:spacing w:after="0"/>
            </w:pPr>
            <w:r>
              <w:t>2 or 4</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1ED74C" w14:textId="77777777" w:rsidR="0066543A" w:rsidRDefault="0066543A" w:rsidP="00730C2B">
            <w:pPr>
              <w:spacing w:after="0"/>
            </w:pPr>
            <w:r>
              <w:t>2</w:t>
            </w:r>
          </w:p>
        </w:tc>
      </w:tr>
    </w:tbl>
    <w:p w14:paraId="3183DC24" w14:textId="77777777" w:rsidR="0066543A" w:rsidRDefault="0066543A" w:rsidP="0066543A">
      <w:pPr>
        <w:jc w:val="both"/>
      </w:pPr>
    </w:p>
    <w:p w14:paraId="2AA1230D" w14:textId="77777777" w:rsidR="0066543A" w:rsidRDefault="0066543A" w:rsidP="0066543A">
      <w:pPr>
        <w:jc w:val="both"/>
      </w:pPr>
      <w:r>
        <w:t>For coverage evaluation, the assumptions for the reference NR UEs and RedCap UEs are shown in Table 6.3-2 and 6.3-3, respectively.</w:t>
      </w:r>
    </w:p>
    <w:p w14:paraId="02CA78A0" w14:textId="77777777" w:rsidR="0066543A" w:rsidRPr="00A40758" w:rsidRDefault="0066543A" w:rsidP="007B0FF1">
      <w:pPr>
        <w:pStyle w:val="TH"/>
      </w:pPr>
      <w:r w:rsidRPr="00A40758">
        <w:t>Table 6.3-2: Assumptions for reference NR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58504BAF"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824FDE"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E3EC4E7"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14A6CF" w14:textId="77777777" w:rsidR="0066543A" w:rsidRDefault="0066543A" w:rsidP="00730C2B">
            <w:pPr>
              <w:spacing w:after="0"/>
              <w:jc w:val="center"/>
              <w:rPr>
                <w:b/>
                <w:bCs/>
              </w:rPr>
            </w:pPr>
            <w:r>
              <w:rPr>
                <w:b/>
                <w:bCs/>
              </w:rPr>
              <w:t>FR2 values</w:t>
            </w:r>
          </w:p>
        </w:tc>
      </w:tr>
      <w:tr w:rsidR="0066543A" w14:paraId="29202FC8"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4556A"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FD790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180FBB" w14:textId="77777777" w:rsidR="0066543A" w:rsidRDefault="0066543A" w:rsidP="00730C2B">
            <w:pPr>
              <w:spacing w:after="0"/>
            </w:pPr>
            <w:r>
              <w:t>1</w:t>
            </w:r>
          </w:p>
        </w:tc>
      </w:tr>
      <w:tr w:rsidR="0066543A" w14:paraId="695CAB19"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D5E3F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988D64" w14:textId="77777777" w:rsidR="0066543A" w:rsidRDefault="0066543A" w:rsidP="00730C2B">
            <w:pPr>
              <w:spacing w:after="0"/>
            </w:pPr>
            <w:r>
              <w:t>Urban: 4 and Rural: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753AC6" w14:textId="77777777" w:rsidR="0066543A" w:rsidRDefault="0066543A" w:rsidP="00730C2B">
            <w:pPr>
              <w:spacing w:after="0"/>
            </w:pPr>
            <w:r>
              <w:t>2</w:t>
            </w:r>
          </w:p>
        </w:tc>
      </w:tr>
      <w:tr w:rsidR="0066543A" w14:paraId="0B7E9040"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1CD0E0"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85DF58" w14:textId="77777777" w:rsidR="0066543A" w:rsidRDefault="0066543A" w:rsidP="00730C2B">
            <w:pPr>
              <w:spacing w:after="0"/>
            </w:pPr>
            <w:r>
              <w:t>Urban: 100 MHz (273 PRBs)</w:t>
            </w:r>
          </w:p>
          <w:p w14:paraId="61D5EEC3"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3586BB" w14:textId="77777777" w:rsidR="0066543A" w:rsidRDefault="0066543A" w:rsidP="00730C2B">
            <w:pPr>
              <w:spacing w:after="0"/>
            </w:pPr>
            <w:r>
              <w:t>100 MHz (66 PRBs)</w:t>
            </w:r>
          </w:p>
        </w:tc>
      </w:tr>
    </w:tbl>
    <w:p w14:paraId="11709256" w14:textId="77777777" w:rsidR="0066543A" w:rsidRDefault="0066543A" w:rsidP="0066543A">
      <w:pPr>
        <w:jc w:val="both"/>
      </w:pPr>
    </w:p>
    <w:p w14:paraId="26AAB1BB" w14:textId="77777777" w:rsidR="0066543A" w:rsidRPr="00A40758" w:rsidRDefault="0066543A" w:rsidP="007B0FF1">
      <w:pPr>
        <w:pStyle w:val="TH"/>
      </w:pPr>
      <w:r w:rsidRPr="00A40758">
        <w:t>Table 6.3-3: Assumptions for RedCap UE</w:t>
      </w:r>
    </w:p>
    <w:tbl>
      <w:tblPr>
        <w:tblW w:w="0" w:type="auto"/>
        <w:jc w:val="center"/>
        <w:tblCellMar>
          <w:left w:w="0" w:type="dxa"/>
          <w:right w:w="0" w:type="dxa"/>
        </w:tblCellMar>
        <w:tblLook w:val="04A0" w:firstRow="1" w:lastRow="0" w:firstColumn="1" w:lastColumn="0" w:noHBand="0" w:noVBand="1"/>
      </w:tblPr>
      <w:tblGrid>
        <w:gridCol w:w="2286"/>
        <w:gridCol w:w="3061"/>
        <w:gridCol w:w="2409"/>
      </w:tblGrid>
      <w:tr w:rsidR="0066543A" w14:paraId="6BEA85C0" w14:textId="77777777" w:rsidTr="00D201C3">
        <w:trPr>
          <w:jc w:val="center"/>
        </w:trPr>
        <w:tc>
          <w:tcPr>
            <w:tcW w:w="228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710728" w14:textId="77777777" w:rsidR="0066543A" w:rsidRDefault="0066543A" w:rsidP="00730C2B">
            <w:pPr>
              <w:spacing w:after="0"/>
              <w:jc w:val="center"/>
              <w:rPr>
                <w:b/>
                <w:bCs/>
              </w:rPr>
            </w:pPr>
            <w:r>
              <w:rPr>
                <w:b/>
                <w:bCs/>
              </w:rPr>
              <w:t>Parameters</w:t>
            </w:r>
          </w:p>
        </w:tc>
        <w:tc>
          <w:tcPr>
            <w:tcW w:w="306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2C7A85" w14:textId="77777777" w:rsidR="0066543A" w:rsidRDefault="0066543A" w:rsidP="00730C2B">
            <w:pPr>
              <w:spacing w:after="0"/>
              <w:jc w:val="center"/>
              <w:rPr>
                <w:b/>
                <w:bCs/>
              </w:rPr>
            </w:pPr>
            <w:r>
              <w:rPr>
                <w:b/>
                <w:bCs/>
              </w:rPr>
              <w:t>FR1 values</w:t>
            </w:r>
          </w:p>
        </w:tc>
        <w:tc>
          <w:tcPr>
            <w:tcW w:w="24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9653D38" w14:textId="77777777" w:rsidR="0066543A" w:rsidRDefault="0066543A" w:rsidP="00730C2B">
            <w:pPr>
              <w:spacing w:after="0"/>
              <w:jc w:val="center"/>
              <w:rPr>
                <w:b/>
                <w:bCs/>
              </w:rPr>
            </w:pPr>
            <w:r>
              <w:rPr>
                <w:b/>
                <w:bCs/>
              </w:rPr>
              <w:t>FR2 values</w:t>
            </w:r>
          </w:p>
        </w:tc>
      </w:tr>
      <w:tr w:rsidR="0066543A" w14:paraId="5C7A876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1A12FC" w14:textId="77777777" w:rsidR="0066543A" w:rsidRDefault="0066543A" w:rsidP="00730C2B">
            <w:pPr>
              <w:spacing w:after="0"/>
            </w:pPr>
            <w:r>
              <w:t># UE T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570751" w14:textId="77777777" w:rsidR="0066543A" w:rsidRDefault="0066543A" w:rsidP="00730C2B">
            <w:pPr>
              <w:spacing w:after="0"/>
            </w:pPr>
            <w:r>
              <w:t>1</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089FE" w14:textId="77777777" w:rsidR="0066543A" w:rsidRDefault="0066543A" w:rsidP="00730C2B">
            <w:pPr>
              <w:spacing w:after="0"/>
            </w:pPr>
            <w:r>
              <w:t>1</w:t>
            </w:r>
          </w:p>
        </w:tc>
      </w:tr>
      <w:tr w:rsidR="0066543A" w14:paraId="6E140EF4"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A941BF" w14:textId="77777777" w:rsidR="0066543A" w:rsidRDefault="0066543A" w:rsidP="00730C2B">
            <w:pPr>
              <w:spacing w:after="0"/>
            </w:pPr>
            <w:r>
              <w:t># UE Rx chains</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4C3997" w14:textId="77777777" w:rsidR="0066543A" w:rsidRDefault="0066543A" w:rsidP="00730C2B">
            <w:pPr>
              <w:spacing w:after="0"/>
            </w:pPr>
            <w:r>
              <w:t>1 or 2</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4A43B3" w14:textId="77777777" w:rsidR="0066543A" w:rsidRDefault="0066543A" w:rsidP="00730C2B">
            <w:pPr>
              <w:spacing w:after="0"/>
            </w:pPr>
            <w:r>
              <w:t>1 or 2</w:t>
            </w:r>
          </w:p>
        </w:tc>
      </w:tr>
      <w:tr w:rsidR="0066543A" w14:paraId="4E828E86" w14:textId="77777777" w:rsidTr="00D201C3">
        <w:trPr>
          <w:jc w:val="center"/>
        </w:trPr>
        <w:tc>
          <w:tcPr>
            <w:tcW w:w="228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8E9A2F" w14:textId="77777777" w:rsidR="0066543A" w:rsidRDefault="0066543A" w:rsidP="00730C2B">
            <w:pPr>
              <w:spacing w:after="0"/>
            </w:pPr>
            <w:r>
              <w:t>UE bandwidth</w:t>
            </w:r>
          </w:p>
        </w:tc>
        <w:tc>
          <w:tcPr>
            <w:tcW w:w="306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BDB427" w14:textId="77777777" w:rsidR="0066543A" w:rsidRDefault="0066543A" w:rsidP="00730C2B">
            <w:pPr>
              <w:spacing w:after="0"/>
            </w:pPr>
            <w:r>
              <w:t>Urban: 20 MHz (51 PRBs)</w:t>
            </w:r>
          </w:p>
          <w:p w14:paraId="1FB4DCB0" w14:textId="77777777" w:rsidR="0066543A" w:rsidRDefault="0066543A" w:rsidP="00730C2B">
            <w:pPr>
              <w:spacing w:after="0"/>
            </w:pPr>
            <w:r>
              <w:t>Rural: 20 MHz (106 PRBs)</w:t>
            </w:r>
          </w:p>
        </w:tc>
        <w:tc>
          <w:tcPr>
            <w:tcW w:w="240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831F54" w14:textId="77777777" w:rsidR="0066543A" w:rsidRDefault="0066543A" w:rsidP="00730C2B">
            <w:pPr>
              <w:spacing w:after="0"/>
            </w:pPr>
            <w:r>
              <w:t xml:space="preserve">50 MHz (32 PRBs) or </w:t>
            </w:r>
          </w:p>
          <w:p w14:paraId="5955E016" w14:textId="77777777" w:rsidR="0066543A" w:rsidRDefault="0066543A" w:rsidP="00730C2B">
            <w:pPr>
              <w:spacing w:after="0"/>
            </w:pPr>
            <w:r>
              <w:t>100 MHz (66 PRBs)</w:t>
            </w:r>
          </w:p>
        </w:tc>
      </w:tr>
    </w:tbl>
    <w:p w14:paraId="01A27F0E" w14:textId="77777777" w:rsidR="0066543A" w:rsidRPr="0050126F" w:rsidRDefault="0066543A" w:rsidP="0066543A">
      <w:pPr>
        <w:jc w:val="both"/>
        <w:rPr>
          <w:rFonts w:eastAsia="DengXian"/>
        </w:rPr>
      </w:pPr>
    </w:p>
    <w:p w14:paraId="51F0DD6E" w14:textId="77777777" w:rsidR="0066543A" w:rsidRDefault="0066543A" w:rsidP="0066543A">
      <w:pPr>
        <w:jc w:val="both"/>
      </w:pPr>
      <w:r w:rsidRPr="005A26C9">
        <w:lastRenderedPageBreak/>
        <w:t xml:space="preserve">The </w:t>
      </w:r>
      <w:r>
        <w:t xml:space="preserve">assumptions for </w:t>
      </w:r>
      <w:r w:rsidRPr="005A26C9">
        <w:t>channel specific parameters</w:t>
      </w:r>
      <w:r>
        <w:t xml:space="preserve"> are also based on reusing the Rel-17 Coverage Enhancement SI agreements [5], with the revision or addition described below.</w:t>
      </w:r>
    </w:p>
    <w:p w14:paraId="206B9849" w14:textId="77777777" w:rsidR="0066543A" w:rsidRPr="005A26C9" w:rsidRDefault="0066543A" w:rsidP="0066543A">
      <w:pPr>
        <w:jc w:val="both"/>
      </w:pPr>
      <w:r>
        <w:t>The t</w:t>
      </w:r>
      <w:r w:rsidRPr="005A26C9">
        <w:t>arget data rates</w:t>
      </w:r>
      <w:r>
        <w:t xml:space="preserve"> for RedCap UEs are:</w:t>
      </w:r>
    </w:p>
    <w:p w14:paraId="5ABDE6DC" w14:textId="77777777" w:rsidR="0066543A" w:rsidRPr="00B52045" w:rsidRDefault="007B0FF1" w:rsidP="007B0FF1">
      <w:pPr>
        <w:pStyle w:val="B1"/>
        <w:rPr>
          <w:lang w:val="en-US"/>
        </w:rPr>
      </w:pPr>
      <w:r>
        <w:rPr>
          <w:lang w:val="en-US"/>
        </w:rPr>
        <w:t>-</w:t>
      </w:r>
      <w:r>
        <w:rPr>
          <w:lang w:val="en-US"/>
        </w:rPr>
        <w:tab/>
      </w:r>
      <w:r w:rsidR="0066543A" w:rsidRPr="00B52045">
        <w:rPr>
          <w:lang w:val="en-US"/>
        </w:rPr>
        <w:t>FR1 Rural: 1 Mbps on DL and 100kbps in UL</w:t>
      </w:r>
    </w:p>
    <w:p w14:paraId="424E648E"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1 Urban: 2 Mbps on DL and 1Mbps in UL (Note: The 2Mbps target data rate in downlink is the scaled value of the 10Mbps in the </w:t>
      </w:r>
      <w:r w:rsidR="0066543A">
        <w:rPr>
          <w:lang w:val="en-US"/>
        </w:rPr>
        <w:t xml:space="preserve">Rel-17 </w:t>
      </w:r>
      <w:r w:rsidR="0066543A" w:rsidRPr="00B52045">
        <w:rPr>
          <w:lang w:val="en-US"/>
        </w:rPr>
        <w:t>C</w:t>
      </w:r>
      <w:r w:rsidR="0066543A">
        <w:rPr>
          <w:lang w:val="en-US"/>
        </w:rPr>
        <w:t xml:space="preserve">overage </w:t>
      </w:r>
      <w:r w:rsidR="0066543A" w:rsidRPr="00B52045">
        <w:rPr>
          <w:lang w:val="en-US"/>
        </w:rPr>
        <w:t>E</w:t>
      </w:r>
      <w:r w:rsidR="0066543A">
        <w:rPr>
          <w:lang w:val="en-US"/>
        </w:rPr>
        <w:t>nhancement</w:t>
      </w:r>
      <w:r w:rsidR="0066543A" w:rsidRPr="00B52045">
        <w:rPr>
          <w:lang w:val="en-US"/>
        </w:rPr>
        <w:t xml:space="preserve"> SI by a factor of 0.2)</w:t>
      </w:r>
    </w:p>
    <w:p w14:paraId="5474853C"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FR2: 25Mbps on DL and 5 Mbps in UL (for bandwidth options 50MHz and 100MHz) </w:t>
      </w:r>
    </w:p>
    <w:p w14:paraId="15282CFC" w14:textId="77777777" w:rsidR="0066543A" w:rsidRDefault="0066543A" w:rsidP="0066543A">
      <w:pPr>
        <w:jc w:val="both"/>
      </w:pPr>
      <w:r>
        <w:t>The TBS, PRB, and MCS of PDSCH (except for Msg2) and PUSCH for the RedCap UE are based on the agreed target data rates or message sizes and reported by sourcing companies. For Msg2, the assumptions listed in Table 6.3-4 were adopted.</w:t>
      </w:r>
    </w:p>
    <w:p w14:paraId="41527F63" w14:textId="77777777" w:rsidR="00730C2B" w:rsidRDefault="00730C2B" w:rsidP="0066543A">
      <w:pPr>
        <w:jc w:val="both"/>
      </w:pPr>
    </w:p>
    <w:p w14:paraId="14EDC984" w14:textId="77777777" w:rsidR="0066543A" w:rsidRDefault="0066543A" w:rsidP="007B0FF1">
      <w:pPr>
        <w:pStyle w:val="TH"/>
      </w:pPr>
      <w:r w:rsidRPr="00A40758">
        <w:t>Table 6.3-4: Assumptions for Msg2</w:t>
      </w:r>
    </w:p>
    <w:tbl>
      <w:tblPr>
        <w:tblW w:w="7597" w:type="dxa"/>
        <w:jc w:val="center"/>
        <w:tblCellMar>
          <w:left w:w="0" w:type="dxa"/>
          <w:right w:w="0" w:type="dxa"/>
        </w:tblCellMar>
        <w:tblLook w:val="04A0" w:firstRow="1" w:lastRow="0" w:firstColumn="1" w:lastColumn="0" w:noHBand="0" w:noVBand="1"/>
      </w:tblPr>
      <w:tblGrid>
        <w:gridCol w:w="2494"/>
        <w:gridCol w:w="5103"/>
      </w:tblGrid>
      <w:tr w:rsidR="0066543A" w14:paraId="5A56707B" w14:textId="77777777" w:rsidTr="00D201C3">
        <w:trPr>
          <w:trHeight w:val="401"/>
          <w:jc w:val="center"/>
        </w:trPr>
        <w:tc>
          <w:tcPr>
            <w:tcW w:w="24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588A8C" w14:textId="77777777" w:rsidR="0066543A" w:rsidRDefault="0066543A" w:rsidP="00730C2B">
            <w:pPr>
              <w:spacing w:after="0" w:line="252" w:lineRule="auto"/>
              <w:jc w:val="center"/>
              <w:rPr>
                <w:b/>
                <w:bCs/>
                <w:lang w:eastAsia="ko-KR"/>
              </w:rPr>
            </w:pPr>
            <w:r>
              <w:rPr>
                <w:b/>
                <w:bCs/>
                <w:lang w:eastAsia="ko-KR"/>
              </w:rPr>
              <w:t>Parameters</w:t>
            </w:r>
          </w:p>
        </w:tc>
        <w:tc>
          <w:tcPr>
            <w:tcW w:w="5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CC7DC2D" w14:textId="77777777" w:rsidR="0066543A" w:rsidRDefault="0066543A" w:rsidP="00730C2B">
            <w:pPr>
              <w:spacing w:after="0" w:line="252" w:lineRule="auto"/>
              <w:jc w:val="center"/>
              <w:rPr>
                <w:b/>
                <w:bCs/>
                <w:lang w:eastAsia="ko-KR"/>
              </w:rPr>
            </w:pPr>
            <w:r>
              <w:rPr>
                <w:b/>
                <w:bCs/>
                <w:lang w:eastAsia="ko-KR"/>
              </w:rPr>
              <w:t>Values</w:t>
            </w:r>
          </w:p>
        </w:tc>
      </w:tr>
      <w:tr w:rsidR="0066543A" w14:paraId="6962347B"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260496" w14:textId="77777777" w:rsidR="0066543A" w:rsidRDefault="0066543A" w:rsidP="00730C2B">
            <w:pPr>
              <w:spacing w:after="0" w:line="252" w:lineRule="auto"/>
              <w:rPr>
                <w:lang w:eastAsia="ko-KR"/>
              </w:rPr>
            </w:pPr>
            <w:r>
              <w:t>PRBs/TBS/MCS</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AC987" w14:textId="77777777" w:rsidR="0066543A" w:rsidRDefault="0066543A" w:rsidP="00730C2B">
            <w:pPr>
              <w:spacing w:after="0" w:line="252" w:lineRule="auto"/>
              <w:rPr>
                <w:lang w:eastAsia="ko-KR"/>
              </w:rPr>
            </w:pPr>
            <w:r>
              <w:rPr>
                <w:lang w:eastAsia="ko-KR"/>
              </w:rPr>
              <w:t xml:space="preserve">MCS is fixed to zero. Companies to report the used number of </w:t>
            </w:r>
            <w:r>
              <w:t>PRBs and corresponding TBS value</w:t>
            </w:r>
          </w:p>
        </w:tc>
      </w:tr>
      <w:tr w:rsidR="0066543A" w14:paraId="09698500"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8436DC" w14:textId="77777777" w:rsidR="0066543A" w:rsidRDefault="0066543A" w:rsidP="00730C2B">
            <w:pPr>
              <w:spacing w:after="0" w:line="252" w:lineRule="auto"/>
              <w:rPr>
                <w:lang w:eastAsia="ko-KR"/>
              </w:rPr>
            </w:pPr>
            <w:r>
              <w:rPr>
                <w:lang w:eastAsia="ko-KR"/>
              </w:rPr>
              <w:t>PDSCH d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399082" w14:textId="77777777" w:rsidR="0066543A" w:rsidRDefault="0066543A" w:rsidP="00730C2B">
            <w:pPr>
              <w:spacing w:after="0" w:line="252" w:lineRule="auto"/>
              <w:rPr>
                <w:lang w:eastAsia="ko-KR"/>
              </w:rPr>
            </w:pPr>
            <w:r>
              <w:rPr>
                <w:lang w:eastAsia="ko-KR"/>
              </w:rPr>
              <w:t>12 OS</w:t>
            </w:r>
          </w:p>
        </w:tc>
      </w:tr>
      <w:tr w:rsidR="0066543A" w14:paraId="639FA625"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200633" w14:textId="77777777" w:rsidR="0066543A" w:rsidRDefault="0066543A" w:rsidP="00730C2B">
            <w:pPr>
              <w:spacing w:after="0" w:line="252" w:lineRule="auto"/>
              <w:rPr>
                <w:lang w:eastAsia="ko-KR"/>
              </w:rPr>
            </w:pPr>
            <w:r>
              <w:rPr>
                <w:lang w:eastAsia="ko-KR"/>
              </w:rPr>
              <w:t>DMRS configuration</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9AAB04" w14:textId="77777777" w:rsidR="0066543A" w:rsidRDefault="0066543A" w:rsidP="00730C2B">
            <w:pPr>
              <w:spacing w:after="0" w:line="252" w:lineRule="auto"/>
              <w:rPr>
                <w:lang w:eastAsia="ko-KR"/>
              </w:rPr>
            </w:pPr>
            <w:r>
              <w:rPr>
                <w:lang w:eastAsia="ko-KR"/>
              </w:rPr>
              <w:t>Type I, 3 DMRS symbol, no multiplexing with data</w:t>
            </w:r>
          </w:p>
        </w:tc>
      </w:tr>
      <w:tr w:rsidR="0066543A" w14:paraId="7465B4F2"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B5D6A5" w14:textId="77777777" w:rsidR="0066543A" w:rsidRDefault="0066543A" w:rsidP="00730C2B">
            <w:pPr>
              <w:spacing w:after="0" w:line="252" w:lineRule="auto"/>
              <w:rPr>
                <w:lang w:eastAsia="ko-KR"/>
              </w:rPr>
            </w:pPr>
            <w:r>
              <w:rPr>
                <w:lang w:eastAsia="ko-KR"/>
              </w:rPr>
              <w:t xml:space="preserve">Waveform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F865CA" w14:textId="77777777" w:rsidR="0066543A" w:rsidRDefault="0066543A" w:rsidP="00730C2B">
            <w:pPr>
              <w:spacing w:after="0" w:line="252" w:lineRule="auto"/>
              <w:rPr>
                <w:lang w:eastAsia="ko-KR"/>
              </w:rPr>
            </w:pPr>
            <w:r>
              <w:rPr>
                <w:lang w:eastAsia="ko-KR"/>
              </w:rPr>
              <w:t>CP-OFDM</w:t>
            </w:r>
          </w:p>
        </w:tc>
      </w:tr>
      <w:tr w:rsidR="0066543A" w14:paraId="41558AB9" w14:textId="77777777" w:rsidTr="00D201C3">
        <w:trPr>
          <w:trHeight w:val="413"/>
          <w:jc w:val="center"/>
        </w:trPr>
        <w:tc>
          <w:tcPr>
            <w:tcW w:w="24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B9B73" w14:textId="77777777" w:rsidR="0066543A" w:rsidRDefault="0066543A" w:rsidP="00730C2B">
            <w:pPr>
              <w:spacing w:after="0"/>
              <w:jc w:val="both"/>
            </w:pPr>
            <w:r>
              <w:t xml:space="preserve">HARQ configuration </w:t>
            </w:r>
          </w:p>
        </w:tc>
        <w:tc>
          <w:tcPr>
            <w:tcW w:w="510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78E94" w14:textId="77777777" w:rsidR="0066543A" w:rsidRDefault="0066543A" w:rsidP="00730C2B">
            <w:pPr>
              <w:spacing w:after="0"/>
              <w:jc w:val="both"/>
            </w:pPr>
            <w:r>
              <w:t>No retransmission</w:t>
            </w:r>
          </w:p>
        </w:tc>
      </w:tr>
    </w:tbl>
    <w:p w14:paraId="09B7B593" w14:textId="77777777" w:rsidR="0066543A" w:rsidRDefault="0066543A" w:rsidP="0066543A">
      <w:pPr>
        <w:ind w:left="1136" w:firstLine="284"/>
        <w:jc w:val="both"/>
      </w:pPr>
      <w:r>
        <w:t>Note: the TBS scaling is not precluded in the table entry "PRBs/TBS/MCS"</w:t>
      </w:r>
    </w:p>
    <w:p w14:paraId="67BD7E20" w14:textId="77777777" w:rsidR="0066543A" w:rsidRPr="00DE198D" w:rsidRDefault="0066543A" w:rsidP="0066543A">
      <w:pPr>
        <w:jc w:val="both"/>
      </w:pPr>
      <w:r w:rsidRPr="00DE198D">
        <w:rPr>
          <w:rFonts w:hint="eastAsia"/>
        </w:rPr>
        <w:t xml:space="preserve">For the channel(s) affected by complexity reduction, the following methodology </w:t>
      </w:r>
      <w:r>
        <w:t>is</w:t>
      </w:r>
      <w:r w:rsidRPr="00DE198D">
        <w:rPr>
          <w:rFonts w:hint="eastAsia"/>
        </w:rPr>
        <w:t xml:space="preserve"> used to determine the target performance for coverage recovery</w:t>
      </w:r>
    </w:p>
    <w:p w14:paraId="6B9C7487" w14:textId="77777777" w:rsidR="0066543A" w:rsidRPr="00B52045" w:rsidRDefault="007B0FF1" w:rsidP="007B0FF1">
      <w:pPr>
        <w:pStyle w:val="B1"/>
        <w:rPr>
          <w:lang w:val="en-US"/>
        </w:rPr>
      </w:pPr>
      <w:r>
        <w:rPr>
          <w:lang w:val="en-US"/>
        </w:rPr>
        <w:t>-</w:t>
      </w:r>
      <w:r>
        <w:rPr>
          <w:lang w:val="en-US"/>
        </w:rPr>
        <w:tab/>
      </w:r>
      <w:r w:rsidR="0066543A" w:rsidRPr="00B52045">
        <w:rPr>
          <w:lang w:val="en-US"/>
        </w:rPr>
        <w:t>Step 1: Obtain the link budget performance of the channel based on link budget evaluation</w:t>
      </w:r>
    </w:p>
    <w:p w14:paraId="6C2F5640" w14:textId="77777777" w:rsidR="0066543A" w:rsidRPr="00B52045" w:rsidRDefault="007B0FF1" w:rsidP="007B0FF1">
      <w:pPr>
        <w:pStyle w:val="B1"/>
        <w:rPr>
          <w:lang w:val="en-US"/>
        </w:rPr>
      </w:pPr>
      <w:r>
        <w:rPr>
          <w:lang w:val="en-US"/>
        </w:rPr>
        <w:t>-</w:t>
      </w:r>
      <w:r>
        <w:rPr>
          <w:lang w:val="en-US"/>
        </w:rPr>
        <w:tab/>
      </w:r>
      <w:r w:rsidR="0066543A" w:rsidRPr="00B52045">
        <w:rPr>
          <w:lang w:val="en-US"/>
        </w:rPr>
        <w:t>Step 2: Obtain the target performance requirement for RedCap UEs within a deployment scenario</w:t>
      </w:r>
    </w:p>
    <w:p w14:paraId="6F0CD526"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Step 3: Find the coverage recovery value for the channel if the link budget performance is worse than the target performance requirement </w:t>
      </w:r>
    </w:p>
    <w:p w14:paraId="5A5A1567" w14:textId="77777777" w:rsidR="0066543A" w:rsidRDefault="0066543A" w:rsidP="0066543A">
      <w:pPr>
        <w:jc w:val="both"/>
      </w:pPr>
      <w:r>
        <w:t>For step 2, t</w:t>
      </w:r>
      <w:r w:rsidRPr="00940405">
        <w:t>he study</w:t>
      </w:r>
      <w:r>
        <w:t xml:space="preserve"> considered two options for </w:t>
      </w:r>
      <w:r w:rsidRPr="00940405">
        <w:t>determin</w:t>
      </w:r>
      <w:r>
        <w:t>ing</w:t>
      </w:r>
      <w:r w:rsidRPr="00940405">
        <w:t xml:space="preserve"> the target performance for coverage recovery</w:t>
      </w:r>
      <w:r>
        <w:t>.</w:t>
      </w:r>
    </w:p>
    <w:p w14:paraId="4CF40156" w14:textId="77777777" w:rsidR="0066543A" w:rsidRPr="00B52045" w:rsidRDefault="007B0FF1" w:rsidP="007B0FF1">
      <w:pPr>
        <w:pStyle w:val="B1"/>
        <w:rPr>
          <w:lang w:val="en-US"/>
        </w:rPr>
      </w:pPr>
      <w:r>
        <w:rPr>
          <w:lang w:val="en-US"/>
        </w:rPr>
        <w:t>-</w:t>
      </w:r>
      <w:r>
        <w:rPr>
          <w:lang w:val="en-US"/>
        </w:rPr>
        <w:tab/>
      </w:r>
      <w:r w:rsidR="0066543A" w:rsidRPr="00B52045">
        <w:rPr>
          <w:lang w:val="en-US"/>
        </w:rPr>
        <w:t>Option 1: The target performance requirement for each channel is identified by a target MPL within a reasonable deployment.</w:t>
      </w:r>
    </w:p>
    <w:p w14:paraId="47E40FD1" w14:textId="77777777" w:rsidR="0066543A" w:rsidRPr="00B52045" w:rsidRDefault="007B0FF1" w:rsidP="007B0FF1">
      <w:pPr>
        <w:pStyle w:val="B1"/>
        <w:rPr>
          <w:lang w:val="en-US"/>
        </w:rPr>
      </w:pPr>
      <w:r>
        <w:rPr>
          <w:lang w:val="en-US"/>
        </w:rPr>
        <w:t>-</w:t>
      </w:r>
      <w:r>
        <w:rPr>
          <w:lang w:val="en-US"/>
        </w:rPr>
        <w:tab/>
      </w:r>
      <w:r w:rsidR="0066543A" w:rsidRPr="00B52045">
        <w:rPr>
          <w:lang w:val="en-US"/>
        </w:rPr>
        <w:t xml:space="preserve">Option 3: The target performance requirement for each channel is identified by the link budget of the bottleneck channel(s) for the reference NR UE within the same deployment scenario. The </w:t>
      </w:r>
      <w:r w:rsidR="0066543A">
        <w:rPr>
          <w:lang w:val="en-US"/>
        </w:rPr>
        <w:t>"</w:t>
      </w:r>
      <w:r w:rsidR="0066543A" w:rsidRPr="00B52045">
        <w:rPr>
          <w:lang w:val="en-US"/>
        </w:rPr>
        <w:t>bottleneck channel(s)</w:t>
      </w:r>
      <w:r w:rsidR="0066543A">
        <w:rPr>
          <w:lang w:val="en-US"/>
        </w:rPr>
        <w:t>"</w:t>
      </w:r>
      <w:r w:rsidR="0066543A" w:rsidRPr="00B52045">
        <w:rPr>
          <w:lang w:val="en-US"/>
        </w:rPr>
        <w:t xml:space="preserve"> are the physical channel(s) that have the lowest MIL.</w:t>
      </w:r>
    </w:p>
    <w:p w14:paraId="133F9B05" w14:textId="77777777" w:rsidR="0066543A" w:rsidRPr="003C193A" w:rsidRDefault="0066543A" w:rsidP="0066543A">
      <w:pPr>
        <w:jc w:val="both"/>
      </w:pPr>
      <w:r>
        <w:t>Eventually, the adopted methodology is based on Option 3 and a</w:t>
      </w:r>
      <w:r w:rsidRPr="00940405">
        <w:t xml:space="preserve"> single coverage recovery target based on the same bottleneck channel is used for initial access channels and non-initial access channels of RedCap UE</w:t>
      </w:r>
      <w:r>
        <w:t xml:space="preserve">. </w:t>
      </w:r>
      <w:r w:rsidRPr="003C193A">
        <w:t>The coverage recovery target for each channel of RedCap UE corresponds to the link budget of the bottleneck channel(s) for the reference NR UE within the same deployment scenario</w:t>
      </w:r>
      <w:r>
        <w:t>, where t</w:t>
      </w:r>
      <w:r w:rsidRPr="003C193A">
        <w:t>he reference UE is a Rel-15/16 NR UE with mandatory features only</w:t>
      </w:r>
      <w:r>
        <w:t xml:space="preserve">. Each sourcing company </w:t>
      </w:r>
      <w:r w:rsidRPr="00A40758">
        <w:t>reports sourcing-company-specific observations of the amount of compensation for each channel by comparing the link budget with that of the bottleneck channel for the reference NR UE, where the amount of compensation for each channel is the difference between the link budget of the channel for RedCap UE and the link budget of the bottleneck channel for the reference UE.</w:t>
      </w:r>
      <w:r w:rsidRPr="003C193A">
        <w:t xml:space="preserve"> </w:t>
      </w:r>
      <w:r w:rsidRPr="00A40758">
        <w:t>A representative value of the amount of compensation is derived by taking the mean value (in dB domain) from the compensation values from all sourcing companies, including both negative and non-negative values based on the following adjustments.</w:t>
      </w:r>
    </w:p>
    <w:p w14:paraId="0A2ADD58" w14:textId="77777777" w:rsidR="0066543A" w:rsidRPr="00B52045" w:rsidRDefault="007B0FF1" w:rsidP="007B0FF1">
      <w:pPr>
        <w:pStyle w:val="B1"/>
        <w:rPr>
          <w:lang w:val="en-US"/>
        </w:rPr>
      </w:pPr>
      <w:r>
        <w:rPr>
          <w:lang w:val="en-US"/>
        </w:rPr>
        <w:t>-</w:t>
      </w:r>
      <w:r>
        <w:rPr>
          <w:lang w:val="en-US"/>
        </w:rPr>
        <w:tab/>
      </w:r>
      <w:r w:rsidR="0066543A" w:rsidRPr="00B52045">
        <w:rPr>
          <w:lang w:val="en-US"/>
        </w:rPr>
        <w:t>Excluding the highest &amp; the lowest values when the number of samples is more than 3</w:t>
      </w:r>
      <w:r w:rsidR="0066543A">
        <w:rPr>
          <w:lang w:val="en-US"/>
        </w:rPr>
        <w:t>.</w:t>
      </w:r>
    </w:p>
    <w:p w14:paraId="297A3A3C" w14:textId="77777777" w:rsidR="0066543A" w:rsidRPr="00B52045" w:rsidRDefault="007B0FF1" w:rsidP="007B0FF1">
      <w:pPr>
        <w:pStyle w:val="B1"/>
        <w:rPr>
          <w:lang w:val="en-US"/>
        </w:rPr>
      </w:pPr>
      <w:r>
        <w:rPr>
          <w:lang w:val="en-US"/>
        </w:rPr>
        <w:lastRenderedPageBreak/>
        <w:t>-</w:t>
      </w:r>
      <w:r>
        <w:rPr>
          <w:lang w:val="en-US"/>
        </w:rPr>
        <w:tab/>
      </w:r>
      <w:r w:rsidR="0066543A" w:rsidRPr="00B52045">
        <w:rPr>
          <w:lang w:val="en-US"/>
        </w:rPr>
        <w:t>If the number of samples used to compute a representative value is less than 4 for each scenario, this representative value is not used for bottleneck identification</w:t>
      </w:r>
      <w:r w:rsidR="0066543A">
        <w:rPr>
          <w:lang w:val="en-US"/>
        </w:rPr>
        <w:t>.</w:t>
      </w:r>
    </w:p>
    <w:p w14:paraId="5118CB4A" w14:textId="77777777" w:rsidR="0066543A" w:rsidRPr="00A40758" w:rsidRDefault="0066543A" w:rsidP="0066543A">
      <w:pPr>
        <w:jc w:val="both"/>
      </w:pPr>
      <w:r w:rsidRPr="00A40758">
        <w:t>The representative value of a channel is used for identifying whether the channel needs coverage recovery, and c</w:t>
      </w:r>
      <w:r w:rsidRPr="003C193A">
        <w:t>overage recovery is not needed if the representative value of a channel is larger than or equal to zero</w:t>
      </w:r>
      <w:r>
        <w:t>.</w:t>
      </w:r>
    </w:p>
    <w:p w14:paraId="3F3BB844" w14:textId="77777777" w:rsidR="0066543A" w:rsidRPr="000E647A" w:rsidRDefault="0066543A" w:rsidP="0066543A">
      <w:pPr>
        <w:pStyle w:val="Heading2"/>
      </w:pPr>
      <w:bookmarkStart w:id="200" w:name="_Toc51768528"/>
      <w:bookmarkStart w:id="201" w:name="_Toc51771035"/>
      <w:bookmarkStart w:id="202" w:name="_Toc56714281"/>
      <w:bookmarkStart w:id="203" w:name="_Toc57126548"/>
      <w:bookmarkStart w:id="204" w:name="_Toc57126669"/>
      <w:bookmarkStart w:id="205" w:name="_Toc57127616"/>
      <w:bookmarkStart w:id="206" w:name="_Toc57127725"/>
      <w:bookmarkStart w:id="207" w:name="_Toc57136425"/>
      <w:bookmarkStart w:id="208" w:name="_Toc57144775"/>
      <w:bookmarkStart w:id="209" w:name="_Toc64544373"/>
      <w:r>
        <w:t>6</w:t>
      </w:r>
      <w:r w:rsidRPr="000E647A">
        <w:t>.4</w:t>
      </w:r>
      <w:r w:rsidRPr="000E647A">
        <w:tab/>
        <w:t xml:space="preserve">Evaluation methodology for </w:t>
      </w:r>
      <w:bookmarkEnd w:id="200"/>
      <w:bookmarkEnd w:id="201"/>
      <w:r w:rsidRPr="00633580">
        <w:t>network capacity and spectral efficiency</w:t>
      </w:r>
      <w:bookmarkEnd w:id="202"/>
      <w:bookmarkEnd w:id="203"/>
      <w:bookmarkEnd w:id="204"/>
      <w:bookmarkEnd w:id="205"/>
      <w:bookmarkEnd w:id="206"/>
      <w:bookmarkEnd w:id="207"/>
      <w:bookmarkEnd w:id="208"/>
      <w:bookmarkEnd w:id="209"/>
    </w:p>
    <w:p w14:paraId="7118CF22" w14:textId="77777777" w:rsidR="0066543A" w:rsidRDefault="0066543A" w:rsidP="0066543A">
      <w:pPr>
        <w:jc w:val="both"/>
      </w:pPr>
      <w:r>
        <w:t xml:space="preserve">For the </w:t>
      </w:r>
      <w:r w:rsidRPr="008A6905">
        <w:t>evaluations of the impact to network capacity and spectral efficiency</w:t>
      </w:r>
      <w:r>
        <w:t>, system-level simulation (SLS) have been used and the assumptions in TR 38.802, Table A.2.1-1 are used as the baseline. Additionally, the scenarios and assumptions described in the table below were agreed for alignment purpose. The same assumptions were adopted by some sourcing companies for SLS.</w:t>
      </w:r>
    </w:p>
    <w:p w14:paraId="5FCF41A9" w14:textId="77777777" w:rsidR="0066543A" w:rsidRDefault="0066543A" w:rsidP="007B0FF1">
      <w:pPr>
        <w:pStyle w:val="TH"/>
      </w:pPr>
      <w:r w:rsidRPr="00A40758">
        <w:t>Table 6.4-1: Assumptions for alignment purpose for system-level simulation</w:t>
      </w:r>
    </w:p>
    <w:tbl>
      <w:tblPr>
        <w:tblW w:w="0" w:type="auto"/>
        <w:jc w:val="center"/>
        <w:tblCellMar>
          <w:left w:w="0" w:type="dxa"/>
          <w:right w:w="0" w:type="dxa"/>
        </w:tblCellMar>
        <w:tblLook w:val="04A0" w:firstRow="1" w:lastRow="0" w:firstColumn="1" w:lastColumn="0" w:noHBand="0" w:noVBand="1"/>
      </w:tblPr>
      <w:tblGrid>
        <w:gridCol w:w="2222"/>
        <w:gridCol w:w="2970"/>
        <w:gridCol w:w="2702"/>
      </w:tblGrid>
      <w:tr w:rsidR="0066543A" w14:paraId="6114631F" w14:textId="77777777" w:rsidTr="00D201C3">
        <w:trPr>
          <w:jc w:val="center"/>
        </w:trPr>
        <w:tc>
          <w:tcPr>
            <w:tcW w:w="222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16E968" w14:textId="77777777" w:rsidR="0066543A" w:rsidRDefault="0066543A" w:rsidP="00730C2B">
            <w:pPr>
              <w:spacing w:after="0"/>
              <w:jc w:val="center"/>
              <w:rPr>
                <w:b/>
                <w:bCs/>
              </w:rPr>
            </w:pPr>
            <w:r>
              <w:rPr>
                <w:b/>
                <w:bCs/>
              </w:rPr>
              <w:t>Parameters</w:t>
            </w:r>
          </w:p>
        </w:tc>
        <w:tc>
          <w:tcPr>
            <w:tcW w:w="297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304FBAB" w14:textId="77777777" w:rsidR="0066543A" w:rsidRDefault="0066543A" w:rsidP="00730C2B">
            <w:pPr>
              <w:spacing w:after="0"/>
              <w:jc w:val="center"/>
              <w:rPr>
                <w:b/>
                <w:bCs/>
              </w:rPr>
            </w:pPr>
            <w:r>
              <w:rPr>
                <w:b/>
                <w:bCs/>
              </w:rPr>
              <w:t>FR1 values</w:t>
            </w:r>
          </w:p>
        </w:tc>
        <w:tc>
          <w:tcPr>
            <w:tcW w:w="270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B480" w14:textId="77777777" w:rsidR="0066543A" w:rsidRDefault="0066543A" w:rsidP="00730C2B">
            <w:pPr>
              <w:spacing w:after="0"/>
              <w:jc w:val="center"/>
              <w:rPr>
                <w:b/>
                <w:bCs/>
              </w:rPr>
            </w:pPr>
            <w:r>
              <w:rPr>
                <w:b/>
                <w:bCs/>
              </w:rPr>
              <w:t>FR2 values</w:t>
            </w:r>
          </w:p>
        </w:tc>
      </w:tr>
      <w:tr w:rsidR="0066543A" w14:paraId="3912F9BF"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2B872F" w14:textId="77777777" w:rsidR="0066543A" w:rsidRDefault="0066543A" w:rsidP="00730C2B">
            <w:pPr>
              <w:spacing w:after="0"/>
            </w:pPr>
            <w:r>
              <w:t>Layout</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EEDF7A2" w14:textId="77777777" w:rsidR="0066543A" w:rsidRDefault="0066543A" w:rsidP="00730C2B">
            <w:pPr>
              <w:spacing w:after="0"/>
            </w:pPr>
            <w:r>
              <w:t>Single layer</w:t>
            </w:r>
            <w:r>
              <w:br/>
              <w:t>Macro layer: Hex. Grid</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7A41C85B" w14:textId="77777777" w:rsidR="0066543A" w:rsidRDefault="0066543A" w:rsidP="00730C2B">
            <w:pPr>
              <w:spacing w:after="0"/>
            </w:pPr>
            <w:r>
              <w:t>Single layer</w:t>
            </w:r>
          </w:p>
          <w:p w14:paraId="48B04857" w14:textId="77777777" w:rsidR="0066543A" w:rsidRDefault="0066543A" w:rsidP="00730C2B">
            <w:pPr>
              <w:spacing w:after="0"/>
            </w:pPr>
            <w:r>
              <w:t>Indoor floor: (12BSs per 120m x 50m)</w:t>
            </w:r>
          </w:p>
          <w:p w14:paraId="2DD4000F" w14:textId="77777777" w:rsidR="0066543A" w:rsidRDefault="0066543A" w:rsidP="00730C2B">
            <w:pPr>
              <w:spacing w:after="0"/>
            </w:pPr>
            <w:r>
              <w:t>Candidate TRP numbers: 3, 6, 12</w:t>
            </w:r>
          </w:p>
        </w:tc>
      </w:tr>
      <w:tr w:rsidR="0066543A" w14:paraId="3FD68BC4"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03D401" w14:textId="77777777" w:rsidR="0066543A" w:rsidRDefault="0066543A" w:rsidP="00730C2B">
            <w:pPr>
              <w:spacing w:after="0"/>
            </w:pPr>
            <w:r>
              <w:t>Inter-BS distance</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35E8E602" w14:textId="77777777" w:rsidR="0066543A" w:rsidRDefault="0066543A" w:rsidP="00730C2B">
            <w:pPr>
              <w:spacing w:after="0"/>
            </w:pPr>
            <w:r>
              <w:t>500m</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42CCA4AE" w14:textId="77777777" w:rsidR="0066543A" w:rsidRDefault="0066543A" w:rsidP="00730C2B">
            <w:pPr>
              <w:spacing w:after="0"/>
            </w:pPr>
            <w:r>
              <w:t>20m</w:t>
            </w:r>
          </w:p>
        </w:tc>
      </w:tr>
      <w:tr w:rsidR="0066543A" w14:paraId="27312A01"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BCAEE7" w14:textId="77777777" w:rsidR="0066543A" w:rsidRDefault="0066543A" w:rsidP="00730C2B">
            <w:pPr>
              <w:spacing w:after="0"/>
            </w:pPr>
            <w:r>
              <w:t>Scenario and frequency</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tcPr>
          <w:p w14:paraId="758E9F71" w14:textId="77777777" w:rsidR="0066543A" w:rsidRDefault="0066543A" w:rsidP="00730C2B">
            <w:pPr>
              <w:spacing w:after="0"/>
            </w:pPr>
            <w:r>
              <w:t>Dense Urban:</w:t>
            </w:r>
          </w:p>
          <w:p w14:paraId="7B87B5D9" w14:textId="77777777" w:rsidR="0066543A" w:rsidRDefault="0066543A" w:rsidP="00730C2B">
            <w:pPr>
              <w:spacing w:after="0"/>
            </w:pPr>
            <w:r>
              <w:t xml:space="preserve">2.6 GHz (TDD) (primary choice) </w:t>
            </w:r>
          </w:p>
          <w:p w14:paraId="20583328" w14:textId="77777777" w:rsidR="0066543A" w:rsidRDefault="0066543A" w:rsidP="00730C2B">
            <w:pPr>
              <w:spacing w:after="0"/>
            </w:pPr>
            <w:r>
              <w:t>4 GHz (TDD) (secondary choice)</w:t>
            </w:r>
          </w:p>
          <w:p w14:paraId="72AF399B" w14:textId="77777777" w:rsidR="0066543A" w:rsidRDefault="0066543A" w:rsidP="00730C2B">
            <w:pPr>
              <w:spacing w:after="0"/>
            </w:pPr>
          </w:p>
          <w:p w14:paraId="4741D25D" w14:textId="77777777" w:rsidR="0066543A" w:rsidRDefault="0066543A" w:rsidP="00730C2B">
            <w:pPr>
              <w:spacing w:after="0"/>
            </w:pPr>
            <w:r>
              <w:t>Other scenarios (e.g. Rural 700MHz) are not precluded.</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018B8" w14:textId="77777777" w:rsidR="0066543A" w:rsidRDefault="0066543A" w:rsidP="00730C2B">
            <w:pPr>
              <w:spacing w:after="0"/>
            </w:pPr>
            <w:r>
              <w:t>Indoor: 28 GHz (TDD)</w:t>
            </w:r>
          </w:p>
        </w:tc>
      </w:tr>
      <w:tr w:rsidR="0066543A" w14:paraId="6B23264D"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253611" w14:textId="77777777" w:rsidR="0066543A" w:rsidRDefault="0066543A" w:rsidP="00730C2B">
            <w:pPr>
              <w:spacing w:after="0"/>
            </w:pPr>
            <w:r>
              <w:t>Frame structure for TDD</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97EB83" w14:textId="77777777" w:rsidR="0066543A" w:rsidRDefault="0066543A" w:rsidP="00730C2B">
            <w:pPr>
              <w:spacing w:after="0"/>
            </w:pPr>
            <w:r>
              <w:t xml:space="preserve">For 2.6 GHz: </w:t>
            </w:r>
          </w:p>
          <w:p w14:paraId="5932E96A" w14:textId="77777777" w:rsidR="0066543A" w:rsidRDefault="0066543A" w:rsidP="00730C2B">
            <w:pPr>
              <w:spacing w:after="0"/>
            </w:pPr>
            <w:r>
              <w:t>DDDDDDDSUU (S: 6D:4G:4U)</w:t>
            </w:r>
          </w:p>
          <w:p w14:paraId="113165C5" w14:textId="77777777" w:rsidR="0066543A" w:rsidRDefault="0066543A" w:rsidP="00730C2B">
            <w:pPr>
              <w:spacing w:after="0"/>
            </w:pPr>
            <w:r>
              <w:t>For 4 GHz:</w:t>
            </w:r>
          </w:p>
          <w:p w14:paraId="2F19FD60" w14:textId="77777777" w:rsidR="0066543A" w:rsidRDefault="0066543A" w:rsidP="00730C2B">
            <w:pPr>
              <w:spacing w:after="0"/>
            </w:pPr>
            <w:r>
              <w:t>DDDSUDDSUU (S: 10D:2G:2U)</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1A184E" w14:textId="77777777" w:rsidR="0066543A" w:rsidRDefault="0066543A" w:rsidP="00730C2B">
            <w:pPr>
              <w:spacing w:after="0"/>
            </w:pPr>
            <w:r>
              <w:t>DDDSU (S: 10D:2G:2U)</w:t>
            </w:r>
          </w:p>
        </w:tc>
      </w:tr>
      <w:tr w:rsidR="0066543A" w14:paraId="16B14F1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813A21" w14:textId="77777777" w:rsidR="0066543A" w:rsidRDefault="0066543A" w:rsidP="00730C2B">
            <w:pPr>
              <w:spacing w:after="0"/>
            </w:pPr>
            <w:r>
              <w:t>Channel model</w:t>
            </w:r>
          </w:p>
        </w:tc>
        <w:tc>
          <w:tcPr>
            <w:tcW w:w="297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9FDC07" w14:textId="77777777" w:rsidR="0066543A" w:rsidRDefault="0066543A" w:rsidP="00730C2B">
            <w:pPr>
              <w:spacing w:after="0"/>
            </w:pPr>
            <w:r>
              <w:t>3D-UMa</w:t>
            </w:r>
          </w:p>
        </w:tc>
        <w:tc>
          <w:tcPr>
            <w:tcW w:w="27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C8E2CA" w14:textId="77777777" w:rsidR="0066543A" w:rsidRDefault="0066543A" w:rsidP="00730C2B">
            <w:pPr>
              <w:spacing w:after="0"/>
            </w:pPr>
            <w:r>
              <w:t>5GCM office</w:t>
            </w:r>
          </w:p>
        </w:tc>
      </w:tr>
      <w:tr w:rsidR="0066543A" w14:paraId="201F9CFB"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346B9E" w14:textId="77777777" w:rsidR="0066543A" w:rsidRDefault="0066543A" w:rsidP="00730C2B">
            <w:pPr>
              <w:spacing w:after="0"/>
            </w:pPr>
            <w:r>
              <w:t>UE distribution</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51157B4" w14:textId="77777777" w:rsidR="0066543A" w:rsidRDefault="0066543A" w:rsidP="00730C2B">
            <w:pPr>
              <w:spacing w:after="0"/>
            </w:pPr>
            <w:r>
              <w:t>20% Outdoor in cars: 30km/h,</w:t>
            </w:r>
            <w:r>
              <w:br/>
              <w:t>80% Indoor in houses: 3km/h</w:t>
            </w:r>
          </w:p>
        </w:tc>
        <w:tc>
          <w:tcPr>
            <w:tcW w:w="2702" w:type="dxa"/>
            <w:tcBorders>
              <w:top w:val="nil"/>
              <w:left w:val="nil"/>
              <w:bottom w:val="single" w:sz="8" w:space="0" w:color="auto"/>
              <w:right w:val="single" w:sz="8" w:space="0" w:color="auto"/>
            </w:tcBorders>
            <w:tcMar>
              <w:top w:w="0" w:type="dxa"/>
              <w:left w:w="108" w:type="dxa"/>
              <w:bottom w:w="0" w:type="dxa"/>
              <w:right w:w="108" w:type="dxa"/>
            </w:tcMar>
            <w:hideMark/>
          </w:tcPr>
          <w:p w14:paraId="555E5CEC" w14:textId="77777777" w:rsidR="0066543A" w:rsidRDefault="0066543A" w:rsidP="00730C2B">
            <w:pPr>
              <w:spacing w:after="0"/>
            </w:pPr>
            <w:r>
              <w:t xml:space="preserve">100% Indoor: 3km/h </w:t>
            </w:r>
          </w:p>
        </w:tc>
      </w:tr>
      <w:tr w:rsidR="0066543A" w14:paraId="62D2A216"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D61B74" w14:textId="77777777" w:rsidR="0066543A" w:rsidRDefault="0066543A" w:rsidP="00730C2B">
            <w:pPr>
              <w:spacing w:after="0"/>
            </w:pPr>
            <w:r>
              <w:t>Traffic model</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6BE81BE9" w14:textId="77777777" w:rsidR="0066543A" w:rsidRDefault="0066543A" w:rsidP="00730C2B">
            <w:pPr>
              <w:spacing w:after="0"/>
            </w:pPr>
            <w:r w:rsidRPr="00116538">
              <w:t>Full buffer (Optional)</w:t>
            </w:r>
          </w:p>
          <w:p w14:paraId="4283B3B4" w14:textId="77777777" w:rsidR="0066543A" w:rsidRDefault="0066543A" w:rsidP="00730C2B">
            <w:pPr>
              <w:spacing w:after="0"/>
            </w:pPr>
          </w:p>
          <w:p w14:paraId="5191D62F" w14:textId="77777777" w:rsidR="0066543A" w:rsidRDefault="0066543A" w:rsidP="00730C2B">
            <w:pPr>
              <w:spacing w:after="0"/>
            </w:pPr>
            <w:r>
              <w:t xml:space="preserve">Non-full buffer traffic, e.g. FTP traffic model 3 for the reference NR UEs and the IM traffic </w:t>
            </w:r>
            <w:r w:rsidRPr="006D1370">
              <w:rPr>
                <w:color w:val="000000"/>
              </w:rPr>
              <w:t xml:space="preserve">model from TR 38.840 </w:t>
            </w:r>
            <w:r>
              <w:rPr>
                <w:color w:val="000000"/>
              </w:rPr>
              <w:t>[6]</w:t>
            </w:r>
            <w:r w:rsidRPr="006D1370">
              <w:rPr>
                <w:color w:val="000000"/>
              </w:rPr>
              <w:t xml:space="preserve"> for</w:t>
            </w:r>
            <w:r>
              <w:t xml:space="preserve"> RedCap UEs </w:t>
            </w:r>
          </w:p>
        </w:tc>
      </w:tr>
      <w:tr w:rsidR="0066543A" w14:paraId="2AD15273"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A11E1A" w14:textId="77777777" w:rsidR="0066543A" w:rsidRDefault="0066543A" w:rsidP="00730C2B">
            <w:pPr>
              <w:spacing w:after="0"/>
            </w:pPr>
            <w:r>
              <w:t>Traffic load</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510CABCD" w14:textId="77777777" w:rsidR="0066543A" w:rsidRDefault="0066543A" w:rsidP="00730C2B">
            <w:pPr>
              <w:spacing w:after="0"/>
            </w:pPr>
            <w:r>
              <w:t>Full buffer traffic (Optional):</w:t>
            </w:r>
          </w:p>
          <w:p w14:paraId="6E27C7F0" w14:textId="77777777" w:rsidR="0066543A" w:rsidRDefault="0066543A" w:rsidP="00730C2B">
            <w:pPr>
              <w:spacing w:after="0"/>
            </w:pPr>
            <w:r>
              <w:t>10 users per cell including both RedCap and reference NR UEs</w:t>
            </w:r>
          </w:p>
          <w:p w14:paraId="072E34AF" w14:textId="77777777" w:rsidR="0066543A" w:rsidRDefault="0066543A" w:rsidP="00730C2B">
            <w:pPr>
              <w:spacing w:after="0"/>
            </w:pPr>
          </w:p>
          <w:p w14:paraId="12A7BFAB" w14:textId="77777777" w:rsidR="0066543A" w:rsidRDefault="0066543A" w:rsidP="00730C2B">
            <w:pPr>
              <w:spacing w:after="0"/>
            </w:pPr>
            <w:r>
              <w:t>Non-full buffer traffic:</w:t>
            </w:r>
          </w:p>
          <w:p w14:paraId="4870CF66" w14:textId="77777777" w:rsidR="0066543A" w:rsidRDefault="0066543A" w:rsidP="00730C2B">
            <w:pPr>
              <w:spacing w:after="0"/>
            </w:pPr>
            <w:r>
              <w:t xml:space="preserve">Low (e.g. &lt;30%) and medium (e.g. 30%-50%) loading (resource utilization) </w:t>
            </w:r>
          </w:p>
        </w:tc>
      </w:tr>
      <w:tr w:rsidR="0066543A" w14:paraId="3316B6E5" w14:textId="77777777" w:rsidTr="00D201C3">
        <w:trPr>
          <w:jc w:val="center"/>
        </w:trPr>
        <w:tc>
          <w:tcPr>
            <w:tcW w:w="222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54C9D0" w14:textId="77777777" w:rsidR="0066543A" w:rsidRDefault="0066543A" w:rsidP="00730C2B">
            <w:pPr>
              <w:spacing w:after="0"/>
            </w:pPr>
            <w:r>
              <w:t>Percentage of RedCap UEs among total number of UEs</w:t>
            </w:r>
          </w:p>
          <w:p w14:paraId="3ECF07B4" w14:textId="77777777" w:rsidR="0066543A" w:rsidRDefault="0066543A" w:rsidP="00730C2B">
            <w:pPr>
              <w:spacing w:after="0"/>
            </w:pPr>
            <w:r>
              <w:t>Note: Other UEs are the reference NR UEs</w:t>
            </w:r>
          </w:p>
        </w:tc>
        <w:tc>
          <w:tcPr>
            <w:tcW w:w="5672" w:type="dxa"/>
            <w:gridSpan w:val="2"/>
            <w:tcBorders>
              <w:top w:val="nil"/>
              <w:left w:val="nil"/>
              <w:bottom w:val="single" w:sz="8" w:space="0" w:color="auto"/>
              <w:right w:val="single" w:sz="8" w:space="0" w:color="auto"/>
            </w:tcBorders>
            <w:tcMar>
              <w:top w:w="0" w:type="dxa"/>
              <w:left w:w="108" w:type="dxa"/>
              <w:bottom w:w="0" w:type="dxa"/>
              <w:right w:w="108" w:type="dxa"/>
            </w:tcMar>
          </w:tcPr>
          <w:p w14:paraId="276767BF" w14:textId="77777777" w:rsidR="0066543A" w:rsidRPr="006A37EC" w:rsidRDefault="0066543A" w:rsidP="00730C2B">
            <w:pPr>
              <w:spacing w:after="0"/>
            </w:pPr>
            <w:r w:rsidRPr="006A37EC">
              <w:t>Full buffer traffic (Optional):</w:t>
            </w:r>
          </w:p>
          <w:p w14:paraId="4503DEAE" w14:textId="77777777" w:rsidR="0066543A" w:rsidRPr="006A37EC" w:rsidRDefault="0066543A" w:rsidP="00730C2B">
            <w:pPr>
              <w:spacing w:after="0"/>
            </w:pPr>
            <w:r w:rsidRPr="006A37EC">
              <w:t>0, 20%, 50% (i.e. 0, 2 or 5 RedCap UEs per cell), 100% (as applicable)</w:t>
            </w:r>
          </w:p>
          <w:p w14:paraId="4082A050" w14:textId="77777777" w:rsidR="0066543A" w:rsidRPr="006A37EC" w:rsidRDefault="0066543A" w:rsidP="00730C2B">
            <w:pPr>
              <w:spacing w:after="0"/>
            </w:pPr>
          </w:p>
          <w:p w14:paraId="6E4CF480" w14:textId="77777777" w:rsidR="0066543A" w:rsidRPr="006A37EC" w:rsidRDefault="0066543A" w:rsidP="00730C2B">
            <w:pPr>
              <w:spacing w:after="0"/>
            </w:pPr>
            <w:r w:rsidRPr="006A37EC">
              <w:t>Non-full buffer traffic:</w:t>
            </w:r>
          </w:p>
          <w:p w14:paraId="194CD1BB" w14:textId="77777777" w:rsidR="0066543A" w:rsidRPr="006A37EC" w:rsidRDefault="0066543A" w:rsidP="00730C2B">
            <w:pPr>
              <w:spacing w:after="0"/>
            </w:pPr>
            <w:r w:rsidRPr="006A37EC">
              <w:t>0, 25%, 50%, 100% (optional, as applicable)</w:t>
            </w:r>
          </w:p>
        </w:tc>
      </w:tr>
    </w:tbl>
    <w:p w14:paraId="09733F5E" w14:textId="77777777" w:rsidR="0066543A" w:rsidRPr="008A6905" w:rsidRDefault="0066543A" w:rsidP="0066543A">
      <w:pPr>
        <w:jc w:val="both"/>
      </w:pPr>
    </w:p>
    <w:p w14:paraId="2552BA43" w14:textId="77777777" w:rsidR="0066543A" w:rsidRDefault="0066543A" w:rsidP="0066543A">
      <w:pPr>
        <w:jc w:val="both"/>
      </w:pPr>
      <w:bookmarkStart w:id="210" w:name="_Toc51768529"/>
      <w:bookmarkStart w:id="211" w:name="_Toc51771036"/>
      <w:r w:rsidRPr="003979D8">
        <w:t xml:space="preserve">For UE complexity reduction features for evaluation, at least 1Rx and 2Rx are considered for RedCap UEs. In addition, 20MHz, max 64QAM in DL and max 16QAM in UL are used for FR1, whereas 100MHz, max 16QAM in DL and max 16QAM in UL are used for FR2. Other UE complexity reduction feature combinations </w:t>
      </w:r>
      <w:r>
        <w:t>may also be considered</w:t>
      </w:r>
      <w:r w:rsidRPr="003979D8">
        <w:t>. For the reference eMBB UE, 4Rx for FR1 TDD and 2Rx for FR2</w:t>
      </w:r>
      <w:r>
        <w:t xml:space="preserve"> were assumed</w:t>
      </w:r>
      <w:r w:rsidRPr="003979D8">
        <w:t>.</w:t>
      </w:r>
    </w:p>
    <w:p w14:paraId="71C07042" w14:textId="77777777" w:rsidR="0066543A" w:rsidRDefault="0066543A" w:rsidP="0066543A">
      <w:pPr>
        <w:jc w:val="both"/>
      </w:pPr>
      <w:r>
        <w:lastRenderedPageBreak/>
        <w:t xml:space="preserve">The total system bandwidth in the SLS can be 100 MHz for both FR1 and FR2 (aligned with the LLS assumption). In FR1, the scheduled bandwidths for eMBB and RedCap UEs can be up to 100 MHz and 20 MHz, respectively. In FR2, the scheduled bandwidths for eMBB UEs can be up to 100 </w:t>
      </w:r>
      <w:proofErr w:type="gramStart"/>
      <w:r>
        <w:t>MHz,</w:t>
      </w:r>
      <w:proofErr w:type="gramEnd"/>
      <w:r>
        <w:t xml:space="preserve"> and up to 100 MHz or 50 MHz for RedCap UEs.</w:t>
      </w:r>
    </w:p>
    <w:p w14:paraId="7E9F7E99" w14:textId="77777777" w:rsidR="0066543A" w:rsidRDefault="0066543A" w:rsidP="0066543A">
      <w:pPr>
        <w:jc w:val="both"/>
      </w:pPr>
      <w:r>
        <w:t>T</w:t>
      </w:r>
      <w:r w:rsidRPr="00BE107E">
        <w:t xml:space="preserve">he </w:t>
      </w:r>
      <w:r>
        <w:t>spectral efficiency (</w:t>
      </w:r>
      <w:r w:rsidRPr="00BE107E">
        <w:t>SE</w:t>
      </w:r>
      <w:r>
        <w:t>)</w:t>
      </w:r>
      <w:r w:rsidRPr="00BE107E">
        <w:t xml:space="preserve"> definition for the non-full buffer traffic is given by</w:t>
      </w:r>
      <w:r>
        <w:t>:</w:t>
      </w:r>
    </w:p>
    <w:p w14:paraId="47C89FB4" w14:textId="77777777" w:rsidR="0066543A" w:rsidRPr="008A6905" w:rsidRDefault="0066543A" w:rsidP="0066543A">
      <w:pPr>
        <w:jc w:val="both"/>
      </w:pPr>
      <w:r w:rsidRPr="00BE107E">
        <w:t>SE (bps/Hz)</w:t>
      </w:r>
      <w:r>
        <w:t xml:space="preserve"> </w:t>
      </w:r>
      <w:r w:rsidRPr="00BE107E">
        <w:t>= cell average throughput</w:t>
      </w:r>
      <w:r>
        <w:t xml:space="preserve"> </w:t>
      </w:r>
      <w:r w:rsidRPr="00BE107E">
        <w:t>(Mbps) / (cell bandwidth</w:t>
      </w:r>
      <w:r>
        <w:t xml:space="preserve"> </w:t>
      </w:r>
      <w:r w:rsidRPr="00BE107E">
        <w:t>(MHz) * RU)</w:t>
      </w:r>
    </w:p>
    <w:p w14:paraId="76A39A6C" w14:textId="77777777" w:rsidR="0066543A" w:rsidRPr="000E647A" w:rsidRDefault="0066543A" w:rsidP="0066543A">
      <w:pPr>
        <w:pStyle w:val="Heading1"/>
      </w:pPr>
      <w:bookmarkStart w:id="212" w:name="_Toc56714282"/>
      <w:bookmarkStart w:id="213" w:name="_Toc57126549"/>
      <w:bookmarkStart w:id="214" w:name="_Toc57126670"/>
      <w:bookmarkStart w:id="215" w:name="_Toc57127617"/>
      <w:bookmarkStart w:id="216" w:name="_Toc57127726"/>
      <w:bookmarkStart w:id="217" w:name="_Toc57136426"/>
      <w:bookmarkStart w:id="218" w:name="_Toc57144776"/>
      <w:bookmarkStart w:id="219" w:name="_Toc64544374"/>
      <w:r>
        <w:t>7</w:t>
      </w:r>
      <w:r w:rsidRPr="000E647A">
        <w:tab/>
        <w:t>UE complexity reduction features</w:t>
      </w:r>
      <w:bookmarkEnd w:id="210"/>
      <w:bookmarkEnd w:id="211"/>
      <w:bookmarkEnd w:id="212"/>
      <w:bookmarkEnd w:id="213"/>
      <w:bookmarkEnd w:id="214"/>
      <w:bookmarkEnd w:id="215"/>
      <w:bookmarkEnd w:id="216"/>
      <w:bookmarkEnd w:id="217"/>
      <w:bookmarkEnd w:id="218"/>
      <w:bookmarkEnd w:id="219"/>
    </w:p>
    <w:p w14:paraId="7D681FDC" w14:textId="77777777" w:rsidR="0066543A" w:rsidRPr="000E647A" w:rsidRDefault="0066543A" w:rsidP="0066543A">
      <w:pPr>
        <w:pStyle w:val="Heading2"/>
      </w:pPr>
      <w:bookmarkStart w:id="220" w:name="_Toc51768530"/>
      <w:bookmarkStart w:id="221" w:name="_Toc51771037"/>
      <w:bookmarkStart w:id="222" w:name="_Toc56714283"/>
      <w:bookmarkStart w:id="223" w:name="_Toc57126550"/>
      <w:bookmarkStart w:id="224" w:name="_Toc57126671"/>
      <w:bookmarkStart w:id="225" w:name="_Toc57127618"/>
      <w:bookmarkStart w:id="226" w:name="_Toc57127727"/>
      <w:bookmarkStart w:id="227" w:name="_Toc57136427"/>
      <w:bookmarkStart w:id="228" w:name="_Toc57144777"/>
      <w:bookmarkStart w:id="229" w:name="_Toc64544375"/>
      <w:r>
        <w:t>7</w:t>
      </w:r>
      <w:r w:rsidRPr="000E647A">
        <w:t>.1</w:t>
      </w:r>
      <w:r w:rsidRPr="000E647A">
        <w:tab/>
        <w:t>Introduction to UE complexity reduction features</w:t>
      </w:r>
      <w:bookmarkEnd w:id="220"/>
      <w:bookmarkEnd w:id="221"/>
      <w:bookmarkEnd w:id="222"/>
      <w:bookmarkEnd w:id="223"/>
      <w:bookmarkEnd w:id="224"/>
      <w:bookmarkEnd w:id="225"/>
      <w:bookmarkEnd w:id="226"/>
      <w:bookmarkEnd w:id="227"/>
      <w:bookmarkEnd w:id="228"/>
      <w:bookmarkEnd w:id="229"/>
    </w:p>
    <w:p w14:paraId="1E9B3A3A" w14:textId="77777777" w:rsidR="0066543A" w:rsidRDefault="0066543A" w:rsidP="0066543A">
      <w:pPr>
        <w:jc w:val="both"/>
      </w:pPr>
      <w:r>
        <w:t>The following UE complexity reduction techniques have been studied:</w:t>
      </w:r>
    </w:p>
    <w:p w14:paraId="44158DEC" w14:textId="77777777" w:rsidR="0066543A" w:rsidRPr="00AB45AF" w:rsidRDefault="007B0FF1" w:rsidP="007B0FF1">
      <w:pPr>
        <w:pStyle w:val="B1"/>
      </w:pPr>
      <w:r>
        <w:t>-</w:t>
      </w:r>
      <w:r>
        <w:tab/>
      </w:r>
      <w:r w:rsidR="0066543A" w:rsidRPr="00AB45AF">
        <w:t>Reduced number of UE Rx branches</w:t>
      </w:r>
    </w:p>
    <w:p w14:paraId="09F2822F" w14:textId="77777777" w:rsidR="0066543A" w:rsidRPr="00AB45AF" w:rsidRDefault="007B0FF1" w:rsidP="007B0FF1">
      <w:pPr>
        <w:pStyle w:val="B1"/>
      </w:pPr>
      <w:r>
        <w:t>-</w:t>
      </w:r>
      <w:r>
        <w:tab/>
      </w:r>
      <w:r w:rsidR="0066543A" w:rsidRPr="00AB45AF">
        <w:t>UE bandwidth reduction</w:t>
      </w:r>
    </w:p>
    <w:p w14:paraId="37790AAF" w14:textId="77777777" w:rsidR="0066543A" w:rsidRPr="00AB45AF" w:rsidRDefault="007B0FF1" w:rsidP="007B0FF1">
      <w:pPr>
        <w:pStyle w:val="B1"/>
      </w:pPr>
      <w:r>
        <w:t>-</w:t>
      </w:r>
      <w:r>
        <w:tab/>
      </w:r>
      <w:r w:rsidR="0066543A" w:rsidRPr="00AB45AF">
        <w:t>Half-duplex FDD operation</w:t>
      </w:r>
    </w:p>
    <w:p w14:paraId="399BAB99" w14:textId="77777777" w:rsidR="0066543A" w:rsidRPr="00AB45AF" w:rsidRDefault="007B0FF1" w:rsidP="007B0FF1">
      <w:pPr>
        <w:pStyle w:val="B1"/>
      </w:pPr>
      <w:r>
        <w:t>-</w:t>
      </w:r>
      <w:r>
        <w:tab/>
      </w:r>
      <w:r w:rsidR="0066543A" w:rsidRPr="00AB45AF">
        <w:t>Relaxed UE processing time</w:t>
      </w:r>
    </w:p>
    <w:p w14:paraId="2412E620" w14:textId="77777777" w:rsidR="0066543A" w:rsidRPr="00AB45AF" w:rsidRDefault="007B0FF1" w:rsidP="007B0FF1">
      <w:pPr>
        <w:pStyle w:val="B1"/>
      </w:pPr>
      <w:r>
        <w:t>-</w:t>
      </w:r>
      <w:r>
        <w:tab/>
      </w:r>
      <w:r w:rsidR="0066543A" w:rsidRPr="00AB45AF">
        <w:t>Relaxed maximum number of MIMO layers</w:t>
      </w:r>
    </w:p>
    <w:p w14:paraId="04130F6D" w14:textId="77777777" w:rsidR="0066543A" w:rsidRPr="00AB45AF" w:rsidRDefault="007B0FF1" w:rsidP="007B0FF1">
      <w:pPr>
        <w:pStyle w:val="B1"/>
      </w:pPr>
      <w:r>
        <w:t>-</w:t>
      </w:r>
      <w:r>
        <w:tab/>
      </w:r>
      <w:r w:rsidR="0066543A" w:rsidRPr="00AB45AF">
        <w:t>Relaxed maximum modulation order</w:t>
      </w:r>
    </w:p>
    <w:p w14:paraId="6A438C1B" w14:textId="032148F9" w:rsidR="0066543A" w:rsidRDefault="0066543A" w:rsidP="0066543A">
      <w:pPr>
        <w:jc w:val="both"/>
        <w:rPr>
          <w:ins w:id="230" w:author="RAN2#113e" w:date="2021-02-05T17:11:00Z"/>
        </w:rPr>
      </w:pPr>
      <w:r>
        <w:t>The evaluation results for each one of the studied individual UE complexity reduction techniques are captured in clauses 7.2 through 7.7, respectively. The properties of combinations of different individual UE complexity reduction techniques are described in clause 7.8. Recommendations based on the evaluations are captured in clause 13.</w:t>
      </w:r>
    </w:p>
    <w:p w14:paraId="2EF92916" w14:textId="2A6026F1" w:rsidR="009A5F1F" w:rsidRDefault="009A5F1F" w:rsidP="0066543A">
      <w:pPr>
        <w:jc w:val="both"/>
        <w:rPr>
          <w:ins w:id="231" w:author="RAN2#113e" w:date="2021-02-05T17:12:00Z"/>
        </w:rPr>
      </w:pPr>
      <w:ins w:id="232" w:author="RAN2#113e" w:date="2021-02-05T17:12:00Z">
        <w:r>
          <w:t xml:space="preserve">The following UE complexity reduction techniques for higher layers have been </w:t>
        </w:r>
      </w:ins>
      <w:ins w:id="233" w:author="RAN2#113e" w:date="2021-02-09T13:46:00Z">
        <w:r w:rsidR="00A426F0">
          <w:t xml:space="preserve">discussed in </w:t>
        </w:r>
      </w:ins>
      <w:ins w:id="234" w:author="RAN2#113e" w:date="2021-02-05T17:12:00Z">
        <w:r>
          <w:t>RAN</w:t>
        </w:r>
      </w:ins>
      <w:ins w:id="235" w:author="RAN2#113e" w:date="2021-02-09T13:46:00Z">
        <w:r w:rsidR="00A426F0">
          <w:t>2</w:t>
        </w:r>
      </w:ins>
      <w:ins w:id="236" w:author="RAN2#113e" w:date="2021-02-05T17:12:00Z">
        <w:r>
          <w:t>:</w:t>
        </w:r>
      </w:ins>
    </w:p>
    <w:p w14:paraId="6100A3F2" w14:textId="4A0E97CE" w:rsidR="009A5F1F" w:rsidRPr="00FB13EB" w:rsidRDefault="009A5F1F" w:rsidP="009A5F1F">
      <w:pPr>
        <w:pStyle w:val="B1"/>
        <w:rPr>
          <w:ins w:id="237" w:author="RAN2#113e" w:date="2021-02-05T17:13:00Z"/>
        </w:rPr>
      </w:pPr>
      <w:ins w:id="238" w:author="RAN2#113e" w:date="2021-02-05T17:12:00Z">
        <w:r w:rsidRPr="009A5F1F">
          <w:t>-</w:t>
        </w:r>
        <w:r w:rsidRPr="009A5F1F">
          <w:tab/>
        </w:r>
      </w:ins>
      <w:ins w:id="239" w:author="RAN2#113e" w:date="2021-02-17T17:16:00Z">
        <w:r w:rsidR="000457DC">
          <w:t>Reduction of the m</w:t>
        </w:r>
      </w:ins>
      <w:ins w:id="240" w:author="RAN2#113e" w:date="2021-02-05T17:12:00Z">
        <w:r w:rsidRPr="009A5F1F">
          <w:t>aximum number of DRBs</w:t>
        </w:r>
      </w:ins>
      <w:ins w:id="241" w:author="RAN2#113e" w:date="2021-02-05T17:13:00Z">
        <w:r w:rsidRPr="009A5F1F">
          <w:t xml:space="preserve"> which UE </w:t>
        </w:r>
        <w:r w:rsidRPr="00BE41CC">
          <w:t>needs to mandatorily support</w:t>
        </w:r>
      </w:ins>
      <w:ins w:id="242" w:author="RAN2#113e" w:date="2021-02-09T14:22:00Z">
        <w:r w:rsidR="000D3D02">
          <w:t>.</w:t>
        </w:r>
      </w:ins>
    </w:p>
    <w:p w14:paraId="3B4D53E8" w14:textId="334281A6" w:rsidR="009A5F1F" w:rsidRDefault="009A5F1F" w:rsidP="009A5F1F">
      <w:pPr>
        <w:pStyle w:val="B1"/>
        <w:rPr>
          <w:ins w:id="243" w:author="RAN2#113e" w:date="2021-02-05T17:13:00Z"/>
        </w:rPr>
      </w:pPr>
      <w:ins w:id="244" w:author="RAN2#113e" w:date="2021-02-05T17:13:00Z">
        <w:r w:rsidRPr="00FB13EB">
          <w:t>-</w:t>
        </w:r>
        <w:r w:rsidRPr="00FB13EB">
          <w:tab/>
        </w:r>
      </w:ins>
      <w:ins w:id="245" w:author="RAN2#113e" w:date="2021-02-09T17:32:00Z">
        <w:r w:rsidR="007A006A">
          <w:t xml:space="preserve">Reduction of </w:t>
        </w:r>
      </w:ins>
      <w:ins w:id="246" w:author="RAN2#113e" w:date="2021-02-05T17:13:00Z">
        <w:r w:rsidRPr="00FB13EB">
          <w:t>L2 buffer size. According to the calculation in TS 38.306, with peak data rate</w:t>
        </w:r>
        <w:r w:rsidRPr="002A2F54">
          <w:t xml:space="preserve"> reductions, L2 buffer requirements for RedCap UEs are implicitly reduced accordingly.</w:t>
        </w:r>
      </w:ins>
      <w:ins w:id="247" w:author="RAN2#113e" w:date="2021-02-09T17:35:00Z">
        <w:r w:rsidR="00B6002E">
          <w:t xml:space="preserve"> </w:t>
        </w:r>
      </w:ins>
      <w:ins w:id="248" w:author="RAN2#113e" w:date="2021-02-17T17:16:00Z">
        <w:r w:rsidR="009C1064">
          <w:t xml:space="preserve">Benefits and feasibility </w:t>
        </w:r>
      </w:ins>
      <w:ins w:id="249" w:author="RAN2#113e" w:date="2021-02-17T17:17:00Z">
        <w:r w:rsidR="009C1064">
          <w:t xml:space="preserve">of </w:t>
        </w:r>
      </w:ins>
      <w:ins w:id="250" w:author="RAN2#113e" w:date="2021-02-09T17:40:00Z">
        <w:r w:rsidR="00C66A88">
          <w:t xml:space="preserve">further reduction requires evaluation in normative phase if </w:t>
        </w:r>
      </w:ins>
      <w:ins w:id="251" w:author="RAN2#113e" w:date="2021-02-17T17:17:00Z">
        <w:r w:rsidR="009C1064">
          <w:t xml:space="preserve">it </w:t>
        </w:r>
      </w:ins>
      <w:ins w:id="252" w:author="RAN2#113e" w:date="2021-02-09T17:40:00Z">
        <w:r w:rsidR="00C66A88">
          <w:t>is to be considered.</w:t>
        </w:r>
      </w:ins>
    </w:p>
    <w:p w14:paraId="09FE274C" w14:textId="61E0C927" w:rsidR="009A5F1F" w:rsidRDefault="00BE41CC" w:rsidP="009A5F1F">
      <w:pPr>
        <w:pStyle w:val="B1"/>
        <w:rPr>
          <w:ins w:id="253" w:author="RAN2#113e" w:date="2021-02-05T17:15:00Z"/>
        </w:rPr>
      </w:pPr>
      <w:ins w:id="254" w:author="RAN2#113e" w:date="2021-02-05T17:13:00Z">
        <w:r>
          <w:t>-</w:t>
        </w:r>
      </w:ins>
      <w:ins w:id="255" w:author="RAN2#113e" w:date="2021-02-05T17:14:00Z">
        <w:r>
          <w:tab/>
          <w:t xml:space="preserve">SN in PDCP and RLC is 18-bits, and the size could be </w:t>
        </w:r>
      </w:ins>
      <w:ins w:id="256" w:author="RAN2#113e" w:date="2021-02-05T17:15:00Z">
        <w:r>
          <w:t>reduced depending on which features RedCap UEs support, if a clear benefit in such reduction is identified.</w:t>
        </w:r>
      </w:ins>
    </w:p>
    <w:p w14:paraId="261657CC" w14:textId="14C11C1E" w:rsidR="00BE41CC" w:rsidRDefault="00BE41CC" w:rsidP="009A5F1F">
      <w:pPr>
        <w:pStyle w:val="B1"/>
        <w:rPr>
          <w:ins w:id="257" w:author="RAN2#113e" w:date="2021-02-09T14:14:00Z"/>
        </w:rPr>
      </w:pPr>
      <w:ins w:id="258" w:author="RAN2#113e" w:date="2021-02-05T17:15:00Z">
        <w:r>
          <w:t>-</w:t>
        </w:r>
        <w:r>
          <w:tab/>
        </w:r>
      </w:ins>
      <w:ins w:id="259" w:author="RAN2#113e" w:date="2021-02-17T17:17:00Z">
        <w:r w:rsidR="004350FB">
          <w:t xml:space="preserve">Relaxation of </w:t>
        </w:r>
      </w:ins>
      <w:ins w:id="260" w:author="RAN2#113e" w:date="2021-02-05T17:15:00Z">
        <w:r>
          <w:t>RRC processing delay requirements</w:t>
        </w:r>
      </w:ins>
      <w:ins w:id="261" w:author="RAN2#113e" w:date="2021-02-09T17:34:00Z">
        <w:r w:rsidR="00215774">
          <w:t>.</w:t>
        </w:r>
      </w:ins>
    </w:p>
    <w:p w14:paraId="772A3865" w14:textId="2B06B1FD" w:rsidR="00326509" w:rsidRPr="009A5F1F" w:rsidRDefault="00326509" w:rsidP="00C50CCB">
      <w:pPr>
        <w:pStyle w:val="B1"/>
        <w:ind w:left="0" w:firstLine="0"/>
        <w:rPr>
          <w:ins w:id="262" w:author="RAN2#113e" w:date="2021-02-05T17:11:00Z"/>
        </w:rPr>
      </w:pPr>
      <w:ins w:id="263" w:author="RAN2#113e" w:date="2021-02-09T14:14:00Z">
        <w:r>
          <w:t>The</w:t>
        </w:r>
      </w:ins>
      <w:ins w:id="264" w:author="RAN2#113e" w:date="2021-02-09T17:33:00Z">
        <w:r w:rsidR="005F4B72">
          <w:t>se</w:t>
        </w:r>
      </w:ins>
      <w:ins w:id="265" w:author="RAN2#113e" w:date="2021-02-09T14:14:00Z">
        <w:r>
          <w:t xml:space="preserve"> UE complexity reduction techniques for higher layers have </w:t>
        </w:r>
      </w:ins>
      <w:ins w:id="266" w:author="RAN2#113e" w:date="2021-02-09T14:23:00Z">
        <w:r w:rsidR="00B651F9">
          <w:t xml:space="preserve">not been </w:t>
        </w:r>
      </w:ins>
      <w:ins w:id="267" w:author="RAN2#113e" w:date="2021-02-09T14:30:00Z">
        <w:r w:rsidR="00F50779">
          <w:t>explicit</w:t>
        </w:r>
      </w:ins>
      <w:ins w:id="268" w:author="RAN2#113e" w:date="2021-02-09T14:25:00Z">
        <w:r w:rsidR="00E77BEB">
          <w:t xml:space="preserve"> objectives during the study and </w:t>
        </w:r>
      </w:ins>
      <w:ins w:id="269" w:author="RAN2#113e" w:date="2021-02-09T17:33:00Z">
        <w:r w:rsidR="005F4B72">
          <w:t xml:space="preserve">would </w:t>
        </w:r>
      </w:ins>
      <w:ins w:id="270" w:author="RAN2#113e" w:date="2021-02-09T14:25:00Z">
        <w:r w:rsidR="00E77BEB">
          <w:t xml:space="preserve">require further </w:t>
        </w:r>
      </w:ins>
      <w:ins w:id="271" w:author="RAN2#113e" w:date="2021-02-09T14:28:00Z">
        <w:r w:rsidR="00CE276A">
          <w:t>evaluation</w:t>
        </w:r>
      </w:ins>
      <w:ins w:id="272" w:author="RAN2#113e" w:date="2021-02-09T14:26:00Z">
        <w:r w:rsidR="00E77BEB">
          <w:t xml:space="preserve"> </w:t>
        </w:r>
      </w:ins>
      <w:ins w:id="273" w:author="RAN2#113e" w:date="2021-02-09T17:33:00Z">
        <w:r w:rsidR="005F4B72">
          <w:t>during the normative phase if they are to be considered.</w:t>
        </w:r>
      </w:ins>
    </w:p>
    <w:p w14:paraId="40C4DDAF" w14:textId="77777777" w:rsidR="009A5F1F" w:rsidRPr="00AB45AF" w:rsidRDefault="009A5F1F" w:rsidP="0066543A">
      <w:pPr>
        <w:jc w:val="both"/>
      </w:pPr>
    </w:p>
    <w:p w14:paraId="3C62DAE6" w14:textId="77777777" w:rsidR="0066543A" w:rsidRPr="000E647A" w:rsidRDefault="0066543A" w:rsidP="0066543A">
      <w:pPr>
        <w:pStyle w:val="Heading2"/>
      </w:pPr>
      <w:bookmarkStart w:id="274" w:name="_Toc51768531"/>
      <w:bookmarkStart w:id="275" w:name="_Toc51771038"/>
      <w:bookmarkStart w:id="276" w:name="_Toc56714284"/>
      <w:bookmarkStart w:id="277" w:name="_Toc57126551"/>
      <w:bookmarkStart w:id="278" w:name="_Toc57126672"/>
      <w:bookmarkStart w:id="279" w:name="_Toc57127619"/>
      <w:bookmarkStart w:id="280" w:name="_Toc57127728"/>
      <w:bookmarkStart w:id="281" w:name="_Toc57136428"/>
      <w:bookmarkStart w:id="282" w:name="_Toc57144778"/>
      <w:bookmarkStart w:id="283" w:name="_Toc64544376"/>
      <w:r>
        <w:t>7</w:t>
      </w:r>
      <w:r w:rsidRPr="000E647A">
        <w:t>.2</w:t>
      </w:r>
      <w:r w:rsidRPr="000E647A">
        <w:tab/>
        <w:t>Reduced number of UE Rx/Tx antennas</w:t>
      </w:r>
      <w:bookmarkEnd w:id="274"/>
      <w:bookmarkEnd w:id="275"/>
      <w:bookmarkEnd w:id="276"/>
      <w:bookmarkEnd w:id="277"/>
      <w:bookmarkEnd w:id="278"/>
      <w:bookmarkEnd w:id="279"/>
      <w:bookmarkEnd w:id="280"/>
      <w:bookmarkEnd w:id="281"/>
      <w:bookmarkEnd w:id="282"/>
      <w:bookmarkEnd w:id="283"/>
    </w:p>
    <w:p w14:paraId="37748365" w14:textId="77777777" w:rsidR="0066543A" w:rsidRPr="000E647A" w:rsidRDefault="0066543A" w:rsidP="0066543A">
      <w:pPr>
        <w:pStyle w:val="Heading3"/>
      </w:pPr>
      <w:bookmarkStart w:id="284" w:name="_Toc51768532"/>
      <w:bookmarkStart w:id="285" w:name="_Toc51771039"/>
      <w:bookmarkStart w:id="286" w:name="_Toc56714285"/>
      <w:bookmarkStart w:id="287" w:name="_Toc57126552"/>
      <w:bookmarkStart w:id="288" w:name="_Toc57126673"/>
      <w:bookmarkStart w:id="289" w:name="_Toc57127620"/>
      <w:bookmarkStart w:id="290" w:name="_Toc57127729"/>
      <w:bookmarkStart w:id="291" w:name="_Toc57136429"/>
      <w:bookmarkStart w:id="292" w:name="_Toc57144779"/>
      <w:bookmarkStart w:id="293" w:name="_Toc64544377"/>
      <w:r>
        <w:t>7</w:t>
      </w:r>
      <w:r w:rsidRPr="000E647A">
        <w:t>.2.1</w:t>
      </w:r>
      <w:r w:rsidRPr="000E647A">
        <w:tab/>
        <w:t>Description of feature</w:t>
      </w:r>
      <w:bookmarkEnd w:id="284"/>
      <w:bookmarkEnd w:id="285"/>
      <w:bookmarkEnd w:id="286"/>
      <w:bookmarkEnd w:id="287"/>
      <w:bookmarkEnd w:id="288"/>
      <w:bookmarkEnd w:id="289"/>
      <w:bookmarkEnd w:id="290"/>
      <w:bookmarkEnd w:id="291"/>
      <w:bookmarkEnd w:id="292"/>
      <w:bookmarkEnd w:id="293"/>
    </w:p>
    <w:p w14:paraId="0BE18B5E" w14:textId="77777777" w:rsidR="0066543A" w:rsidRPr="00BC4931" w:rsidRDefault="0066543A" w:rsidP="007B0FF1">
      <w:bookmarkStart w:id="294" w:name="_Toc51768533"/>
      <w:bookmarkStart w:id="295" w:name="_Toc51771040"/>
      <w:r w:rsidRPr="00BC4931">
        <w:t>The antenna configurations for RedCap UEs that were considered in the study are:</w:t>
      </w:r>
    </w:p>
    <w:p w14:paraId="66AC482C" w14:textId="77777777" w:rsidR="0066543A" w:rsidRPr="00BC4931" w:rsidRDefault="007B0FF1" w:rsidP="007B0FF1">
      <w:pPr>
        <w:pStyle w:val="B1"/>
      </w:pPr>
      <w:r>
        <w:t>-</w:t>
      </w:r>
      <w:r>
        <w:tab/>
      </w:r>
      <w:r w:rsidR="0066543A" w:rsidRPr="00BC4931">
        <w:t>For FR1: 1Rx/1Tx and 2Rx/1Tx</w:t>
      </w:r>
    </w:p>
    <w:p w14:paraId="7A59B492" w14:textId="77777777" w:rsidR="0066543A" w:rsidRPr="00BC4931" w:rsidRDefault="007B0FF1" w:rsidP="007B0FF1">
      <w:pPr>
        <w:pStyle w:val="B1"/>
      </w:pPr>
      <w:r>
        <w:t>-</w:t>
      </w:r>
      <w:r>
        <w:tab/>
      </w:r>
      <w:r w:rsidR="0066543A" w:rsidRPr="00BC4931">
        <w:t>For FR2: 1Rx/1Tx and 2 Rx/1Tx</w:t>
      </w:r>
    </w:p>
    <w:p w14:paraId="5E713727" w14:textId="77777777" w:rsidR="0066543A" w:rsidRPr="00BC4931" w:rsidRDefault="0066543A" w:rsidP="007B0FF1">
      <w:r w:rsidRPr="00BC4931">
        <w:t xml:space="preserve">The evaluation of </w:t>
      </w:r>
      <w:r w:rsidRPr="00BC4931">
        <w:rPr>
          <w:rFonts w:eastAsia="Calibri"/>
        </w:rPr>
        <w:t>cost/complexity reduction has been performed with respect to a reference NR UE. The reference NR UE has the following antenna configuration:</w:t>
      </w:r>
    </w:p>
    <w:p w14:paraId="385DC596" w14:textId="77777777" w:rsidR="0066543A" w:rsidRPr="00BC4931" w:rsidRDefault="007B0FF1" w:rsidP="007B0FF1">
      <w:pPr>
        <w:pStyle w:val="B1"/>
      </w:pPr>
      <w:r>
        <w:lastRenderedPageBreak/>
        <w:t>-</w:t>
      </w:r>
      <w:r>
        <w:tab/>
      </w:r>
      <w:r w:rsidR="0066543A" w:rsidRPr="00BC4931">
        <w:t>For FR1 FDD: 2Rx/1Tx</w:t>
      </w:r>
    </w:p>
    <w:p w14:paraId="0071CCFC" w14:textId="77777777" w:rsidR="0066543A" w:rsidRPr="00BC4931" w:rsidRDefault="007B0FF1" w:rsidP="007B0FF1">
      <w:pPr>
        <w:pStyle w:val="B1"/>
      </w:pPr>
      <w:r>
        <w:t>-</w:t>
      </w:r>
      <w:r>
        <w:tab/>
      </w:r>
      <w:r w:rsidR="0066543A" w:rsidRPr="00BC4931">
        <w:t>For FR1 TDD: 4Rx/1Tx</w:t>
      </w:r>
    </w:p>
    <w:p w14:paraId="28D18995" w14:textId="77777777" w:rsidR="0066543A" w:rsidRPr="00BC4931" w:rsidRDefault="007B0FF1" w:rsidP="007B0FF1">
      <w:pPr>
        <w:pStyle w:val="B1"/>
      </w:pPr>
      <w:r>
        <w:t>-</w:t>
      </w:r>
      <w:r>
        <w:tab/>
      </w:r>
      <w:r w:rsidR="0066543A" w:rsidRPr="00BC4931">
        <w:t>For FR2: 2Rx/1Tx</w:t>
      </w:r>
    </w:p>
    <w:p w14:paraId="0997EF27" w14:textId="77777777" w:rsidR="0066543A" w:rsidRDefault="0066543A" w:rsidP="0066543A">
      <w:pPr>
        <w:pStyle w:val="Heading3"/>
      </w:pPr>
      <w:bookmarkStart w:id="296" w:name="_Toc56714286"/>
      <w:bookmarkStart w:id="297" w:name="_Toc57126553"/>
      <w:bookmarkStart w:id="298" w:name="_Toc57126674"/>
      <w:bookmarkStart w:id="299" w:name="_Toc57127621"/>
      <w:bookmarkStart w:id="300" w:name="_Toc57127730"/>
      <w:bookmarkStart w:id="301" w:name="_Toc57136430"/>
      <w:bookmarkStart w:id="302" w:name="_Toc57144780"/>
      <w:bookmarkStart w:id="303" w:name="_Toc64544378"/>
      <w:r>
        <w:t>7</w:t>
      </w:r>
      <w:r w:rsidRPr="000E647A">
        <w:t>.2.2</w:t>
      </w:r>
      <w:r w:rsidRPr="000E647A">
        <w:tab/>
        <w:t>Analysis of UE complexity reduction</w:t>
      </w:r>
      <w:bookmarkEnd w:id="294"/>
      <w:bookmarkEnd w:id="295"/>
      <w:bookmarkEnd w:id="296"/>
      <w:bookmarkEnd w:id="297"/>
      <w:bookmarkEnd w:id="298"/>
      <w:bookmarkEnd w:id="299"/>
      <w:bookmarkEnd w:id="300"/>
      <w:bookmarkEnd w:id="301"/>
      <w:bookmarkEnd w:id="302"/>
      <w:bookmarkEnd w:id="303"/>
    </w:p>
    <w:p w14:paraId="24BE57DD" w14:textId="77777777" w:rsidR="0066543A" w:rsidRDefault="0066543A" w:rsidP="0066543A">
      <w:pPr>
        <w:jc w:val="both"/>
      </w:pPr>
      <w:bookmarkStart w:id="304" w:name="_Hlk56075596"/>
      <w:bookmarkStart w:id="305" w:name="_Toc51768534"/>
      <w:bookmarkStart w:id="306" w:name="_Toc51771041"/>
      <w:r>
        <w:t>When the number of UE Rx branches is reduced, the maximum number of DL MIMO layers is reduced correspondingly. For study purposes, two sets of evaluation results are presented below. The first set concerns the estimated cost reduction from reducing the number of Rx branches without taking the reduced maximum number of downlink MIMO layers into account, whereas the second set considers both the reduced number of Rx branches and the corresponding reduction of the maximum number of DL MIMO layers.</w:t>
      </w:r>
    </w:p>
    <w:p w14:paraId="353D8D51" w14:textId="77777777" w:rsidR="0066543A" w:rsidRDefault="0066543A" w:rsidP="0066543A">
      <w:pPr>
        <w:jc w:val="both"/>
      </w:pPr>
      <w:r>
        <w:t>The estimated cost for a device with reduced number of UE Rx branches without taking reduced number of downlink MIMO layers into consideration, relative to the reference NR device (see evaluation methodology described in clause 6.1) and averaged over the results provided by the sourcing companies [3], is summarized in Table 7.2.2-1. As can be seen in the last row for the total cost, the average estimated cost reduction achieved by reducing the number of UE Rx branches are as follows:</w:t>
      </w:r>
    </w:p>
    <w:p w14:paraId="15633E53" w14:textId="77777777" w:rsidR="0066543A" w:rsidRPr="00383D54" w:rsidRDefault="007B0FF1" w:rsidP="007B0FF1">
      <w:pPr>
        <w:pStyle w:val="B1"/>
      </w:pPr>
      <w:r>
        <w:t>-</w:t>
      </w:r>
      <w:r>
        <w:tab/>
      </w:r>
      <w:r w:rsidR="0066543A" w:rsidRPr="00383D54">
        <w:t xml:space="preserve">FR1 FDD (2Rx </w:t>
      </w:r>
      <w:r w:rsidR="0066543A" w:rsidRPr="00383D54">
        <w:rPr>
          <w:rFonts w:ascii="Wingdings" w:eastAsia="Wingdings" w:hAnsi="Wingdings" w:cs="Wingdings"/>
        </w:rPr>
        <w:sym w:font="Wingdings" w:char="F0E0"/>
      </w:r>
      <w:r w:rsidR="0066543A" w:rsidRPr="00383D54">
        <w:t xml:space="preserve"> 1Rx): ~26%</w:t>
      </w:r>
    </w:p>
    <w:p w14:paraId="1B5AA27A"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2Rx): ~31%</w:t>
      </w:r>
    </w:p>
    <w:p w14:paraId="7F17D382" w14:textId="77777777" w:rsidR="0066543A" w:rsidRPr="00383D54" w:rsidRDefault="007B0FF1" w:rsidP="007B0FF1">
      <w:pPr>
        <w:pStyle w:val="B1"/>
      </w:pPr>
      <w:r>
        <w:t>-</w:t>
      </w:r>
      <w:r>
        <w:tab/>
      </w:r>
      <w:r w:rsidR="0066543A" w:rsidRPr="00383D54">
        <w:t xml:space="preserve">FR1 TDD (4Rx </w:t>
      </w:r>
      <w:r w:rsidR="0066543A" w:rsidRPr="00383D54">
        <w:rPr>
          <w:rFonts w:ascii="Wingdings" w:eastAsia="Wingdings" w:hAnsi="Wingdings" w:cs="Wingdings"/>
        </w:rPr>
        <w:sym w:font="Wingdings" w:char="F0E0"/>
      </w:r>
      <w:r w:rsidR="0066543A" w:rsidRPr="00383D54">
        <w:t xml:space="preserve"> 1Rx): ~46%</w:t>
      </w:r>
    </w:p>
    <w:p w14:paraId="501A18BA" w14:textId="77777777" w:rsidR="0066543A" w:rsidRPr="00383D54" w:rsidRDefault="007B0FF1" w:rsidP="007B0FF1">
      <w:pPr>
        <w:pStyle w:val="B1"/>
      </w:pPr>
      <w:r>
        <w:t>-</w:t>
      </w:r>
      <w:r>
        <w:tab/>
      </w:r>
      <w:r w:rsidR="0066543A" w:rsidRPr="00383D54">
        <w:t xml:space="preserve">FR2 TDD (2Rx </w:t>
      </w:r>
      <w:r w:rsidR="0066543A" w:rsidRPr="00383D54">
        <w:rPr>
          <w:rFonts w:ascii="Wingdings" w:eastAsia="Wingdings" w:hAnsi="Wingdings" w:cs="Wingdings"/>
        </w:rPr>
        <w:sym w:font="Wingdings" w:char="F0E0"/>
      </w:r>
      <w:r w:rsidR="0066543A" w:rsidRPr="00383D54">
        <w:t xml:space="preserve"> 1Rx): ~31%</w:t>
      </w:r>
    </w:p>
    <w:p w14:paraId="1433686C" w14:textId="77777777" w:rsidR="0066543A" w:rsidRPr="00383D54" w:rsidRDefault="0066543A" w:rsidP="0066543A">
      <w:pPr>
        <w:jc w:val="both"/>
      </w:pPr>
      <w:r>
        <w:t>By comparing Table 7.2.2-1 with the reference NR device cost breakdown in clause 6.1, it can be observed that the main contributors of the cost reduction are the following functional blocks:</w:t>
      </w:r>
    </w:p>
    <w:p w14:paraId="1339AA57" w14:textId="77777777" w:rsidR="0066543A" w:rsidRPr="00383D54" w:rsidRDefault="007B0FF1" w:rsidP="007B0FF1">
      <w:pPr>
        <w:pStyle w:val="B1"/>
      </w:pPr>
      <w:r>
        <w:t>-</w:t>
      </w:r>
      <w:r>
        <w:tab/>
      </w:r>
      <w:r w:rsidR="0066543A" w:rsidRPr="00383D54">
        <w:t>RF: Antenna array (only FR2)</w:t>
      </w:r>
    </w:p>
    <w:p w14:paraId="26487A70" w14:textId="77777777" w:rsidR="0066543A" w:rsidRPr="00383D54" w:rsidRDefault="007B0FF1" w:rsidP="007B0FF1">
      <w:pPr>
        <w:pStyle w:val="B1"/>
      </w:pPr>
      <w:r>
        <w:t>-</w:t>
      </w:r>
      <w:r>
        <w:tab/>
      </w:r>
      <w:r w:rsidR="0066543A" w:rsidRPr="00383D54">
        <w:t>RF: Filters</w:t>
      </w:r>
    </w:p>
    <w:p w14:paraId="458DE252" w14:textId="77777777" w:rsidR="0066543A" w:rsidRPr="00383D54" w:rsidRDefault="007B0FF1" w:rsidP="007B0FF1">
      <w:pPr>
        <w:pStyle w:val="B1"/>
      </w:pPr>
      <w:r>
        <w:t>-</w:t>
      </w:r>
      <w:r>
        <w:tab/>
      </w:r>
      <w:r w:rsidR="0066543A" w:rsidRPr="00383D54">
        <w:t>RF: Transceiver (including LNAs, mixer, and local oscillator)</w:t>
      </w:r>
    </w:p>
    <w:p w14:paraId="6F303023" w14:textId="77777777" w:rsidR="0066543A" w:rsidRPr="00383D54" w:rsidRDefault="007B0FF1" w:rsidP="007B0FF1">
      <w:pPr>
        <w:pStyle w:val="B1"/>
      </w:pPr>
      <w:r>
        <w:t>-</w:t>
      </w:r>
      <w:r>
        <w:tab/>
      </w:r>
      <w:r w:rsidR="0066543A" w:rsidRPr="00383D54">
        <w:t>Baseband: ADC/DAC</w:t>
      </w:r>
    </w:p>
    <w:p w14:paraId="26B3B271" w14:textId="77777777" w:rsidR="0066543A" w:rsidRPr="00383D54" w:rsidRDefault="007B0FF1" w:rsidP="007B0FF1">
      <w:pPr>
        <w:pStyle w:val="B1"/>
      </w:pPr>
      <w:r>
        <w:t>-</w:t>
      </w:r>
      <w:r>
        <w:tab/>
      </w:r>
      <w:r w:rsidR="0066543A" w:rsidRPr="00383D54">
        <w:t>Baseband: FFT/IFFT</w:t>
      </w:r>
    </w:p>
    <w:p w14:paraId="56D1591D" w14:textId="77777777" w:rsidR="0066543A" w:rsidRPr="00383D54" w:rsidRDefault="007B0FF1" w:rsidP="007B0FF1">
      <w:pPr>
        <w:pStyle w:val="B1"/>
      </w:pPr>
      <w:r>
        <w:t>-</w:t>
      </w:r>
      <w:r>
        <w:tab/>
      </w:r>
      <w:r w:rsidR="0066543A" w:rsidRPr="00383D54">
        <w:t>Baseband: Post-FFT data buffering</w:t>
      </w:r>
    </w:p>
    <w:p w14:paraId="385492FD" w14:textId="77777777" w:rsidR="0066543A" w:rsidRPr="00383D54" w:rsidRDefault="007B0FF1" w:rsidP="007B0FF1">
      <w:pPr>
        <w:pStyle w:val="B1"/>
      </w:pPr>
      <w:r>
        <w:t>-</w:t>
      </w:r>
      <w:r>
        <w:tab/>
      </w:r>
      <w:r w:rsidR="0066543A" w:rsidRPr="00383D54">
        <w:t>Baseband: Receiver processing block</w:t>
      </w:r>
    </w:p>
    <w:p w14:paraId="1F97CB81" w14:textId="77777777" w:rsidR="0066543A" w:rsidRPr="00383D54" w:rsidRDefault="007B0FF1" w:rsidP="007B0FF1">
      <w:pPr>
        <w:pStyle w:val="B1"/>
      </w:pPr>
      <w:r>
        <w:t>-</w:t>
      </w:r>
      <w:r>
        <w:tab/>
      </w:r>
      <w:r w:rsidR="0066543A" w:rsidRPr="00383D54">
        <w:t>Baseband: Synchronization/cell search block</w:t>
      </w:r>
    </w:p>
    <w:p w14:paraId="1D66D44E" w14:textId="77777777" w:rsidR="0066543A" w:rsidRDefault="0066543A" w:rsidP="007B0FF1">
      <w:r w:rsidRPr="00383D54">
        <w:t>Furthermore, all sourcing companies indicated that the RF cost savings (but not the baseband cost savings) from reducing the number of UE Rx branches accumulate across supported bands in both FR1 and FR2.</w:t>
      </w:r>
    </w:p>
    <w:p w14:paraId="0CEB6FE8" w14:textId="77777777" w:rsidR="0066543A" w:rsidRDefault="0066543A" w:rsidP="0066543A">
      <w:pPr>
        <w:jc w:val="both"/>
        <w:rPr>
          <w:lang w:val="en-US"/>
        </w:rPr>
      </w:pPr>
      <w:r>
        <w:t xml:space="preserve">The reduction of number of UE Rx branches, relative to that of the reference NR device, may be beneficial in terms of reducing the device size in FR1. It is unclear whether the reduction of number of UE Rx branches, relative to that of the reference NR device, may be beneficial in terms of reducing the device size in FR2. This does not imply that a non-RedCap </w:t>
      </w:r>
      <w:r w:rsidRPr="006F55FA">
        <w:rPr>
          <w:lang w:val="en-US"/>
        </w:rPr>
        <w:t xml:space="preserve">NR </w:t>
      </w:r>
      <w:r>
        <w:rPr>
          <w:lang w:val="en-US"/>
        </w:rPr>
        <w:t xml:space="preserve">UE </w:t>
      </w:r>
      <w:r w:rsidRPr="006F55FA">
        <w:rPr>
          <w:lang w:val="en-US"/>
        </w:rPr>
        <w:t>cannot be used in a compact or small form factor</w:t>
      </w:r>
      <w:bookmarkEnd w:id="304"/>
      <w:r>
        <w:rPr>
          <w:lang w:val="en-US"/>
        </w:rPr>
        <w:t xml:space="preserve"> in FR1 or FR2.</w:t>
      </w:r>
    </w:p>
    <w:p w14:paraId="3F30DA44" w14:textId="77777777" w:rsidR="0066543A" w:rsidRPr="00383D54" w:rsidRDefault="0066543A" w:rsidP="007B0FF1">
      <w:pPr>
        <w:pStyle w:val="TH"/>
      </w:pPr>
      <w:r w:rsidRPr="00383D54">
        <w:t>Table 7.2.2-1: Estimated relative device cost for reduced number of UE Rx branches</w:t>
      </w:r>
    </w:p>
    <w:tbl>
      <w:tblPr>
        <w:tblW w:w="9280" w:type="dxa"/>
        <w:jc w:val="center"/>
        <w:tblLook w:val="04A0" w:firstRow="1" w:lastRow="0" w:firstColumn="1" w:lastColumn="0" w:noHBand="0" w:noVBand="1"/>
      </w:tblPr>
      <w:tblGrid>
        <w:gridCol w:w="5120"/>
        <w:gridCol w:w="1040"/>
        <w:gridCol w:w="1040"/>
        <w:gridCol w:w="1040"/>
        <w:gridCol w:w="1040"/>
      </w:tblGrid>
      <w:tr w:rsidR="0066543A" w14:paraId="4A17FC92"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0324B61"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3482989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1239B5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1E0C0A7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4EFA3C3D"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0E5D52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C2F806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055DC8A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79E7BBAE"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6EBC739F"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54138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021B50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6CEC11BE"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37719EA9"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CE094E2"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2%</w:t>
            </w:r>
          </w:p>
        </w:tc>
      </w:tr>
      <w:tr w:rsidR="0066543A" w14:paraId="39C5790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EAC8C9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4C99E0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63F08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7B3C7D6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5AA2FCB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0F027A2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BFFF9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4BBE2B9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599AF58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28C931C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9885A7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3%</w:t>
            </w:r>
          </w:p>
        </w:tc>
      </w:tr>
      <w:tr w:rsidR="0066543A" w14:paraId="63DB172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D148F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48DD3AF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3%</w:t>
            </w:r>
          </w:p>
        </w:tc>
        <w:tc>
          <w:tcPr>
            <w:tcW w:w="1040" w:type="dxa"/>
            <w:tcBorders>
              <w:top w:val="nil"/>
              <w:left w:val="nil"/>
              <w:bottom w:val="single" w:sz="4" w:space="0" w:color="auto"/>
              <w:right w:val="single" w:sz="4" w:space="0" w:color="auto"/>
            </w:tcBorders>
            <w:vAlign w:val="bottom"/>
            <w:hideMark/>
          </w:tcPr>
          <w:p w14:paraId="6A2CA01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D06D50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c>
          <w:tcPr>
            <w:tcW w:w="1040" w:type="dxa"/>
            <w:tcBorders>
              <w:top w:val="nil"/>
              <w:left w:val="nil"/>
              <w:bottom w:val="single" w:sz="4" w:space="0" w:color="auto"/>
              <w:right w:val="single" w:sz="4" w:space="0" w:color="auto"/>
            </w:tcBorders>
            <w:vAlign w:val="bottom"/>
            <w:hideMark/>
          </w:tcPr>
          <w:p w14:paraId="1A26F6E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7%</w:t>
            </w:r>
          </w:p>
        </w:tc>
      </w:tr>
      <w:tr w:rsidR="0066543A" w14:paraId="196CCF0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714B43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2053B6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6%</w:t>
            </w:r>
          </w:p>
        </w:tc>
        <w:tc>
          <w:tcPr>
            <w:tcW w:w="1040" w:type="dxa"/>
            <w:tcBorders>
              <w:top w:val="nil"/>
              <w:left w:val="nil"/>
              <w:bottom w:val="single" w:sz="4" w:space="0" w:color="auto"/>
              <w:right w:val="single" w:sz="4" w:space="0" w:color="auto"/>
            </w:tcBorders>
            <w:vAlign w:val="bottom"/>
            <w:hideMark/>
          </w:tcPr>
          <w:p w14:paraId="4696796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15BC513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74847AE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C1BDD0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E4F46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424A48A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7%</w:t>
            </w:r>
          </w:p>
        </w:tc>
        <w:tc>
          <w:tcPr>
            <w:tcW w:w="1040" w:type="dxa"/>
            <w:tcBorders>
              <w:top w:val="nil"/>
              <w:left w:val="nil"/>
              <w:bottom w:val="single" w:sz="4" w:space="0" w:color="auto"/>
              <w:right w:val="single" w:sz="4" w:space="0" w:color="auto"/>
            </w:tcBorders>
            <w:shd w:val="clear" w:color="auto" w:fill="D9D9D9"/>
            <w:vAlign w:val="center"/>
            <w:hideMark/>
          </w:tcPr>
          <w:p w14:paraId="36D3035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7.9%</w:t>
            </w:r>
          </w:p>
        </w:tc>
        <w:tc>
          <w:tcPr>
            <w:tcW w:w="1040" w:type="dxa"/>
            <w:tcBorders>
              <w:top w:val="nil"/>
              <w:left w:val="nil"/>
              <w:bottom w:val="single" w:sz="4" w:space="0" w:color="auto"/>
              <w:right w:val="single" w:sz="4" w:space="0" w:color="auto"/>
            </w:tcBorders>
            <w:shd w:val="clear" w:color="auto" w:fill="D9D9D9"/>
            <w:vAlign w:val="center"/>
            <w:hideMark/>
          </w:tcPr>
          <w:p w14:paraId="583503EA"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6%</w:t>
            </w:r>
          </w:p>
        </w:tc>
        <w:tc>
          <w:tcPr>
            <w:tcW w:w="1040" w:type="dxa"/>
            <w:tcBorders>
              <w:top w:val="nil"/>
              <w:left w:val="nil"/>
              <w:bottom w:val="single" w:sz="4" w:space="0" w:color="auto"/>
              <w:right w:val="single" w:sz="4" w:space="0" w:color="auto"/>
            </w:tcBorders>
            <w:shd w:val="clear" w:color="auto" w:fill="D9D9D9"/>
            <w:vAlign w:val="center"/>
            <w:hideMark/>
          </w:tcPr>
          <w:p w14:paraId="04E40EE3"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2%</w:t>
            </w:r>
          </w:p>
        </w:tc>
      </w:tr>
      <w:tr w:rsidR="0066543A" w14:paraId="3DA43DB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FA2E3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040" w:type="dxa"/>
            <w:tcBorders>
              <w:top w:val="nil"/>
              <w:left w:val="nil"/>
              <w:bottom w:val="single" w:sz="4" w:space="0" w:color="auto"/>
              <w:right w:val="single" w:sz="4" w:space="0" w:color="auto"/>
            </w:tcBorders>
            <w:vAlign w:val="bottom"/>
            <w:hideMark/>
          </w:tcPr>
          <w:p w14:paraId="7FCC5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4%</w:t>
            </w:r>
          </w:p>
        </w:tc>
        <w:tc>
          <w:tcPr>
            <w:tcW w:w="1040" w:type="dxa"/>
            <w:tcBorders>
              <w:top w:val="nil"/>
              <w:left w:val="nil"/>
              <w:bottom w:val="single" w:sz="4" w:space="0" w:color="auto"/>
              <w:right w:val="single" w:sz="4" w:space="0" w:color="auto"/>
            </w:tcBorders>
            <w:vAlign w:val="bottom"/>
            <w:hideMark/>
          </w:tcPr>
          <w:p w14:paraId="5C2A821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65CC80B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040" w:type="dxa"/>
            <w:tcBorders>
              <w:top w:val="nil"/>
              <w:left w:val="nil"/>
              <w:bottom w:val="single" w:sz="4" w:space="0" w:color="auto"/>
              <w:right w:val="single" w:sz="4" w:space="0" w:color="auto"/>
            </w:tcBorders>
            <w:vAlign w:val="bottom"/>
            <w:hideMark/>
          </w:tcPr>
          <w:p w14:paraId="7172012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4%</w:t>
            </w:r>
          </w:p>
        </w:tc>
      </w:tr>
      <w:tr w:rsidR="0066543A" w14:paraId="38D9D2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0E086F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FFT/IFFT</w:t>
            </w:r>
          </w:p>
        </w:tc>
        <w:tc>
          <w:tcPr>
            <w:tcW w:w="1040" w:type="dxa"/>
            <w:tcBorders>
              <w:top w:val="nil"/>
              <w:left w:val="nil"/>
              <w:bottom w:val="single" w:sz="4" w:space="0" w:color="auto"/>
              <w:right w:val="single" w:sz="4" w:space="0" w:color="auto"/>
            </w:tcBorders>
            <w:vAlign w:val="bottom"/>
            <w:hideMark/>
          </w:tcPr>
          <w:p w14:paraId="20A7C5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5F5433B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w:t>
            </w:r>
          </w:p>
        </w:tc>
        <w:tc>
          <w:tcPr>
            <w:tcW w:w="1040" w:type="dxa"/>
            <w:tcBorders>
              <w:top w:val="nil"/>
              <w:left w:val="nil"/>
              <w:bottom w:val="single" w:sz="4" w:space="0" w:color="auto"/>
              <w:right w:val="single" w:sz="4" w:space="0" w:color="auto"/>
            </w:tcBorders>
            <w:vAlign w:val="bottom"/>
            <w:hideMark/>
          </w:tcPr>
          <w:p w14:paraId="3C50784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w:t>
            </w:r>
          </w:p>
        </w:tc>
        <w:tc>
          <w:tcPr>
            <w:tcW w:w="1040" w:type="dxa"/>
            <w:tcBorders>
              <w:top w:val="nil"/>
              <w:left w:val="nil"/>
              <w:bottom w:val="single" w:sz="4" w:space="0" w:color="auto"/>
              <w:right w:val="single" w:sz="4" w:space="0" w:color="auto"/>
            </w:tcBorders>
            <w:vAlign w:val="bottom"/>
            <w:hideMark/>
          </w:tcPr>
          <w:p w14:paraId="7623073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2%</w:t>
            </w:r>
          </w:p>
        </w:tc>
      </w:tr>
      <w:tr w:rsidR="0066543A" w14:paraId="6840927C"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767B8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0112D0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c>
          <w:tcPr>
            <w:tcW w:w="1040" w:type="dxa"/>
            <w:tcBorders>
              <w:top w:val="nil"/>
              <w:left w:val="nil"/>
              <w:bottom w:val="single" w:sz="4" w:space="0" w:color="auto"/>
              <w:right w:val="single" w:sz="4" w:space="0" w:color="auto"/>
            </w:tcBorders>
            <w:vAlign w:val="bottom"/>
            <w:hideMark/>
          </w:tcPr>
          <w:p w14:paraId="49D872E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w:t>
            </w:r>
          </w:p>
        </w:tc>
        <w:tc>
          <w:tcPr>
            <w:tcW w:w="1040" w:type="dxa"/>
            <w:tcBorders>
              <w:top w:val="nil"/>
              <w:left w:val="nil"/>
              <w:bottom w:val="single" w:sz="4" w:space="0" w:color="auto"/>
              <w:right w:val="single" w:sz="4" w:space="0" w:color="auto"/>
            </w:tcBorders>
            <w:vAlign w:val="bottom"/>
            <w:hideMark/>
          </w:tcPr>
          <w:p w14:paraId="0FBC66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w:t>
            </w:r>
          </w:p>
        </w:tc>
        <w:tc>
          <w:tcPr>
            <w:tcW w:w="1040" w:type="dxa"/>
            <w:tcBorders>
              <w:top w:val="nil"/>
              <w:left w:val="nil"/>
              <w:bottom w:val="single" w:sz="4" w:space="0" w:color="auto"/>
              <w:right w:val="single" w:sz="4" w:space="0" w:color="auto"/>
            </w:tcBorders>
            <w:vAlign w:val="bottom"/>
            <w:hideMark/>
          </w:tcPr>
          <w:p w14:paraId="49AF619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6.0%</w:t>
            </w:r>
          </w:p>
        </w:tc>
      </w:tr>
      <w:tr w:rsidR="0066543A" w14:paraId="4B765BC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0407FB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1570025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7%</w:t>
            </w:r>
          </w:p>
        </w:tc>
        <w:tc>
          <w:tcPr>
            <w:tcW w:w="1040" w:type="dxa"/>
            <w:tcBorders>
              <w:top w:val="nil"/>
              <w:left w:val="nil"/>
              <w:bottom w:val="single" w:sz="4" w:space="0" w:color="auto"/>
              <w:right w:val="single" w:sz="4" w:space="0" w:color="auto"/>
            </w:tcBorders>
            <w:vAlign w:val="bottom"/>
            <w:hideMark/>
          </w:tcPr>
          <w:p w14:paraId="0517B2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7%</w:t>
            </w:r>
          </w:p>
        </w:tc>
        <w:tc>
          <w:tcPr>
            <w:tcW w:w="1040" w:type="dxa"/>
            <w:tcBorders>
              <w:top w:val="nil"/>
              <w:left w:val="nil"/>
              <w:bottom w:val="single" w:sz="4" w:space="0" w:color="auto"/>
              <w:right w:val="single" w:sz="4" w:space="0" w:color="auto"/>
            </w:tcBorders>
            <w:vAlign w:val="bottom"/>
            <w:hideMark/>
          </w:tcPr>
          <w:p w14:paraId="791A727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40" w:type="dxa"/>
            <w:tcBorders>
              <w:top w:val="nil"/>
              <w:left w:val="nil"/>
              <w:bottom w:val="single" w:sz="4" w:space="0" w:color="auto"/>
              <w:right w:val="single" w:sz="4" w:space="0" w:color="auto"/>
            </w:tcBorders>
            <w:vAlign w:val="bottom"/>
            <w:hideMark/>
          </w:tcPr>
          <w:p w14:paraId="06A6E39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3.3%</w:t>
            </w:r>
          </w:p>
        </w:tc>
      </w:tr>
      <w:tr w:rsidR="0066543A" w14:paraId="12F91D58"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6AC543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6C2770C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7%</w:t>
            </w:r>
          </w:p>
        </w:tc>
        <w:tc>
          <w:tcPr>
            <w:tcW w:w="1040" w:type="dxa"/>
            <w:tcBorders>
              <w:top w:val="nil"/>
              <w:left w:val="nil"/>
              <w:bottom w:val="single" w:sz="4" w:space="0" w:color="auto"/>
              <w:right w:val="single" w:sz="4" w:space="0" w:color="auto"/>
            </w:tcBorders>
            <w:vAlign w:val="bottom"/>
            <w:hideMark/>
          </w:tcPr>
          <w:p w14:paraId="401FA33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1040" w:type="dxa"/>
            <w:tcBorders>
              <w:top w:val="nil"/>
              <w:left w:val="nil"/>
              <w:bottom w:val="single" w:sz="4" w:space="0" w:color="auto"/>
              <w:right w:val="single" w:sz="4" w:space="0" w:color="auto"/>
            </w:tcBorders>
            <w:vAlign w:val="bottom"/>
            <w:hideMark/>
          </w:tcPr>
          <w:p w14:paraId="18C481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6%</w:t>
            </w:r>
          </w:p>
        </w:tc>
        <w:tc>
          <w:tcPr>
            <w:tcW w:w="1040" w:type="dxa"/>
            <w:tcBorders>
              <w:top w:val="nil"/>
              <w:left w:val="nil"/>
              <w:bottom w:val="single" w:sz="4" w:space="0" w:color="auto"/>
              <w:right w:val="single" w:sz="4" w:space="0" w:color="auto"/>
            </w:tcBorders>
            <w:vAlign w:val="bottom"/>
            <w:hideMark/>
          </w:tcPr>
          <w:p w14:paraId="45A98250"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6%</w:t>
            </w:r>
          </w:p>
        </w:tc>
      </w:tr>
      <w:tr w:rsidR="0066543A" w14:paraId="12A548A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9E76A1E"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3DDF071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6%</w:t>
            </w:r>
          </w:p>
        </w:tc>
        <w:tc>
          <w:tcPr>
            <w:tcW w:w="1040" w:type="dxa"/>
            <w:tcBorders>
              <w:top w:val="nil"/>
              <w:left w:val="nil"/>
              <w:bottom w:val="single" w:sz="4" w:space="0" w:color="auto"/>
              <w:right w:val="single" w:sz="4" w:space="0" w:color="auto"/>
            </w:tcBorders>
            <w:vAlign w:val="bottom"/>
            <w:hideMark/>
          </w:tcPr>
          <w:p w14:paraId="302009D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6%</w:t>
            </w:r>
          </w:p>
        </w:tc>
        <w:tc>
          <w:tcPr>
            <w:tcW w:w="1040" w:type="dxa"/>
            <w:tcBorders>
              <w:top w:val="nil"/>
              <w:left w:val="nil"/>
              <w:bottom w:val="single" w:sz="4" w:space="0" w:color="auto"/>
              <w:right w:val="single" w:sz="4" w:space="0" w:color="auto"/>
            </w:tcBorders>
            <w:vAlign w:val="bottom"/>
            <w:hideMark/>
          </w:tcPr>
          <w:p w14:paraId="5826936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4%</w:t>
            </w:r>
          </w:p>
        </w:tc>
        <w:tc>
          <w:tcPr>
            <w:tcW w:w="1040" w:type="dxa"/>
            <w:tcBorders>
              <w:top w:val="nil"/>
              <w:left w:val="nil"/>
              <w:bottom w:val="single" w:sz="4" w:space="0" w:color="auto"/>
              <w:right w:val="single" w:sz="4" w:space="0" w:color="auto"/>
            </w:tcBorders>
            <w:vAlign w:val="bottom"/>
            <w:hideMark/>
          </w:tcPr>
          <w:p w14:paraId="5AF20B38"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0.5%</w:t>
            </w:r>
          </w:p>
        </w:tc>
      </w:tr>
      <w:tr w:rsidR="0066543A" w14:paraId="7AC4735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9E0D1F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70E3930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658D148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7059E2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040" w:type="dxa"/>
            <w:tcBorders>
              <w:top w:val="nil"/>
              <w:left w:val="nil"/>
              <w:bottom w:val="single" w:sz="4" w:space="0" w:color="auto"/>
              <w:right w:val="single" w:sz="4" w:space="0" w:color="auto"/>
            </w:tcBorders>
            <w:vAlign w:val="bottom"/>
            <w:hideMark/>
          </w:tcPr>
          <w:p w14:paraId="4356FA1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9%</w:t>
            </w:r>
          </w:p>
        </w:tc>
      </w:tr>
      <w:tr w:rsidR="0066543A" w14:paraId="3607E9B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D8A5CB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201315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w:t>
            </w:r>
          </w:p>
        </w:tc>
        <w:tc>
          <w:tcPr>
            <w:tcW w:w="1040" w:type="dxa"/>
            <w:tcBorders>
              <w:top w:val="nil"/>
              <w:left w:val="nil"/>
              <w:bottom w:val="single" w:sz="4" w:space="0" w:color="auto"/>
              <w:right w:val="single" w:sz="4" w:space="0" w:color="auto"/>
            </w:tcBorders>
            <w:vAlign w:val="bottom"/>
            <w:hideMark/>
          </w:tcPr>
          <w:p w14:paraId="172F540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0DB6C5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w:t>
            </w:r>
          </w:p>
        </w:tc>
        <w:tc>
          <w:tcPr>
            <w:tcW w:w="1040" w:type="dxa"/>
            <w:tcBorders>
              <w:top w:val="nil"/>
              <w:left w:val="nil"/>
              <w:bottom w:val="single" w:sz="4" w:space="0" w:color="auto"/>
              <w:right w:val="single" w:sz="4" w:space="0" w:color="auto"/>
            </w:tcBorders>
            <w:vAlign w:val="bottom"/>
            <w:hideMark/>
          </w:tcPr>
          <w:p w14:paraId="37D65F0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8%</w:t>
            </w:r>
          </w:p>
        </w:tc>
      </w:tr>
      <w:tr w:rsidR="0066543A" w14:paraId="5E12CB7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9D82A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7DA9CF2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767C00F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E3F38F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A7824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490978F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215755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C4473C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040" w:type="dxa"/>
            <w:tcBorders>
              <w:top w:val="nil"/>
              <w:left w:val="nil"/>
              <w:bottom w:val="single" w:sz="4" w:space="0" w:color="auto"/>
              <w:right w:val="single" w:sz="4" w:space="0" w:color="auto"/>
            </w:tcBorders>
            <w:vAlign w:val="bottom"/>
            <w:hideMark/>
          </w:tcPr>
          <w:p w14:paraId="4919C6C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9%</w:t>
            </w:r>
          </w:p>
        </w:tc>
        <w:tc>
          <w:tcPr>
            <w:tcW w:w="1040" w:type="dxa"/>
            <w:tcBorders>
              <w:top w:val="nil"/>
              <w:left w:val="nil"/>
              <w:bottom w:val="single" w:sz="4" w:space="0" w:color="auto"/>
              <w:right w:val="single" w:sz="4" w:space="0" w:color="auto"/>
            </w:tcBorders>
            <w:vAlign w:val="bottom"/>
            <w:hideMark/>
          </w:tcPr>
          <w:p w14:paraId="7CEC5A7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3%</w:t>
            </w:r>
          </w:p>
        </w:tc>
        <w:tc>
          <w:tcPr>
            <w:tcW w:w="1040" w:type="dxa"/>
            <w:tcBorders>
              <w:top w:val="nil"/>
              <w:left w:val="nil"/>
              <w:bottom w:val="single" w:sz="4" w:space="0" w:color="auto"/>
              <w:right w:val="single" w:sz="4" w:space="0" w:color="auto"/>
            </w:tcBorders>
            <w:vAlign w:val="bottom"/>
            <w:hideMark/>
          </w:tcPr>
          <w:p w14:paraId="1257B00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5.8%</w:t>
            </w:r>
          </w:p>
        </w:tc>
      </w:tr>
      <w:tr w:rsidR="0066543A" w14:paraId="42AE66FD"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B72E6A4"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206D08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4%</w:t>
            </w:r>
          </w:p>
        </w:tc>
        <w:tc>
          <w:tcPr>
            <w:tcW w:w="1040" w:type="dxa"/>
            <w:tcBorders>
              <w:top w:val="nil"/>
              <w:left w:val="nil"/>
              <w:bottom w:val="single" w:sz="4" w:space="0" w:color="auto"/>
              <w:right w:val="single" w:sz="4" w:space="0" w:color="auto"/>
            </w:tcBorders>
            <w:shd w:val="clear" w:color="auto" w:fill="D9D9D9"/>
            <w:vAlign w:val="center"/>
            <w:hideMark/>
          </w:tcPr>
          <w:p w14:paraId="6A7BD384"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0.4%</w:t>
            </w:r>
          </w:p>
        </w:tc>
        <w:tc>
          <w:tcPr>
            <w:tcW w:w="1040" w:type="dxa"/>
            <w:tcBorders>
              <w:top w:val="nil"/>
              <w:left w:val="nil"/>
              <w:bottom w:val="single" w:sz="4" w:space="0" w:color="auto"/>
              <w:right w:val="single" w:sz="4" w:space="0" w:color="auto"/>
            </w:tcBorders>
            <w:shd w:val="clear" w:color="auto" w:fill="D9D9D9"/>
            <w:vAlign w:val="center"/>
            <w:hideMark/>
          </w:tcPr>
          <w:p w14:paraId="2B6E596E"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7%</w:t>
            </w:r>
          </w:p>
        </w:tc>
        <w:tc>
          <w:tcPr>
            <w:tcW w:w="1040" w:type="dxa"/>
            <w:tcBorders>
              <w:top w:val="nil"/>
              <w:left w:val="nil"/>
              <w:bottom w:val="single" w:sz="4" w:space="0" w:color="auto"/>
              <w:right w:val="single" w:sz="4" w:space="0" w:color="auto"/>
            </w:tcBorders>
            <w:shd w:val="clear" w:color="auto" w:fill="D9D9D9"/>
            <w:vAlign w:val="center"/>
            <w:hideMark/>
          </w:tcPr>
          <w:p w14:paraId="436988B5"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74.5%</w:t>
            </w:r>
          </w:p>
        </w:tc>
      </w:tr>
      <w:tr w:rsidR="0066543A" w14:paraId="4FF41B3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7B1CC94"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3B022D59"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4.5%</w:t>
            </w:r>
          </w:p>
        </w:tc>
        <w:tc>
          <w:tcPr>
            <w:tcW w:w="1040" w:type="dxa"/>
            <w:tcBorders>
              <w:top w:val="nil"/>
              <w:left w:val="nil"/>
              <w:bottom w:val="single" w:sz="4" w:space="0" w:color="auto"/>
              <w:right w:val="single" w:sz="4" w:space="0" w:color="auto"/>
            </w:tcBorders>
            <w:shd w:val="clear" w:color="auto" w:fill="D9D9D9"/>
            <w:vAlign w:val="center"/>
            <w:hideMark/>
          </w:tcPr>
          <w:p w14:paraId="5D92722B"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9.4%</w:t>
            </w:r>
          </w:p>
        </w:tc>
        <w:tc>
          <w:tcPr>
            <w:tcW w:w="1040" w:type="dxa"/>
            <w:tcBorders>
              <w:top w:val="nil"/>
              <w:left w:val="nil"/>
              <w:bottom w:val="single" w:sz="4" w:space="0" w:color="auto"/>
              <w:right w:val="single" w:sz="4" w:space="0" w:color="auto"/>
            </w:tcBorders>
            <w:shd w:val="clear" w:color="auto" w:fill="D9D9D9"/>
            <w:vAlign w:val="center"/>
            <w:hideMark/>
          </w:tcPr>
          <w:p w14:paraId="5632B65C"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54.0%</w:t>
            </w:r>
          </w:p>
        </w:tc>
        <w:tc>
          <w:tcPr>
            <w:tcW w:w="1040" w:type="dxa"/>
            <w:tcBorders>
              <w:top w:val="nil"/>
              <w:left w:val="nil"/>
              <w:bottom w:val="single" w:sz="4" w:space="0" w:color="auto"/>
              <w:right w:val="single" w:sz="4" w:space="0" w:color="auto"/>
            </w:tcBorders>
            <w:shd w:val="clear" w:color="auto" w:fill="D9D9D9"/>
            <w:vAlign w:val="center"/>
            <w:hideMark/>
          </w:tcPr>
          <w:p w14:paraId="728ABFFC"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9.4%</w:t>
            </w:r>
          </w:p>
        </w:tc>
      </w:tr>
    </w:tbl>
    <w:p w14:paraId="62C4B969" w14:textId="77777777" w:rsidR="0066543A" w:rsidRDefault="0066543A" w:rsidP="00465B63"/>
    <w:p w14:paraId="3009E655" w14:textId="77777777" w:rsidR="0066543A" w:rsidRPr="00352116" w:rsidRDefault="0066543A" w:rsidP="00465B63">
      <w:r w:rsidRPr="00352116">
        <w:t>The estimated cost for a device with reduced number of UE Rx branches and a corresponding reduction of the number of downlink MIMO layers, relative to the reference NR device (see evaluation methodology described in clause 6.1) and averaged over the results provided by the sourcing companies</w:t>
      </w:r>
      <w:r>
        <w:t xml:space="preserve"> [3]</w:t>
      </w:r>
      <w:r w:rsidRPr="00352116">
        <w:t>, is summarized in Table 7.2.2-2. As can be seen in the last row for the total cost, the average estimated cost reduction achieved by reducing the number of UE Rx branches and MIMO layers are as follows:</w:t>
      </w:r>
    </w:p>
    <w:p w14:paraId="06D62805" w14:textId="77777777" w:rsidR="0066543A" w:rsidRPr="00352116" w:rsidRDefault="00465B63" w:rsidP="00465B63">
      <w:pPr>
        <w:pStyle w:val="B1"/>
      </w:pPr>
      <w:r>
        <w:t>-</w:t>
      </w:r>
      <w:r>
        <w:tab/>
      </w:r>
      <w:r w:rsidR="0066543A" w:rsidRPr="00352116">
        <w:t xml:space="preserve">FR1 FDD (2Rx </w:t>
      </w:r>
      <w:r w:rsidR="0066543A" w:rsidRPr="00352116">
        <w:rPr>
          <w:rFonts w:ascii="Wingdings" w:eastAsia="Wingdings" w:hAnsi="Wingdings" w:cs="Wingdings"/>
        </w:rPr>
        <w:sym w:font="Wingdings" w:char="F0E0"/>
      </w:r>
      <w:r w:rsidR="0066543A" w:rsidRPr="00352116">
        <w:t xml:space="preserve"> 1Rx): ~37%</w:t>
      </w:r>
    </w:p>
    <w:p w14:paraId="60C9F2D3"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2Rx): ~40%</w:t>
      </w:r>
    </w:p>
    <w:p w14:paraId="3E756C88" w14:textId="77777777" w:rsidR="0066543A" w:rsidRPr="00352116" w:rsidRDefault="00465B63" w:rsidP="00465B63">
      <w:pPr>
        <w:pStyle w:val="B1"/>
      </w:pPr>
      <w:r>
        <w:t>-</w:t>
      </w:r>
      <w:r>
        <w:tab/>
      </w:r>
      <w:r w:rsidR="0066543A" w:rsidRPr="00352116">
        <w:t xml:space="preserve">FR1 TDD (4Rx </w:t>
      </w:r>
      <w:r w:rsidR="0066543A" w:rsidRPr="00352116">
        <w:rPr>
          <w:rFonts w:ascii="Wingdings" w:eastAsia="Wingdings" w:hAnsi="Wingdings" w:cs="Wingdings"/>
        </w:rPr>
        <w:sym w:font="Wingdings" w:char="F0E0"/>
      </w:r>
      <w:r w:rsidR="0066543A" w:rsidRPr="00352116">
        <w:t xml:space="preserve"> 1Rx): ~60%</w:t>
      </w:r>
    </w:p>
    <w:p w14:paraId="39D17C1E" w14:textId="77777777" w:rsidR="0066543A" w:rsidRPr="00352116" w:rsidRDefault="00465B63" w:rsidP="00465B63">
      <w:pPr>
        <w:pStyle w:val="B1"/>
      </w:pPr>
      <w:r>
        <w:t>-</w:t>
      </w:r>
      <w:r>
        <w:tab/>
      </w:r>
      <w:r w:rsidR="0066543A" w:rsidRPr="00352116">
        <w:t xml:space="preserve">FR2 TDD (2Rx </w:t>
      </w:r>
      <w:r w:rsidR="0066543A" w:rsidRPr="00352116">
        <w:rPr>
          <w:rFonts w:ascii="Wingdings" w:eastAsia="Wingdings" w:hAnsi="Wingdings" w:cs="Wingdings"/>
        </w:rPr>
        <w:sym w:font="Wingdings" w:char="F0E0"/>
      </w:r>
      <w:r w:rsidR="0066543A" w:rsidRPr="00352116">
        <w:t xml:space="preserve"> 1Rx): ~40%</w:t>
      </w:r>
    </w:p>
    <w:p w14:paraId="34935527" w14:textId="77777777" w:rsidR="0066543A" w:rsidRPr="00352116" w:rsidRDefault="0066543A" w:rsidP="00465B63">
      <w:r w:rsidRPr="00352116">
        <w:t>By comparing Table 7.2.2-2 with the reference NR device cost breakdown in clause 6.1, it can be observed that the main contributors of the cost reduction are the following functional blocks:</w:t>
      </w:r>
    </w:p>
    <w:p w14:paraId="1336933C" w14:textId="77777777" w:rsidR="0066543A" w:rsidRPr="00352116" w:rsidRDefault="00465B63" w:rsidP="00465B63">
      <w:pPr>
        <w:pStyle w:val="B1"/>
      </w:pPr>
      <w:r>
        <w:t>-</w:t>
      </w:r>
      <w:r>
        <w:tab/>
      </w:r>
      <w:r w:rsidR="0066543A" w:rsidRPr="00352116">
        <w:t>RF: Antenna array (only FR2)</w:t>
      </w:r>
    </w:p>
    <w:p w14:paraId="2FBB2503" w14:textId="77777777" w:rsidR="0066543A" w:rsidRPr="00352116" w:rsidRDefault="00465B63" w:rsidP="00465B63">
      <w:pPr>
        <w:pStyle w:val="B1"/>
      </w:pPr>
      <w:r>
        <w:t>-</w:t>
      </w:r>
      <w:r>
        <w:tab/>
      </w:r>
      <w:r w:rsidR="0066543A" w:rsidRPr="00352116">
        <w:t>RF: Filters</w:t>
      </w:r>
    </w:p>
    <w:p w14:paraId="3987B11E" w14:textId="77777777" w:rsidR="0066543A" w:rsidRPr="00352116" w:rsidRDefault="00465B63" w:rsidP="00465B63">
      <w:pPr>
        <w:pStyle w:val="B1"/>
      </w:pPr>
      <w:r>
        <w:t>-</w:t>
      </w:r>
      <w:r>
        <w:tab/>
      </w:r>
      <w:r w:rsidR="0066543A" w:rsidRPr="00352116">
        <w:t>RF: Transceiver (including LNAs, mixer, and local oscillator)</w:t>
      </w:r>
    </w:p>
    <w:p w14:paraId="25A29B40" w14:textId="77777777" w:rsidR="0066543A" w:rsidRPr="00352116" w:rsidRDefault="00465B63" w:rsidP="00465B63">
      <w:pPr>
        <w:pStyle w:val="B1"/>
      </w:pPr>
      <w:r>
        <w:t>-</w:t>
      </w:r>
      <w:r>
        <w:tab/>
      </w:r>
      <w:r w:rsidR="0066543A" w:rsidRPr="00352116">
        <w:t>Baseband: ADC/DAC</w:t>
      </w:r>
    </w:p>
    <w:p w14:paraId="6A2AA76F" w14:textId="77777777" w:rsidR="0066543A" w:rsidRPr="00352116" w:rsidRDefault="00465B63" w:rsidP="00465B63">
      <w:pPr>
        <w:pStyle w:val="B1"/>
      </w:pPr>
      <w:r>
        <w:t>-</w:t>
      </w:r>
      <w:r>
        <w:tab/>
      </w:r>
      <w:r w:rsidR="0066543A" w:rsidRPr="00352116">
        <w:t>Baseband: FFT/IFFT</w:t>
      </w:r>
    </w:p>
    <w:p w14:paraId="01664E94" w14:textId="77777777" w:rsidR="0066543A" w:rsidRPr="00352116" w:rsidRDefault="00465B63" w:rsidP="00465B63">
      <w:pPr>
        <w:pStyle w:val="B1"/>
      </w:pPr>
      <w:r>
        <w:t>-</w:t>
      </w:r>
      <w:r>
        <w:tab/>
      </w:r>
      <w:r w:rsidR="0066543A" w:rsidRPr="00352116">
        <w:t>Baseband: Post-FFT data buffering</w:t>
      </w:r>
    </w:p>
    <w:p w14:paraId="4CE143E7" w14:textId="77777777" w:rsidR="0066543A" w:rsidRPr="00352116" w:rsidRDefault="00465B63" w:rsidP="00465B63">
      <w:pPr>
        <w:pStyle w:val="B1"/>
      </w:pPr>
      <w:r>
        <w:t>-</w:t>
      </w:r>
      <w:r>
        <w:tab/>
      </w:r>
      <w:r w:rsidR="0066543A" w:rsidRPr="00352116">
        <w:t>Baseband: Receiver processing block</w:t>
      </w:r>
    </w:p>
    <w:p w14:paraId="78F6E156" w14:textId="77777777" w:rsidR="0066543A" w:rsidRPr="00352116" w:rsidRDefault="00465B63" w:rsidP="00465B63">
      <w:pPr>
        <w:pStyle w:val="B1"/>
      </w:pPr>
      <w:r>
        <w:t>-</w:t>
      </w:r>
      <w:r>
        <w:tab/>
      </w:r>
      <w:r w:rsidR="0066543A" w:rsidRPr="00352116">
        <w:t>Baseband: LDPC decoding</w:t>
      </w:r>
    </w:p>
    <w:p w14:paraId="322FA58A" w14:textId="77777777" w:rsidR="0066543A" w:rsidRPr="00352116" w:rsidRDefault="00465B63" w:rsidP="00465B63">
      <w:pPr>
        <w:pStyle w:val="B1"/>
      </w:pPr>
      <w:r>
        <w:t>-</w:t>
      </w:r>
      <w:r>
        <w:tab/>
      </w:r>
      <w:r w:rsidR="0066543A" w:rsidRPr="00352116">
        <w:t>Baseband: HARQ buffer</w:t>
      </w:r>
    </w:p>
    <w:p w14:paraId="68EE7E5D" w14:textId="77777777" w:rsidR="0066543A" w:rsidRPr="00352116" w:rsidRDefault="00465B63" w:rsidP="00465B63">
      <w:pPr>
        <w:pStyle w:val="B1"/>
      </w:pPr>
      <w:r>
        <w:t>-</w:t>
      </w:r>
      <w:r>
        <w:tab/>
      </w:r>
      <w:r w:rsidR="0066543A" w:rsidRPr="00352116">
        <w:t>Baseband: Synchronization/cell search block</w:t>
      </w:r>
    </w:p>
    <w:p w14:paraId="2072B0D2" w14:textId="77777777" w:rsidR="0066543A" w:rsidRPr="00352116" w:rsidRDefault="00465B63" w:rsidP="00465B63">
      <w:pPr>
        <w:pStyle w:val="B1"/>
      </w:pPr>
      <w:r>
        <w:t>-</w:t>
      </w:r>
      <w:r>
        <w:tab/>
      </w:r>
      <w:r w:rsidR="0066543A" w:rsidRPr="00352116">
        <w:t>Baseband: MIMO specific processing blocks</w:t>
      </w:r>
    </w:p>
    <w:p w14:paraId="6AF62581" w14:textId="77777777" w:rsidR="0066543A" w:rsidRPr="00352116" w:rsidRDefault="0066543A" w:rsidP="00465B63">
      <w:r w:rsidRPr="00352116">
        <w:t>Furthermore, all sourcing companies indicated that the RF cost savings (but not the baseband cost savings) from reducing the number of UE Rx branches accumulate across supported bands in both FR1 and FR2, whereas the cost savings from reducing the number of downlink MIMO layers do not.</w:t>
      </w:r>
    </w:p>
    <w:p w14:paraId="0009AF11" w14:textId="77777777" w:rsidR="0066543A" w:rsidRPr="00383D54" w:rsidRDefault="0066543A" w:rsidP="00465B63">
      <w:pPr>
        <w:pStyle w:val="TH"/>
      </w:pPr>
      <w:r w:rsidRPr="00383D54">
        <w:t>Table 7.2.2-2: Estimated relative device cost for reduced number of UE Rx branches and a corresponding reduction of the supported maximum number of MIMO layers</w:t>
      </w:r>
    </w:p>
    <w:tbl>
      <w:tblPr>
        <w:tblW w:w="9280" w:type="dxa"/>
        <w:jc w:val="center"/>
        <w:tblLook w:val="04A0" w:firstRow="1" w:lastRow="0" w:firstColumn="1" w:lastColumn="0" w:noHBand="0" w:noVBand="1"/>
      </w:tblPr>
      <w:tblGrid>
        <w:gridCol w:w="5120"/>
        <w:gridCol w:w="1040"/>
        <w:gridCol w:w="1040"/>
        <w:gridCol w:w="1040"/>
        <w:gridCol w:w="1040"/>
      </w:tblGrid>
      <w:tr w:rsidR="0066543A" w14:paraId="0D7BF961" w14:textId="77777777" w:rsidTr="00D201C3">
        <w:trPr>
          <w:trHeight w:val="204"/>
          <w:jc w:val="center"/>
        </w:trPr>
        <w:tc>
          <w:tcPr>
            <w:tcW w:w="51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E8DD38E"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duced number of UE Rx branches and MIMO layers</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71F9A0C9"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FDD</w:t>
            </w:r>
          </w:p>
          <w:p w14:paraId="109A4157"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vAlign w:val="center"/>
            <w:hideMark/>
          </w:tcPr>
          <w:p w14:paraId="08C973DC"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336E7CD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sz w:val="16"/>
                <w:szCs w:val="16"/>
                <w:lang w:eastAsia="ja-JP"/>
              </w:rPr>
              <w:t xml:space="preserve"> </w:t>
            </w:r>
            <w:r>
              <w:rPr>
                <w:rFonts w:ascii="Calibri" w:hAnsi="Calibri" w:cs="Calibri"/>
                <w:b/>
                <w:bCs/>
                <w:sz w:val="16"/>
                <w:szCs w:val="16"/>
                <w:lang w:eastAsia="ja-JP"/>
              </w:rPr>
              <w:t>2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30B712C0"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1 TDD</w:t>
            </w:r>
          </w:p>
          <w:p w14:paraId="7A572BC2"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4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c>
          <w:tcPr>
            <w:tcW w:w="1040" w:type="dxa"/>
            <w:tcBorders>
              <w:top w:val="single" w:sz="4" w:space="0" w:color="auto"/>
              <w:left w:val="nil"/>
              <w:bottom w:val="single" w:sz="4" w:space="0" w:color="auto"/>
              <w:right w:val="single" w:sz="4" w:space="0" w:color="auto"/>
            </w:tcBorders>
            <w:shd w:val="clear" w:color="auto" w:fill="D9D9D9"/>
            <w:hideMark/>
          </w:tcPr>
          <w:p w14:paraId="7D36B3C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color w:val="000000"/>
                <w:sz w:val="16"/>
                <w:szCs w:val="16"/>
                <w:lang w:val="en-US"/>
              </w:rPr>
              <w:t>FR2 TDD</w:t>
            </w:r>
          </w:p>
          <w:p w14:paraId="369BAE56" w14:textId="77777777" w:rsidR="0066543A" w:rsidRDefault="0066543A" w:rsidP="00D201C3">
            <w:pPr>
              <w:spacing w:after="0"/>
              <w:rPr>
                <w:rFonts w:ascii="Calibri" w:hAnsi="Calibri" w:cs="Calibri"/>
                <w:b/>
                <w:bCs/>
                <w:color w:val="000000"/>
                <w:sz w:val="16"/>
                <w:szCs w:val="16"/>
                <w:lang w:val="en-US"/>
              </w:rPr>
            </w:pPr>
            <w:r>
              <w:rPr>
                <w:rFonts w:ascii="Calibri" w:hAnsi="Calibri" w:cs="Calibri"/>
                <w:b/>
                <w:bCs/>
                <w:sz w:val="16"/>
                <w:szCs w:val="16"/>
                <w:lang w:eastAsia="ko-KR"/>
              </w:rPr>
              <w:t xml:space="preserve">(2Rx </w:t>
            </w:r>
            <w:r>
              <w:rPr>
                <w:rFonts w:ascii="Wingdings" w:eastAsia="Wingdings" w:hAnsi="Wingdings" w:cs="Wingdings"/>
                <w:b/>
                <w:sz w:val="16"/>
                <w:szCs w:val="16"/>
                <w:lang w:eastAsia="ko-KR"/>
              </w:rPr>
              <w:sym w:font="Wingdings" w:char="F0E0"/>
            </w:r>
            <w:r>
              <w:rPr>
                <w:rFonts w:ascii="Calibri" w:hAnsi="Calibri" w:cs="Calibri"/>
                <w:b/>
                <w:bCs/>
                <w:sz w:val="16"/>
                <w:szCs w:val="16"/>
                <w:lang w:eastAsia="ja-JP"/>
              </w:rPr>
              <w:t xml:space="preserve"> 1Rx</w:t>
            </w:r>
            <w:r>
              <w:rPr>
                <w:rFonts w:ascii="Calibri" w:hAnsi="Calibri" w:cs="Calibri"/>
                <w:b/>
                <w:bCs/>
                <w:sz w:val="16"/>
                <w:szCs w:val="16"/>
                <w:lang w:eastAsia="ko-KR"/>
              </w:rPr>
              <w:t>)</w:t>
            </w:r>
          </w:p>
        </w:tc>
      </w:tr>
      <w:tr w:rsidR="0066543A" w14:paraId="1B26E24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81AB3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040" w:type="dxa"/>
            <w:tcBorders>
              <w:top w:val="nil"/>
              <w:left w:val="nil"/>
              <w:bottom w:val="single" w:sz="4" w:space="0" w:color="auto"/>
              <w:right w:val="single" w:sz="4" w:space="0" w:color="auto"/>
            </w:tcBorders>
            <w:vAlign w:val="center"/>
            <w:hideMark/>
          </w:tcPr>
          <w:p w14:paraId="6362A8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040" w:type="dxa"/>
            <w:tcBorders>
              <w:top w:val="nil"/>
              <w:left w:val="nil"/>
              <w:bottom w:val="single" w:sz="4" w:space="0" w:color="auto"/>
              <w:right w:val="single" w:sz="4" w:space="0" w:color="auto"/>
            </w:tcBorders>
            <w:vAlign w:val="bottom"/>
            <w:hideMark/>
          </w:tcPr>
          <w:p w14:paraId="5ADAB40B" w14:textId="77777777" w:rsidR="0066543A" w:rsidRDefault="0066543A" w:rsidP="00D201C3">
            <w:pPr>
              <w:spacing w:after="0"/>
              <w:jc w:val="right"/>
              <w:outlineLvl w:val="1"/>
              <w:rPr>
                <w:rFonts w:ascii="Calibri" w:eastAsia="Batang"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1339E0D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40" w:type="dxa"/>
            <w:tcBorders>
              <w:top w:val="nil"/>
              <w:left w:val="nil"/>
              <w:bottom w:val="single" w:sz="4" w:space="0" w:color="auto"/>
              <w:right w:val="single" w:sz="4" w:space="0" w:color="auto"/>
            </w:tcBorders>
            <w:vAlign w:val="bottom"/>
            <w:hideMark/>
          </w:tcPr>
          <w:p w14:paraId="2E735F97" w14:textId="77777777" w:rsidR="0066543A" w:rsidRDefault="0066543A" w:rsidP="00D201C3">
            <w:pPr>
              <w:spacing w:after="0"/>
              <w:jc w:val="right"/>
              <w:outlineLvl w:val="1"/>
              <w:rPr>
                <w:rFonts w:ascii="Calibri" w:hAnsi="Calibri" w:cs="Calibri"/>
                <w:color w:val="000000"/>
                <w:sz w:val="16"/>
                <w:szCs w:val="16"/>
              </w:rPr>
            </w:pPr>
            <w:r>
              <w:rPr>
                <w:rFonts w:ascii="Calibri" w:hAnsi="Calibri" w:cs="Calibri"/>
                <w:color w:val="000000"/>
                <w:sz w:val="16"/>
                <w:szCs w:val="16"/>
              </w:rPr>
              <w:t>18.7%</w:t>
            </w:r>
          </w:p>
        </w:tc>
      </w:tr>
      <w:tr w:rsidR="0066543A" w14:paraId="2E91B61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DC356A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 xml:space="preserve">RF: Power amplifier </w:t>
            </w:r>
          </w:p>
        </w:tc>
        <w:tc>
          <w:tcPr>
            <w:tcW w:w="1040" w:type="dxa"/>
            <w:tcBorders>
              <w:top w:val="nil"/>
              <w:left w:val="nil"/>
              <w:bottom w:val="single" w:sz="4" w:space="0" w:color="auto"/>
              <w:right w:val="single" w:sz="4" w:space="0" w:color="auto"/>
            </w:tcBorders>
            <w:vAlign w:val="bottom"/>
            <w:hideMark/>
          </w:tcPr>
          <w:p w14:paraId="09E0C3A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0EBE95D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08821F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40" w:type="dxa"/>
            <w:tcBorders>
              <w:top w:val="nil"/>
              <w:left w:val="nil"/>
              <w:bottom w:val="single" w:sz="4" w:space="0" w:color="auto"/>
              <w:right w:val="single" w:sz="4" w:space="0" w:color="auto"/>
            </w:tcBorders>
            <w:vAlign w:val="bottom"/>
            <w:hideMark/>
          </w:tcPr>
          <w:p w14:paraId="418BE30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8.0%</w:t>
            </w:r>
          </w:p>
        </w:tc>
      </w:tr>
      <w:tr w:rsidR="0066543A" w14:paraId="2FC77DB2"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703B12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040" w:type="dxa"/>
            <w:tcBorders>
              <w:top w:val="nil"/>
              <w:left w:val="nil"/>
              <w:bottom w:val="single" w:sz="4" w:space="0" w:color="auto"/>
              <w:right w:val="single" w:sz="4" w:space="0" w:color="auto"/>
            </w:tcBorders>
            <w:vAlign w:val="bottom"/>
            <w:hideMark/>
          </w:tcPr>
          <w:p w14:paraId="53AFF75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040" w:type="dxa"/>
            <w:tcBorders>
              <w:top w:val="nil"/>
              <w:left w:val="nil"/>
              <w:bottom w:val="single" w:sz="4" w:space="0" w:color="auto"/>
              <w:right w:val="single" w:sz="4" w:space="0" w:color="auto"/>
            </w:tcBorders>
            <w:vAlign w:val="bottom"/>
            <w:hideMark/>
          </w:tcPr>
          <w:p w14:paraId="20B18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1040" w:type="dxa"/>
            <w:tcBorders>
              <w:top w:val="nil"/>
              <w:left w:val="nil"/>
              <w:bottom w:val="single" w:sz="4" w:space="0" w:color="auto"/>
              <w:right w:val="single" w:sz="4" w:space="0" w:color="auto"/>
            </w:tcBorders>
            <w:vAlign w:val="bottom"/>
            <w:hideMark/>
          </w:tcPr>
          <w:p w14:paraId="56B80E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6E14D1F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4%</w:t>
            </w:r>
          </w:p>
        </w:tc>
      </w:tr>
      <w:tr w:rsidR="0066543A" w14:paraId="400294F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32DD97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040" w:type="dxa"/>
            <w:tcBorders>
              <w:top w:val="nil"/>
              <w:left w:val="nil"/>
              <w:bottom w:val="single" w:sz="4" w:space="0" w:color="auto"/>
              <w:right w:val="single" w:sz="4" w:space="0" w:color="auto"/>
            </w:tcBorders>
            <w:vAlign w:val="bottom"/>
            <w:hideMark/>
          </w:tcPr>
          <w:p w14:paraId="60FCDF8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40" w:type="dxa"/>
            <w:tcBorders>
              <w:top w:val="nil"/>
              <w:left w:val="nil"/>
              <w:bottom w:val="single" w:sz="4" w:space="0" w:color="auto"/>
              <w:right w:val="single" w:sz="4" w:space="0" w:color="auto"/>
            </w:tcBorders>
            <w:vAlign w:val="bottom"/>
            <w:hideMark/>
          </w:tcPr>
          <w:p w14:paraId="60193A4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0.4%</w:t>
            </w:r>
          </w:p>
        </w:tc>
        <w:tc>
          <w:tcPr>
            <w:tcW w:w="1040" w:type="dxa"/>
            <w:tcBorders>
              <w:top w:val="nil"/>
              <w:left w:val="nil"/>
              <w:bottom w:val="single" w:sz="4" w:space="0" w:color="auto"/>
              <w:right w:val="single" w:sz="4" w:space="0" w:color="auto"/>
            </w:tcBorders>
            <w:vAlign w:val="bottom"/>
            <w:hideMark/>
          </w:tcPr>
          <w:p w14:paraId="42DE958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4%</w:t>
            </w:r>
          </w:p>
        </w:tc>
        <w:tc>
          <w:tcPr>
            <w:tcW w:w="1040" w:type="dxa"/>
            <w:tcBorders>
              <w:top w:val="nil"/>
              <w:left w:val="nil"/>
              <w:bottom w:val="single" w:sz="4" w:space="0" w:color="auto"/>
              <w:right w:val="single" w:sz="4" w:space="0" w:color="auto"/>
            </w:tcBorders>
            <w:vAlign w:val="bottom"/>
            <w:hideMark/>
          </w:tcPr>
          <w:p w14:paraId="701A6787"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8%</w:t>
            </w:r>
          </w:p>
        </w:tc>
      </w:tr>
      <w:tr w:rsidR="0066543A" w14:paraId="162A10B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3E188E6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040" w:type="dxa"/>
            <w:tcBorders>
              <w:top w:val="nil"/>
              <w:left w:val="nil"/>
              <w:bottom w:val="single" w:sz="4" w:space="0" w:color="auto"/>
              <w:right w:val="single" w:sz="4" w:space="0" w:color="auto"/>
            </w:tcBorders>
            <w:vAlign w:val="bottom"/>
            <w:hideMark/>
          </w:tcPr>
          <w:p w14:paraId="4F1D0A9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c>
          <w:tcPr>
            <w:tcW w:w="1040" w:type="dxa"/>
            <w:tcBorders>
              <w:top w:val="nil"/>
              <w:left w:val="nil"/>
              <w:bottom w:val="single" w:sz="4" w:space="0" w:color="auto"/>
              <w:right w:val="single" w:sz="4" w:space="0" w:color="auto"/>
            </w:tcBorders>
            <w:vAlign w:val="bottom"/>
            <w:hideMark/>
          </w:tcPr>
          <w:p w14:paraId="282C53F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040" w:type="dxa"/>
            <w:tcBorders>
              <w:top w:val="nil"/>
              <w:left w:val="nil"/>
              <w:bottom w:val="single" w:sz="4" w:space="0" w:color="auto"/>
              <w:right w:val="single" w:sz="4" w:space="0" w:color="auto"/>
            </w:tcBorders>
            <w:vAlign w:val="bottom"/>
            <w:hideMark/>
          </w:tcPr>
          <w:p w14:paraId="479F0AE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040" w:type="dxa"/>
            <w:tcBorders>
              <w:top w:val="nil"/>
              <w:left w:val="nil"/>
              <w:bottom w:val="single" w:sz="4" w:space="0" w:color="auto"/>
              <w:right w:val="single" w:sz="4" w:space="0" w:color="auto"/>
            </w:tcBorders>
            <w:vAlign w:val="bottom"/>
            <w:hideMark/>
          </w:tcPr>
          <w:p w14:paraId="3B71C1F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0.0%</w:t>
            </w:r>
          </w:p>
        </w:tc>
      </w:tr>
      <w:tr w:rsidR="0066543A" w14:paraId="3F7B957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6D03856"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5D0E1EB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4.2%</w:t>
            </w:r>
          </w:p>
        </w:tc>
        <w:tc>
          <w:tcPr>
            <w:tcW w:w="1040" w:type="dxa"/>
            <w:tcBorders>
              <w:top w:val="nil"/>
              <w:left w:val="nil"/>
              <w:bottom w:val="single" w:sz="4" w:space="0" w:color="auto"/>
              <w:right w:val="single" w:sz="4" w:space="0" w:color="auto"/>
            </w:tcBorders>
            <w:shd w:val="clear" w:color="auto" w:fill="D9D9D9"/>
            <w:vAlign w:val="center"/>
            <w:hideMark/>
          </w:tcPr>
          <w:p w14:paraId="01BE679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68.0%</w:t>
            </w:r>
          </w:p>
        </w:tc>
        <w:tc>
          <w:tcPr>
            <w:tcW w:w="1040" w:type="dxa"/>
            <w:tcBorders>
              <w:top w:val="nil"/>
              <w:left w:val="nil"/>
              <w:bottom w:val="single" w:sz="4" w:space="0" w:color="auto"/>
              <w:right w:val="single" w:sz="4" w:space="0" w:color="auto"/>
            </w:tcBorders>
            <w:shd w:val="clear" w:color="auto" w:fill="D9D9D9"/>
            <w:vAlign w:val="center"/>
            <w:hideMark/>
          </w:tcPr>
          <w:p w14:paraId="0099F743"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1.3%</w:t>
            </w:r>
          </w:p>
        </w:tc>
        <w:tc>
          <w:tcPr>
            <w:tcW w:w="1040" w:type="dxa"/>
            <w:tcBorders>
              <w:top w:val="nil"/>
              <w:left w:val="nil"/>
              <w:bottom w:val="single" w:sz="4" w:space="0" w:color="auto"/>
              <w:right w:val="single" w:sz="4" w:space="0" w:color="auto"/>
            </w:tcBorders>
            <w:shd w:val="clear" w:color="auto" w:fill="D9D9D9"/>
            <w:vAlign w:val="center"/>
            <w:hideMark/>
          </w:tcPr>
          <w:p w14:paraId="2DAF772C"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64.9%</w:t>
            </w:r>
          </w:p>
        </w:tc>
      </w:tr>
      <w:tr w:rsidR="0066543A" w14:paraId="7AD2FA1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320DB2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BB: ADC / DAC</w:t>
            </w:r>
          </w:p>
        </w:tc>
        <w:tc>
          <w:tcPr>
            <w:tcW w:w="1040" w:type="dxa"/>
            <w:tcBorders>
              <w:top w:val="nil"/>
              <w:left w:val="nil"/>
              <w:bottom w:val="single" w:sz="4" w:space="0" w:color="auto"/>
              <w:right w:val="single" w:sz="4" w:space="0" w:color="auto"/>
            </w:tcBorders>
            <w:vAlign w:val="bottom"/>
            <w:hideMark/>
          </w:tcPr>
          <w:p w14:paraId="1E84CAF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40" w:type="dxa"/>
            <w:tcBorders>
              <w:top w:val="nil"/>
              <w:left w:val="nil"/>
              <w:bottom w:val="single" w:sz="4" w:space="0" w:color="auto"/>
              <w:right w:val="single" w:sz="4" w:space="0" w:color="auto"/>
            </w:tcBorders>
            <w:vAlign w:val="bottom"/>
            <w:hideMark/>
          </w:tcPr>
          <w:p w14:paraId="676AAD4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287A92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714E3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3%</w:t>
            </w:r>
          </w:p>
        </w:tc>
      </w:tr>
      <w:tr w:rsidR="0066543A" w14:paraId="6AB4968B"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AD107DF"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040" w:type="dxa"/>
            <w:tcBorders>
              <w:top w:val="nil"/>
              <w:left w:val="nil"/>
              <w:bottom w:val="single" w:sz="4" w:space="0" w:color="auto"/>
              <w:right w:val="single" w:sz="4" w:space="0" w:color="auto"/>
            </w:tcBorders>
            <w:vAlign w:val="bottom"/>
            <w:hideMark/>
          </w:tcPr>
          <w:p w14:paraId="10279C7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5AA9C89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040" w:type="dxa"/>
            <w:tcBorders>
              <w:top w:val="nil"/>
              <w:left w:val="nil"/>
              <w:bottom w:val="single" w:sz="4" w:space="0" w:color="auto"/>
              <w:right w:val="single" w:sz="4" w:space="0" w:color="auto"/>
            </w:tcBorders>
            <w:vAlign w:val="bottom"/>
            <w:hideMark/>
          </w:tcPr>
          <w:p w14:paraId="3E80F00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040" w:type="dxa"/>
            <w:tcBorders>
              <w:top w:val="nil"/>
              <w:left w:val="nil"/>
              <w:bottom w:val="single" w:sz="4" w:space="0" w:color="auto"/>
              <w:right w:val="single" w:sz="4" w:space="0" w:color="auto"/>
            </w:tcBorders>
            <w:vAlign w:val="bottom"/>
            <w:hideMark/>
          </w:tcPr>
          <w:p w14:paraId="7385AFC2"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2.1%</w:t>
            </w:r>
          </w:p>
        </w:tc>
      </w:tr>
      <w:tr w:rsidR="0066543A" w14:paraId="31C7A3D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D00301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040" w:type="dxa"/>
            <w:tcBorders>
              <w:top w:val="nil"/>
              <w:left w:val="nil"/>
              <w:bottom w:val="single" w:sz="4" w:space="0" w:color="auto"/>
              <w:right w:val="single" w:sz="4" w:space="0" w:color="auto"/>
            </w:tcBorders>
            <w:vAlign w:val="bottom"/>
            <w:hideMark/>
          </w:tcPr>
          <w:p w14:paraId="7B416A7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79D88E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19AF3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040" w:type="dxa"/>
            <w:tcBorders>
              <w:top w:val="nil"/>
              <w:left w:val="nil"/>
              <w:bottom w:val="single" w:sz="4" w:space="0" w:color="auto"/>
              <w:right w:val="single" w:sz="4" w:space="0" w:color="auto"/>
            </w:tcBorders>
            <w:vAlign w:val="bottom"/>
            <w:hideMark/>
          </w:tcPr>
          <w:p w14:paraId="007C0B3C"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5%</w:t>
            </w:r>
          </w:p>
        </w:tc>
      </w:tr>
      <w:tr w:rsidR="0066543A" w14:paraId="0F8CD0B0"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2E5149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040" w:type="dxa"/>
            <w:tcBorders>
              <w:top w:val="nil"/>
              <w:left w:val="nil"/>
              <w:bottom w:val="single" w:sz="4" w:space="0" w:color="auto"/>
              <w:right w:val="single" w:sz="4" w:space="0" w:color="auto"/>
            </w:tcBorders>
            <w:vAlign w:val="bottom"/>
            <w:hideMark/>
          </w:tcPr>
          <w:p w14:paraId="3953037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1%</w:t>
            </w:r>
          </w:p>
        </w:tc>
        <w:tc>
          <w:tcPr>
            <w:tcW w:w="1040" w:type="dxa"/>
            <w:tcBorders>
              <w:top w:val="nil"/>
              <w:left w:val="nil"/>
              <w:bottom w:val="single" w:sz="4" w:space="0" w:color="auto"/>
              <w:right w:val="single" w:sz="4" w:space="0" w:color="auto"/>
            </w:tcBorders>
            <w:vAlign w:val="bottom"/>
            <w:hideMark/>
          </w:tcPr>
          <w:p w14:paraId="40B9977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6%</w:t>
            </w:r>
          </w:p>
        </w:tc>
        <w:tc>
          <w:tcPr>
            <w:tcW w:w="1040" w:type="dxa"/>
            <w:tcBorders>
              <w:top w:val="nil"/>
              <w:left w:val="nil"/>
              <w:bottom w:val="single" w:sz="4" w:space="0" w:color="auto"/>
              <w:right w:val="single" w:sz="4" w:space="0" w:color="auto"/>
            </w:tcBorders>
            <w:vAlign w:val="bottom"/>
            <w:hideMark/>
          </w:tcPr>
          <w:p w14:paraId="2AF5A8B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5%</w:t>
            </w:r>
          </w:p>
        </w:tc>
        <w:tc>
          <w:tcPr>
            <w:tcW w:w="1040" w:type="dxa"/>
            <w:tcBorders>
              <w:top w:val="nil"/>
              <w:left w:val="nil"/>
              <w:bottom w:val="single" w:sz="4" w:space="0" w:color="auto"/>
              <w:right w:val="single" w:sz="4" w:space="0" w:color="auto"/>
            </w:tcBorders>
            <w:vAlign w:val="bottom"/>
            <w:hideMark/>
          </w:tcPr>
          <w:p w14:paraId="2D577769"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12.1%</w:t>
            </w:r>
          </w:p>
        </w:tc>
      </w:tr>
      <w:tr w:rsidR="0066543A" w14:paraId="10F9303E"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82EA5B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040" w:type="dxa"/>
            <w:tcBorders>
              <w:top w:val="nil"/>
              <w:left w:val="nil"/>
              <w:bottom w:val="single" w:sz="4" w:space="0" w:color="auto"/>
              <w:right w:val="single" w:sz="4" w:space="0" w:color="auto"/>
            </w:tcBorders>
            <w:vAlign w:val="bottom"/>
            <w:hideMark/>
          </w:tcPr>
          <w:p w14:paraId="2099072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29B4EF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D5CF2F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11E172AE"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4.5%</w:t>
            </w:r>
          </w:p>
        </w:tc>
      </w:tr>
      <w:tr w:rsidR="0066543A" w14:paraId="74AB4881"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42BC626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040" w:type="dxa"/>
            <w:tcBorders>
              <w:top w:val="nil"/>
              <w:left w:val="nil"/>
              <w:bottom w:val="single" w:sz="4" w:space="0" w:color="auto"/>
              <w:right w:val="single" w:sz="4" w:space="0" w:color="auto"/>
            </w:tcBorders>
            <w:vAlign w:val="bottom"/>
            <w:hideMark/>
          </w:tcPr>
          <w:p w14:paraId="50173BB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040" w:type="dxa"/>
            <w:tcBorders>
              <w:top w:val="nil"/>
              <w:left w:val="nil"/>
              <w:bottom w:val="single" w:sz="4" w:space="0" w:color="auto"/>
              <w:right w:val="single" w:sz="4" w:space="0" w:color="auto"/>
            </w:tcBorders>
            <w:vAlign w:val="bottom"/>
            <w:hideMark/>
          </w:tcPr>
          <w:p w14:paraId="265ACDD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040" w:type="dxa"/>
            <w:tcBorders>
              <w:top w:val="nil"/>
              <w:left w:val="nil"/>
              <w:bottom w:val="single" w:sz="4" w:space="0" w:color="auto"/>
              <w:right w:val="single" w:sz="4" w:space="0" w:color="auto"/>
            </w:tcBorders>
            <w:vAlign w:val="bottom"/>
            <w:hideMark/>
          </w:tcPr>
          <w:p w14:paraId="0496D22D"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1%</w:t>
            </w:r>
          </w:p>
        </w:tc>
        <w:tc>
          <w:tcPr>
            <w:tcW w:w="1040" w:type="dxa"/>
            <w:tcBorders>
              <w:top w:val="nil"/>
              <w:left w:val="nil"/>
              <w:bottom w:val="single" w:sz="4" w:space="0" w:color="auto"/>
              <w:right w:val="single" w:sz="4" w:space="0" w:color="auto"/>
            </w:tcBorders>
            <w:vAlign w:val="bottom"/>
            <w:hideMark/>
          </w:tcPr>
          <w:p w14:paraId="2909B681"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7%</w:t>
            </w:r>
          </w:p>
        </w:tc>
      </w:tr>
      <w:tr w:rsidR="0066543A" w14:paraId="291B6BE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6A096E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040" w:type="dxa"/>
            <w:tcBorders>
              <w:top w:val="nil"/>
              <w:left w:val="nil"/>
              <w:bottom w:val="single" w:sz="4" w:space="0" w:color="auto"/>
              <w:right w:val="single" w:sz="4" w:space="0" w:color="auto"/>
            </w:tcBorders>
            <w:vAlign w:val="bottom"/>
            <w:hideMark/>
          </w:tcPr>
          <w:p w14:paraId="06D9807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1228F8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05E810C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40" w:type="dxa"/>
            <w:tcBorders>
              <w:top w:val="nil"/>
              <w:left w:val="nil"/>
              <w:bottom w:val="single" w:sz="4" w:space="0" w:color="auto"/>
              <w:right w:val="single" w:sz="4" w:space="0" w:color="auto"/>
            </w:tcBorders>
            <w:vAlign w:val="bottom"/>
            <w:hideMark/>
          </w:tcPr>
          <w:p w14:paraId="32D8254B"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5.0%</w:t>
            </w:r>
          </w:p>
        </w:tc>
      </w:tr>
      <w:tr w:rsidR="0066543A" w14:paraId="030905F6"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1C07B64B"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040" w:type="dxa"/>
            <w:tcBorders>
              <w:top w:val="nil"/>
              <w:left w:val="nil"/>
              <w:bottom w:val="single" w:sz="4" w:space="0" w:color="auto"/>
              <w:right w:val="single" w:sz="4" w:space="0" w:color="auto"/>
            </w:tcBorders>
            <w:vAlign w:val="bottom"/>
            <w:hideMark/>
          </w:tcPr>
          <w:p w14:paraId="6EE91D4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001447C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2512EFE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040" w:type="dxa"/>
            <w:tcBorders>
              <w:top w:val="nil"/>
              <w:left w:val="nil"/>
              <w:bottom w:val="single" w:sz="4" w:space="0" w:color="auto"/>
              <w:right w:val="single" w:sz="4" w:space="0" w:color="auto"/>
            </w:tcBorders>
            <w:vAlign w:val="bottom"/>
            <w:hideMark/>
          </w:tcPr>
          <w:p w14:paraId="628AD48D"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3.5%</w:t>
            </w:r>
          </w:p>
        </w:tc>
      </w:tr>
      <w:tr w:rsidR="0066543A" w14:paraId="7799707A"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0C364E97"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040" w:type="dxa"/>
            <w:tcBorders>
              <w:top w:val="nil"/>
              <w:left w:val="nil"/>
              <w:bottom w:val="single" w:sz="4" w:space="0" w:color="auto"/>
              <w:right w:val="single" w:sz="4" w:space="0" w:color="auto"/>
            </w:tcBorders>
            <w:vAlign w:val="bottom"/>
            <w:hideMark/>
          </w:tcPr>
          <w:p w14:paraId="1A71AE6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163BA09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088B7D0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40" w:type="dxa"/>
            <w:tcBorders>
              <w:top w:val="nil"/>
              <w:left w:val="nil"/>
              <w:bottom w:val="single" w:sz="4" w:space="0" w:color="auto"/>
              <w:right w:val="single" w:sz="4" w:space="0" w:color="auto"/>
            </w:tcBorders>
            <w:vAlign w:val="bottom"/>
            <w:hideMark/>
          </w:tcPr>
          <w:p w14:paraId="6A486D63"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7.0%</w:t>
            </w:r>
          </w:p>
        </w:tc>
      </w:tr>
      <w:tr w:rsidR="0066543A" w14:paraId="24D8C657"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547CE411"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040" w:type="dxa"/>
            <w:tcBorders>
              <w:top w:val="nil"/>
              <w:left w:val="nil"/>
              <w:bottom w:val="single" w:sz="4" w:space="0" w:color="auto"/>
              <w:right w:val="single" w:sz="4" w:space="0" w:color="auto"/>
            </w:tcBorders>
            <w:vAlign w:val="bottom"/>
            <w:hideMark/>
          </w:tcPr>
          <w:p w14:paraId="564641C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040" w:type="dxa"/>
            <w:tcBorders>
              <w:top w:val="nil"/>
              <w:left w:val="nil"/>
              <w:bottom w:val="single" w:sz="4" w:space="0" w:color="auto"/>
              <w:right w:val="single" w:sz="4" w:space="0" w:color="auto"/>
            </w:tcBorders>
            <w:vAlign w:val="bottom"/>
            <w:hideMark/>
          </w:tcPr>
          <w:p w14:paraId="60576FA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40" w:type="dxa"/>
            <w:tcBorders>
              <w:top w:val="nil"/>
              <w:left w:val="nil"/>
              <w:bottom w:val="single" w:sz="4" w:space="0" w:color="auto"/>
              <w:right w:val="single" w:sz="4" w:space="0" w:color="auto"/>
            </w:tcBorders>
            <w:vAlign w:val="bottom"/>
            <w:hideMark/>
          </w:tcPr>
          <w:p w14:paraId="156412A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40" w:type="dxa"/>
            <w:tcBorders>
              <w:top w:val="nil"/>
              <w:left w:val="nil"/>
              <w:bottom w:val="single" w:sz="4" w:space="0" w:color="auto"/>
              <w:right w:val="single" w:sz="4" w:space="0" w:color="auto"/>
            </w:tcBorders>
            <w:vAlign w:val="bottom"/>
            <w:hideMark/>
          </w:tcPr>
          <w:p w14:paraId="3B2C12C4" w14:textId="77777777" w:rsidR="0066543A" w:rsidRDefault="0066543A" w:rsidP="00D201C3">
            <w:pPr>
              <w:spacing w:after="0"/>
              <w:jc w:val="right"/>
              <w:outlineLvl w:val="1"/>
              <w:rPr>
                <w:rFonts w:ascii="Calibri" w:eastAsia="Batang" w:hAnsi="Calibri" w:cs="Calibri"/>
                <w:color w:val="000000"/>
                <w:sz w:val="16"/>
                <w:szCs w:val="16"/>
              </w:rPr>
            </w:pPr>
            <w:r>
              <w:rPr>
                <w:rFonts w:ascii="Calibri" w:hAnsi="Calibri" w:cs="Calibri"/>
                <w:color w:val="000000"/>
                <w:sz w:val="16"/>
                <w:szCs w:val="16"/>
              </w:rPr>
              <w:t>8.0%</w:t>
            </w:r>
          </w:p>
        </w:tc>
      </w:tr>
      <w:tr w:rsidR="0066543A" w14:paraId="23BF0B45"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2B3DC8FB"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7C5402B2"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9%</w:t>
            </w:r>
          </w:p>
        </w:tc>
        <w:tc>
          <w:tcPr>
            <w:tcW w:w="1040" w:type="dxa"/>
            <w:tcBorders>
              <w:top w:val="nil"/>
              <w:left w:val="nil"/>
              <w:bottom w:val="single" w:sz="4" w:space="0" w:color="auto"/>
              <w:right w:val="single" w:sz="4" w:space="0" w:color="auto"/>
            </w:tcBorders>
            <w:shd w:val="clear" w:color="auto" w:fill="D9D9D9"/>
            <w:vAlign w:val="center"/>
            <w:hideMark/>
          </w:tcPr>
          <w:p w14:paraId="3DF86BBD"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5.4%</w:t>
            </w:r>
          </w:p>
        </w:tc>
        <w:tc>
          <w:tcPr>
            <w:tcW w:w="1040" w:type="dxa"/>
            <w:tcBorders>
              <w:top w:val="nil"/>
              <w:left w:val="nil"/>
              <w:bottom w:val="single" w:sz="4" w:space="0" w:color="auto"/>
              <w:right w:val="single" w:sz="4" w:space="0" w:color="auto"/>
            </w:tcBorders>
            <w:shd w:val="clear" w:color="auto" w:fill="D9D9D9"/>
            <w:vAlign w:val="center"/>
            <w:hideMark/>
          </w:tcPr>
          <w:p w14:paraId="7E49FBE9"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33.0%</w:t>
            </w:r>
          </w:p>
        </w:tc>
        <w:tc>
          <w:tcPr>
            <w:tcW w:w="1040" w:type="dxa"/>
            <w:tcBorders>
              <w:top w:val="nil"/>
              <w:left w:val="nil"/>
              <w:bottom w:val="single" w:sz="4" w:space="0" w:color="auto"/>
              <w:right w:val="single" w:sz="4" w:space="0" w:color="auto"/>
            </w:tcBorders>
            <w:shd w:val="clear" w:color="auto" w:fill="D9D9D9"/>
            <w:vAlign w:val="center"/>
            <w:hideMark/>
          </w:tcPr>
          <w:p w14:paraId="77521A12" w14:textId="77777777" w:rsidR="0066543A" w:rsidRDefault="0066543A" w:rsidP="00D201C3">
            <w:pPr>
              <w:spacing w:after="0"/>
              <w:jc w:val="right"/>
              <w:outlineLvl w:val="0"/>
              <w:rPr>
                <w:rFonts w:ascii="Calibri" w:eastAsia="Batang" w:hAnsi="Calibri" w:cs="Calibri"/>
                <w:b/>
                <w:color w:val="000000"/>
                <w:sz w:val="16"/>
                <w:szCs w:val="16"/>
              </w:rPr>
            </w:pPr>
            <w:r>
              <w:rPr>
                <w:rFonts w:ascii="Calibri" w:hAnsi="Calibri" w:cs="Calibri"/>
                <w:b/>
                <w:bCs/>
                <w:color w:val="000000"/>
                <w:sz w:val="16"/>
                <w:szCs w:val="16"/>
              </w:rPr>
              <w:t>55.7%</w:t>
            </w:r>
          </w:p>
        </w:tc>
      </w:tr>
      <w:tr w:rsidR="0066543A" w14:paraId="4D7DAD99" w14:textId="77777777" w:rsidTr="00D201C3">
        <w:trPr>
          <w:trHeight w:val="204"/>
          <w:jc w:val="center"/>
        </w:trPr>
        <w:tc>
          <w:tcPr>
            <w:tcW w:w="5120" w:type="dxa"/>
            <w:tcBorders>
              <w:top w:val="nil"/>
              <w:left w:val="single" w:sz="4" w:space="0" w:color="auto"/>
              <w:bottom w:val="single" w:sz="4" w:space="0" w:color="auto"/>
              <w:right w:val="single" w:sz="4" w:space="0" w:color="auto"/>
            </w:tcBorders>
            <w:shd w:val="clear" w:color="auto" w:fill="D9D9D9"/>
            <w:vAlign w:val="center"/>
            <w:hideMark/>
          </w:tcPr>
          <w:p w14:paraId="73200ABD"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040" w:type="dxa"/>
            <w:tcBorders>
              <w:top w:val="nil"/>
              <w:left w:val="nil"/>
              <w:bottom w:val="single" w:sz="4" w:space="0" w:color="auto"/>
              <w:right w:val="single" w:sz="4" w:space="0" w:color="auto"/>
            </w:tcBorders>
            <w:shd w:val="clear" w:color="auto" w:fill="D9D9D9"/>
            <w:vAlign w:val="center"/>
            <w:hideMark/>
          </w:tcPr>
          <w:p w14:paraId="2F48E91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3.2%</w:t>
            </w:r>
          </w:p>
        </w:tc>
        <w:tc>
          <w:tcPr>
            <w:tcW w:w="1040" w:type="dxa"/>
            <w:tcBorders>
              <w:top w:val="nil"/>
              <w:left w:val="nil"/>
              <w:bottom w:val="single" w:sz="4" w:space="0" w:color="auto"/>
              <w:right w:val="single" w:sz="4" w:space="0" w:color="auto"/>
            </w:tcBorders>
            <w:shd w:val="clear" w:color="auto" w:fill="D9D9D9"/>
            <w:vAlign w:val="center"/>
            <w:hideMark/>
          </w:tcPr>
          <w:p w14:paraId="1B23486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0.4%</w:t>
            </w:r>
          </w:p>
        </w:tc>
        <w:tc>
          <w:tcPr>
            <w:tcW w:w="1040" w:type="dxa"/>
            <w:tcBorders>
              <w:top w:val="nil"/>
              <w:left w:val="nil"/>
              <w:bottom w:val="single" w:sz="4" w:space="0" w:color="auto"/>
              <w:right w:val="single" w:sz="4" w:space="0" w:color="auto"/>
            </w:tcBorders>
            <w:shd w:val="clear" w:color="auto" w:fill="D9D9D9"/>
            <w:vAlign w:val="center"/>
            <w:hideMark/>
          </w:tcPr>
          <w:p w14:paraId="339DC64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40.3%</w:t>
            </w:r>
          </w:p>
        </w:tc>
        <w:tc>
          <w:tcPr>
            <w:tcW w:w="1040" w:type="dxa"/>
            <w:tcBorders>
              <w:top w:val="nil"/>
              <w:left w:val="nil"/>
              <w:bottom w:val="single" w:sz="4" w:space="0" w:color="auto"/>
              <w:right w:val="single" w:sz="4" w:space="0" w:color="auto"/>
            </w:tcBorders>
            <w:shd w:val="clear" w:color="auto" w:fill="D9D9D9"/>
            <w:vAlign w:val="center"/>
            <w:hideMark/>
          </w:tcPr>
          <w:p w14:paraId="46CD4FDD" w14:textId="77777777" w:rsidR="0066543A" w:rsidRDefault="0066543A" w:rsidP="00D201C3">
            <w:pPr>
              <w:spacing w:after="0"/>
              <w:jc w:val="right"/>
              <w:rPr>
                <w:rFonts w:ascii="Calibri" w:eastAsia="Batang" w:hAnsi="Calibri" w:cs="Calibri"/>
                <w:b/>
                <w:color w:val="000000"/>
                <w:sz w:val="16"/>
                <w:szCs w:val="16"/>
              </w:rPr>
            </w:pPr>
            <w:r>
              <w:rPr>
                <w:rFonts w:ascii="Calibri" w:hAnsi="Calibri" w:cs="Calibri"/>
                <w:b/>
                <w:bCs/>
                <w:color w:val="000000"/>
                <w:sz w:val="16"/>
                <w:szCs w:val="16"/>
              </w:rPr>
              <w:t>60.3%</w:t>
            </w:r>
          </w:p>
        </w:tc>
      </w:tr>
    </w:tbl>
    <w:p w14:paraId="69799807" w14:textId="77777777" w:rsidR="0066543A" w:rsidRDefault="0066543A" w:rsidP="0066543A">
      <w:pPr>
        <w:jc w:val="both"/>
      </w:pPr>
    </w:p>
    <w:p w14:paraId="78CA2F63" w14:textId="77777777" w:rsidR="0066543A" w:rsidRDefault="0066543A" w:rsidP="0066543A">
      <w:pPr>
        <w:pStyle w:val="Heading3"/>
      </w:pPr>
      <w:bookmarkStart w:id="307" w:name="_Toc56714287"/>
      <w:bookmarkStart w:id="308" w:name="_Toc57126554"/>
      <w:bookmarkStart w:id="309" w:name="_Toc57126675"/>
      <w:bookmarkStart w:id="310" w:name="_Toc57127622"/>
      <w:bookmarkStart w:id="311" w:name="_Toc57127731"/>
      <w:bookmarkStart w:id="312" w:name="_Toc57136431"/>
      <w:bookmarkStart w:id="313" w:name="_Toc57144781"/>
      <w:bookmarkStart w:id="314" w:name="_Toc64544379"/>
      <w:r>
        <w:t>7</w:t>
      </w:r>
      <w:r w:rsidRPr="000E647A">
        <w:t>.2.3</w:t>
      </w:r>
      <w:r w:rsidRPr="000E647A">
        <w:tab/>
        <w:t xml:space="preserve">Analysis of </w:t>
      </w:r>
      <w:r>
        <w:t>performance impacts</w:t>
      </w:r>
      <w:bookmarkEnd w:id="305"/>
      <w:bookmarkEnd w:id="306"/>
      <w:bookmarkEnd w:id="307"/>
      <w:bookmarkEnd w:id="308"/>
      <w:bookmarkEnd w:id="309"/>
      <w:bookmarkEnd w:id="310"/>
      <w:bookmarkEnd w:id="311"/>
      <w:bookmarkEnd w:id="312"/>
      <w:bookmarkEnd w:id="313"/>
      <w:bookmarkEnd w:id="314"/>
    </w:p>
    <w:p w14:paraId="7F88E9EA" w14:textId="77777777" w:rsidR="0066543A" w:rsidRPr="00BB2AD8" w:rsidRDefault="0066543A" w:rsidP="0066543A">
      <w:pPr>
        <w:jc w:val="both"/>
        <w:rPr>
          <w:b/>
          <w:bCs/>
        </w:rPr>
      </w:pPr>
      <w:bookmarkStart w:id="315" w:name="_Toc51768535"/>
      <w:bookmarkStart w:id="316" w:name="_Toc51771042"/>
      <w:r w:rsidRPr="00BB2AD8">
        <w:rPr>
          <w:b/>
          <w:bCs/>
        </w:rPr>
        <w:t>Coverage:</w:t>
      </w:r>
    </w:p>
    <w:p w14:paraId="4282A713" w14:textId="77777777" w:rsidR="0066543A" w:rsidRPr="00BB2AD8" w:rsidRDefault="0066543A" w:rsidP="00465B63">
      <w:r w:rsidRPr="00BB2AD8">
        <w:t>In general, degradation of downlink performance is expected when reducing the number of Rx branches, which may affect the coverage. The amount of degradation depends on the number of Rx branches. Quantitative evaluation results are provided in clause 9.</w:t>
      </w:r>
    </w:p>
    <w:p w14:paraId="2950617D" w14:textId="77777777" w:rsidR="0066543A" w:rsidRPr="00BB2AD8" w:rsidRDefault="0066543A" w:rsidP="0066543A">
      <w:pPr>
        <w:jc w:val="both"/>
        <w:rPr>
          <w:b/>
          <w:bCs/>
        </w:rPr>
      </w:pPr>
      <w:r w:rsidRPr="00BB2AD8">
        <w:rPr>
          <w:b/>
          <w:bCs/>
        </w:rPr>
        <w:t>Network capacity and spectral efficiency:</w:t>
      </w:r>
    </w:p>
    <w:p w14:paraId="0BB8CD3C" w14:textId="77777777" w:rsidR="0066543A" w:rsidRPr="00BB2AD8" w:rsidRDefault="0066543A" w:rsidP="00465B63">
      <w:r w:rsidRPr="00BB2AD8">
        <w:t xml:space="preserve">A loss in network capacity and spectral efficiency is expected when reducing the number of UE Rx branches. The magnitude of the loss depends on the proportion of RedCap UEs, the traffic characteristics, as well as on the number of Rx branches. Quantitative evaluation results are provided in clause </w:t>
      </w:r>
      <w:r>
        <w:t>12</w:t>
      </w:r>
      <w:r w:rsidRPr="00BB2AD8">
        <w:t>.</w:t>
      </w:r>
    </w:p>
    <w:p w14:paraId="4BA61B96" w14:textId="77777777" w:rsidR="0066543A" w:rsidRPr="00BB2AD8" w:rsidRDefault="0066543A" w:rsidP="0066543A">
      <w:pPr>
        <w:jc w:val="both"/>
        <w:rPr>
          <w:b/>
          <w:bCs/>
        </w:rPr>
      </w:pPr>
      <w:r w:rsidRPr="00BB2AD8">
        <w:rPr>
          <w:b/>
          <w:bCs/>
        </w:rPr>
        <w:t>Data rate:</w:t>
      </w:r>
    </w:p>
    <w:p w14:paraId="3E7D2A73" w14:textId="77777777" w:rsidR="0066543A" w:rsidRPr="00BB2AD8" w:rsidRDefault="0066543A" w:rsidP="00465B63">
      <w:r w:rsidRPr="00BB2AD8">
        <w:t>Reducing the number of Rx branches at the UE will lower the downlink peak data rate. This is due to the reduction in number of downlink MIMO layers that can be supported when the number of Rx branches is reduced.</w:t>
      </w:r>
    </w:p>
    <w:p w14:paraId="62D25943"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2 Rx branches to 1 Rx branch decreases the downlink peak rate by ~50%.</w:t>
      </w:r>
    </w:p>
    <w:p w14:paraId="3AB7573A"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2 Rx branches decreases the downlink peak rate by ~50%.</w:t>
      </w:r>
    </w:p>
    <w:p w14:paraId="269A1786" w14:textId="77777777" w:rsidR="0066543A" w:rsidRPr="001E67E8" w:rsidRDefault="00465B63" w:rsidP="00465B63">
      <w:pPr>
        <w:pStyle w:val="B1"/>
        <w:rPr>
          <w:lang w:val="en-US"/>
        </w:rPr>
      </w:pPr>
      <w:r>
        <w:rPr>
          <w:lang w:val="en-US"/>
        </w:rPr>
        <w:t>-</w:t>
      </w:r>
      <w:r>
        <w:rPr>
          <w:lang w:val="en-US"/>
        </w:rPr>
        <w:tab/>
      </w:r>
      <w:r w:rsidR="0066543A" w:rsidRPr="001E67E8">
        <w:rPr>
          <w:lang w:val="en-US"/>
        </w:rPr>
        <w:t>Reduction from 4 Rx branches to 1 Rx branch decreases the downlink peak rate by ~75%.</w:t>
      </w:r>
    </w:p>
    <w:p w14:paraId="00854627" w14:textId="77777777" w:rsidR="0066543A" w:rsidRPr="00BB2AD8" w:rsidRDefault="0066543A" w:rsidP="00465B63">
      <w:r w:rsidRPr="00BB2AD8">
        <w:t>Despite this reduction in peak data rate, a UE with reduced number of Rx branches and downlink MIMO layers will be able to sufficiently fulfil the peak data rate requirements for the RedCap use cases. For peak rate impacts from other combinations of UE complexity reduction techniques, see clause 7.8.3.</w:t>
      </w:r>
    </w:p>
    <w:p w14:paraId="13E0EAD0" w14:textId="77777777" w:rsidR="0066543A" w:rsidRPr="00BB2AD8" w:rsidRDefault="0066543A" w:rsidP="0066543A">
      <w:pPr>
        <w:jc w:val="both"/>
        <w:rPr>
          <w:b/>
          <w:bCs/>
        </w:rPr>
      </w:pPr>
      <w:r w:rsidRPr="00BB2AD8">
        <w:rPr>
          <w:b/>
          <w:bCs/>
        </w:rPr>
        <w:t>Latency and reliability:</w:t>
      </w:r>
    </w:p>
    <w:p w14:paraId="369CDA39" w14:textId="77777777" w:rsidR="0066543A" w:rsidRPr="00BB2AD8" w:rsidRDefault="0066543A" w:rsidP="00465B63">
      <w:r w:rsidRPr="00BB2AD8">
        <w:t>Reducing the number of UE Rx branches has limited impact on the latency in most cases. However, if the UE is near the cell edge, the latency can increase. Nevertheless, the latency requirements of RedCap use cases can be sufficiently fulfilled, in both FR1 and FR2.</w:t>
      </w:r>
    </w:p>
    <w:p w14:paraId="3A6C8593" w14:textId="77777777" w:rsidR="0066543A" w:rsidRPr="00BB2AD8" w:rsidRDefault="0066543A" w:rsidP="00465B63">
      <w:r w:rsidRPr="00BB2AD8">
        <w:t>The reliability requirements for the RedCap use cases can still be fulfilled with reduced number of UE Rx branches. However, in some cases, the reliability can only be maintained at the cost of downlink spectral efficiency loss.</w:t>
      </w:r>
    </w:p>
    <w:p w14:paraId="704D37DC" w14:textId="77777777" w:rsidR="0066543A" w:rsidRPr="00AF3D1D" w:rsidRDefault="0066543A" w:rsidP="0066543A">
      <w:pPr>
        <w:jc w:val="both"/>
        <w:rPr>
          <w:b/>
          <w:bCs/>
        </w:rPr>
      </w:pPr>
      <w:r w:rsidRPr="00AF3D1D">
        <w:rPr>
          <w:b/>
          <w:bCs/>
        </w:rPr>
        <w:t>Power consumption:</w:t>
      </w:r>
    </w:p>
    <w:p w14:paraId="5D64DC7F" w14:textId="77777777" w:rsidR="0066543A" w:rsidRDefault="0066543A" w:rsidP="00465B63">
      <w:r>
        <w:t>The instantaneous power consumption in the RF and the baseband modules of the UE is expected to be reduced due to the use of fewer RF chains and the reduction in the complexity of multi-antenna processing. However, downlink reception time may be longer for large payloads due to reduced spectral efficiency.</w:t>
      </w:r>
    </w:p>
    <w:p w14:paraId="016BCB6F" w14:textId="77777777" w:rsidR="0066543A" w:rsidRPr="00BB2AD8" w:rsidRDefault="0066543A" w:rsidP="0066543A">
      <w:pPr>
        <w:jc w:val="both"/>
      </w:pPr>
      <w:r w:rsidRPr="00BB2AD8">
        <w:rPr>
          <w:b/>
          <w:lang w:val="en-US"/>
        </w:rPr>
        <w:t xml:space="preserve">PDCCH </w:t>
      </w:r>
      <w:r>
        <w:rPr>
          <w:b/>
          <w:lang w:val="en-US"/>
        </w:rPr>
        <w:t>blocking rate</w:t>
      </w:r>
      <w:r w:rsidRPr="00BB2AD8">
        <w:rPr>
          <w:b/>
          <w:lang w:val="en-US"/>
        </w:rPr>
        <w:t>:</w:t>
      </w:r>
      <w:r w:rsidRPr="00BB2AD8">
        <w:t xml:space="preserve"> </w:t>
      </w:r>
    </w:p>
    <w:p w14:paraId="1F6805E4" w14:textId="77777777" w:rsidR="0066543A" w:rsidRPr="00BB2AD8" w:rsidRDefault="0066543A" w:rsidP="00465B63">
      <w:r w:rsidRPr="00BB2AD8">
        <w:t xml:space="preserve">In order to compensate for the performance degradation resulting from a reduced number of UE Rx branches, higher aggregation levels may need to be used. This can lead to increase in PDCCH </w:t>
      </w:r>
      <w:r>
        <w:t>blocking rate</w:t>
      </w:r>
      <w:r w:rsidRPr="00BB2AD8">
        <w:t xml:space="preserve"> if the amount of PDCCH resources is not increased.</w:t>
      </w:r>
    </w:p>
    <w:p w14:paraId="74B6C7E1" w14:textId="77777777" w:rsidR="0066543A" w:rsidRPr="000E647A" w:rsidRDefault="0066543A" w:rsidP="0066543A">
      <w:pPr>
        <w:pStyle w:val="Heading3"/>
      </w:pPr>
      <w:bookmarkStart w:id="317" w:name="_Toc56714288"/>
      <w:bookmarkStart w:id="318" w:name="_Toc57126555"/>
      <w:bookmarkStart w:id="319" w:name="_Toc57126676"/>
      <w:bookmarkStart w:id="320" w:name="_Toc57127623"/>
      <w:bookmarkStart w:id="321" w:name="_Toc57127732"/>
      <w:bookmarkStart w:id="322" w:name="_Toc57136432"/>
      <w:bookmarkStart w:id="323" w:name="_Toc57144782"/>
      <w:bookmarkStart w:id="324" w:name="_Toc64544380"/>
      <w:r>
        <w:lastRenderedPageBreak/>
        <w:t>7</w:t>
      </w:r>
      <w:r w:rsidRPr="000E647A">
        <w:t>.2.4</w:t>
      </w:r>
      <w:r w:rsidRPr="000E647A">
        <w:tab/>
        <w:t xml:space="preserve">Analysis of </w:t>
      </w:r>
      <w:r>
        <w:t>coexistence with legacy UEs</w:t>
      </w:r>
      <w:bookmarkEnd w:id="315"/>
      <w:bookmarkEnd w:id="316"/>
      <w:bookmarkEnd w:id="317"/>
      <w:bookmarkEnd w:id="318"/>
      <w:bookmarkEnd w:id="319"/>
      <w:bookmarkEnd w:id="320"/>
      <w:bookmarkEnd w:id="321"/>
      <w:bookmarkEnd w:id="322"/>
      <w:bookmarkEnd w:id="323"/>
      <w:bookmarkEnd w:id="324"/>
    </w:p>
    <w:p w14:paraId="231EF618" w14:textId="77777777" w:rsidR="0066543A" w:rsidRDefault="0066543A" w:rsidP="00465B63">
      <w:bookmarkStart w:id="325" w:name="_Toc51768536"/>
      <w:bookmarkStart w:id="326" w:name="_Toc51771043"/>
      <w:r>
        <w:t xml:space="preserve">In general, </w:t>
      </w:r>
      <w:r w:rsidRPr="000962AC">
        <w:t xml:space="preserve">RedCap UEs with reduced number of Rx </w:t>
      </w:r>
      <w:r>
        <w:t>branches</w:t>
      </w:r>
      <w:r w:rsidRPr="000962AC">
        <w:t xml:space="preserve"> can coexist with legacy UEs</w:t>
      </w:r>
      <w:r>
        <w:t>. However, the presence of RedCap UEs with reduced number of Rx branches may impact the performance for legacy UEs</w:t>
      </w:r>
      <w:r w:rsidRPr="000962AC">
        <w:t xml:space="preserve"> if </w:t>
      </w:r>
      <w:r>
        <w:t xml:space="preserve">some </w:t>
      </w:r>
      <w:r w:rsidRPr="000962AC">
        <w:t>broadcast channels</w:t>
      </w:r>
      <w:r>
        <w:t xml:space="preserve"> </w:t>
      </w:r>
      <w:r w:rsidRPr="000962AC">
        <w:t>are used for both legacy UEs and RedCap UEs</w:t>
      </w:r>
      <w:r>
        <w:t>. This is because, if there is no early indication of RedCap UE, both legacy UEs and RedCap UEs will be treated the same by the network, which may lead to conservative treatment of all UEs.</w:t>
      </w:r>
    </w:p>
    <w:p w14:paraId="75D3AF70" w14:textId="77777777" w:rsidR="0066543A" w:rsidRDefault="0066543A" w:rsidP="00465B63">
      <w:r>
        <w:t>If higher PDCCH aggregation levels are used for RedCap UEs, the PDCCH blocking rate for legacy UEs may be increased if they share the same CORESET.</w:t>
      </w:r>
    </w:p>
    <w:p w14:paraId="54FE48C8" w14:textId="77777777" w:rsidR="0066543A" w:rsidRPr="000E647A" w:rsidRDefault="0066543A" w:rsidP="0066543A">
      <w:pPr>
        <w:pStyle w:val="Heading3"/>
      </w:pPr>
      <w:bookmarkStart w:id="327" w:name="_Toc56714289"/>
      <w:bookmarkStart w:id="328" w:name="_Toc57126556"/>
      <w:bookmarkStart w:id="329" w:name="_Toc57126677"/>
      <w:bookmarkStart w:id="330" w:name="_Toc57127624"/>
      <w:bookmarkStart w:id="331" w:name="_Toc57127733"/>
      <w:bookmarkStart w:id="332" w:name="_Toc57136433"/>
      <w:bookmarkStart w:id="333" w:name="_Toc57144783"/>
      <w:bookmarkStart w:id="334" w:name="_Toc64544381"/>
      <w:r>
        <w:t>7</w:t>
      </w:r>
      <w:r w:rsidRPr="000E647A">
        <w:t>.2.</w:t>
      </w:r>
      <w:r>
        <w:t>5</w:t>
      </w:r>
      <w:r w:rsidRPr="000E647A">
        <w:tab/>
        <w:t>Analysis of specification impacts</w:t>
      </w:r>
      <w:bookmarkEnd w:id="325"/>
      <w:bookmarkEnd w:id="326"/>
      <w:bookmarkEnd w:id="327"/>
      <w:bookmarkEnd w:id="328"/>
      <w:bookmarkEnd w:id="329"/>
      <w:bookmarkEnd w:id="330"/>
      <w:bookmarkEnd w:id="331"/>
      <w:bookmarkEnd w:id="332"/>
      <w:bookmarkEnd w:id="333"/>
      <w:bookmarkEnd w:id="334"/>
    </w:p>
    <w:p w14:paraId="3A3B0C7B" w14:textId="77777777" w:rsidR="0066543A" w:rsidRDefault="0066543A" w:rsidP="00465B63">
      <w:bookmarkStart w:id="335" w:name="_Toc51768537"/>
      <w:bookmarkStart w:id="336" w:name="_Toc51771044"/>
      <w:r>
        <w:t xml:space="preserve">For reduced number of Rx branches, work in RAN4 may be required to define new </w:t>
      </w:r>
      <w:r w:rsidRPr="00F40FEF">
        <w:t>receiver characteristics, demodulation performance</w:t>
      </w:r>
      <w:r>
        <w:t xml:space="preserve"> requirements</w:t>
      </w:r>
      <w:r w:rsidRPr="00F40FEF">
        <w:t xml:space="preserve">, </w:t>
      </w:r>
      <w:r>
        <w:t xml:space="preserve">and requirements relating to </w:t>
      </w:r>
      <w:r w:rsidRPr="00F40FEF">
        <w:t xml:space="preserve">CSI reporting, RF, </w:t>
      </w:r>
      <w:r>
        <w:t xml:space="preserve">RRM, </w:t>
      </w:r>
      <w:r w:rsidRPr="00F40FEF">
        <w:t xml:space="preserve">and </w:t>
      </w:r>
      <w:r>
        <w:t xml:space="preserve">other </w:t>
      </w:r>
      <w:r w:rsidRPr="00F40FEF">
        <w:t>procedure</w:t>
      </w:r>
      <w:r>
        <w:t xml:space="preserve">s, such as </w:t>
      </w:r>
      <w:r w:rsidRPr="00F40FEF">
        <w:t xml:space="preserve">cell </w:t>
      </w:r>
      <w:r>
        <w:t>handover or (re)selection</w:t>
      </w:r>
      <w:r w:rsidRPr="00F40FEF">
        <w:t xml:space="preserve">, radio link management </w:t>
      </w:r>
      <w:r>
        <w:t xml:space="preserve">and </w:t>
      </w:r>
      <w:r w:rsidRPr="00F40FEF">
        <w:t>beam management.</w:t>
      </w:r>
      <w:r>
        <w:t xml:space="preserve"> RAN4</w:t>
      </w:r>
      <w:r w:rsidRPr="00666155">
        <w:t xml:space="preserve"> </w:t>
      </w:r>
      <w:r>
        <w:t xml:space="preserve">may also need to </w:t>
      </w:r>
      <w:r w:rsidRPr="00331EFB">
        <w:t>evaluate and specify new minimum number</w:t>
      </w:r>
      <w:r>
        <w:t>s</w:t>
      </w:r>
      <w:r w:rsidRPr="00331EFB">
        <w:t xml:space="preserve"> of Rx </w:t>
      </w:r>
      <w:r>
        <w:t>branches</w:t>
      </w:r>
      <w:r w:rsidRPr="00331EFB">
        <w:t xml:space="preserve"> for </w:t>
      </w:r>
      <w:r>
        <w:t xml:space="preserve">RedCap UEs in </w:t>
      </w:r>
      <w:r w:rsidRPr="00331EFB">
        <w:t>different bands</w:t>
      </w:r>
      <w:r>
        <w:t xml:space="preserve">. Impacts </w:t>
      </w:r>
      <w:r w:rsidRPr="00666155">
        <w:t xml:space="preserve">on RAN4 specifications </w:t>
      </w:r>
      <w:r>
        <w:t xml:space="preserve">may also </w:t>
      </w:r>
      <w:r w:rsidRPr="00666155">
        <w:t xml:space="preserve">extend beyond </w:t>
      </w:r>
      <w:r>
        <w:t>the mentioned aspects.</w:t>
      </w:r>
    </w:p>
    <w:p w14:paraId="065A8CC6" w14:textId="77777777" w:rsidR="0066543A" w:rsidRDefault="0066543A" w:rsidP="00465B63">
      <w:r>
        <w:t>Additionally, to address the performance and coexistence impacts identified in clauses 7.2.3 and 7.2.4, specification work in other working groups than RAN4 may be needed.</w:t>
      </w:r>
    </w:p>
    <w:p w14:paraId="5AD74359" w14:textId="77777777" w:rsidR="0066543A" w:rsidRPr="000E647A" w:rsidRDefault="0066543A" w:rsidP="0066543A">
      <w:pPr>
        <w:pStyle w:val="Heading2"/>
      </w:pPr>
      <w:bookmarkStart w:id="337" w:name="_Toc56714290"/>
      <w:bookmarkStart w:id="338" w:name="_Toc57126557"/>
      <w:bookmarkStart w:id="339" w:name="_Toc57126678"/>
      <w:bookmarkStart w:id="340" w:name="_Toc57127625"/>
      <w:bookmarkStart w:id="341" w:name="_Toc57127734"/>
      <w:bookmarkStart w:id="342" w:name="_Toc57136434"/>
      <w:bookmarkStart w:id="343" w:name="_Toc57144784"/>
      <w:bookmarkStart w:id="344" w:name="_Toc64544382"/>
      <w:r>
        <w:t>7</w:t>
      </w:r>
      <w:r w:rsidRPr="000E647A">
        <w:t>.3</w:t>
      </w:r>
      <w:r w:rsidRPr="000E647A">
        <w:tab/>
        <w:t>UE bandwidth reduction</w:t>
      </w:r>
      <w:bookmarkEnd w:id="335"/>
      <w:bookmarkEnd w:id="336"/>
      <w:bookmarkEnd w:id="337"/>
      <w:bookmarkEnd w:id="338"/>
      <w:bookmarkEnd w:id="339"/>
      <w:bookmarkEnd w:id="340"/>
      <w:bookmarkEnd w:id="341"/>
      <w:bookmarkEnd w:id="342"/>
      <w:bookmarkEnd w:id="343"/>
      <w:bookmarkEnd w:id="344"/>
    </w:p>
    <w:p w14:paraId="0F3F88BF" w14:textId="77777777" w:rsidR="0066543A" w:rsidRDefault="0066543A" w:rsidP="0066543A">
      <w:pPr>
        <w:pStyle w:val="Heading3"/>
      </w:pPr>
      <w:bookmarkStart w:id="345" w:name="_Toc51768538"/>
      <w:bookmarkStart w:id="346" w:name="_Toc51771045"/>
      <w:bookmarkStart w:id="347" w:name="_Toc56714291"/>
      <w:bookmarkStart w:id="348" w:name="_Toc57126558"/>
      <w:bookmarkStart w:id="349" w:name="_Toc57126679"/>
      <w:bookmarkStart w:id="350" w:name="_Toc57127626"/>
      <w:bookmarkStart w:id="351" w:name="_Toc57127735"/>
      <w:bookmarkStart w:id="352" w:name="_Toc57136435"/>
      <w:bookmarkStart w:id="353" w:name="_Toc57144785"/>
      <w:bookmarkStart w:id="354" w:name="_Toc64544383"/>
      <w:r>
        <w:t>7</w:t>
      </w:r>
      <w:r w:rsidRPr="000E647A">
        <w:t>.3.1</w:t>
      </w:r>
      <w:r w:rsidRPr="000E647A">
        <w:tab/>
        <w:t>Description of feature</w:t>
      </w:r>
      <w:bookmarkEnd w:id="345"/>
      <w:bookmarkEnd w:id="346"/>
      <w:bookmarkEnd w:id="347"/>
      <w:bookmarkEnd w:id="348"/>
      <w:bookmarkEnd w:id="349"/>
      <w:bookmarkEnd w:id="350"/>
      <w:bookmarkEnd w:id="351"/>
      <w:bookmarkEnd w:id="352"/>
      <w:bookmarkEnd w:id="353"/>
      <w:bookmarkEnd w:id="354"/>
    </w:p>
    <w:p w14:paraId="136DD1F2" w14:textId="77777777" w:rsidR="0066543A" w:rsidRPr="002034BD" w:rsidRDefault="0066543A" w:rsidP="00465B63">
      <w:bookmarkStart w:id="355" w:name="_Toc51768539"/>
      <w:bookmarkStart w:id="356" w:name="_Toc51771046"/>
      <w:r w:rsidRPr="002034BD">
        <w:t>In the study, the main UE bandwidth reduction options considered are:</w:t>
      </w:r>
    </w:p>
    <w:p w14:paraId="771BDA1F" w14:textId="77777777" w:rsidR="0066543A" w:rsidRPr="002034BD" w:rsidRDefault="00465B63" w:rsidP="00465B63">
      <w:pPr>
        <w:pStyle w:val="B1"/>
      </w:pPr>
      <w:r>
        <w:t>-</w:t>
      </w:r>
      <w:r>
        <w:tab/>
      </w:r>
      <w:r w:rsidR="0066543A" w:rsidRPr="002034BD">
        <w:t>For FR1: 20 MHz</w:t>
      </w:r>
    </w:p>
    <w:p w14:paraId="028BD3B9" w14:textId="77777777" w:rsidR="0066543A" w:rsidRPr="002034BD" w:rsidRDefault="00465B63" w:rsidP="00465B63">
      <w:pPr>
        <w:pStyle w:val="B1"/>
      </w:pPr>
      <w:r>
        <w:t>-</w:t>
      </w:r>
      <w:r>
        <w:tab/>
      </w:r>
      <w:r w:rsidR="0066543A" w:rsidRPr="002034BD">
        <w:t>For FR2: 50 MHz or 100 MHz</w:t>
      </w:r>
    </w:p>
    <w:p w14:paraId="49460871" w14:textId="77777777" w:rsidR="0066543A" w:rsidRPr="002034BD" w:rsidRDefault="0066543A" w:rsidP="00465B63">
      <w:r w:rsidRPr="002034BD">
        <w:t xml:space="preserve">The study uses a legacy NR UE as a reference. The evaluation of </w:t>
      </w:r>
      <w:r w:rsidRPr="002034BD">
        <w:rPr>
          <w:rFonts w:eastAsia="Calibri"/>
        </w:rPr>
        <w:t>cost/complexity reduction is with respect to a reference UE with maximum bandwidth capability shown below.</w:t>
      </w:r>
    </w:p>
    <w:p w14:paraId="1EBEC5A6" w14:textId="77777777" w:rsidR="0066543A" w:rsidRPr="002034BD" w:rsidRDefault="00465B63" w:rsidP="00465B63">
      <w:pPr>
        <w:pStyle w:val="B1"/>
      </w:pPr>
      <w:r>
        <w:t>-</w:t>
      </w:r>
      <w:r>
        <w:tab/>
      </w:r>
      <w:r w:rsidR="0066543A" w:rsidRPr="002034BD">
        <w:t>For FR1: 100 MHz for DL and UL</w:t>
      </w:r>
    </w:p>
    <w:p w14:paraId="17B13FAF" w14:textId="77777777" w:rsidR="0066543A" w:rsidRPr="002034BD" w:rsidRDefault="00465B63" w:rsidP="00465B63">
      <w:pPr>
        <w:pStyle w:val="B1"/>
      </w:pPr>
      <w:r>
        <w:t>-</w:t>
      </w:r>
      <w:r>
        <w:tab/>
      </w:r>
      <w:r w:rsidR="0066543A" w:rsidRPr="002034BD">
        <w:t>For FR2: 200 MHz for DL and UL</w:t>
      </w:r>
    </w:p>
    <w:p w14:paraId="05E4CFE7" w14:textId="77777777" w:rsidR="0066543A" w:rsidRPr="002034BD" w:rsidRDefault="0066543A" w:rsidP="00465B63">
      <w:r w:rsidRPr="002034BD">
        <w:t>For the baseline UE bandwidth capability of RedCap UEs, the same maximum UE bandwidth in a band applies to both RF and baseband. It is also primarily assumed that this maximum UE bandwidth applies to both data and control channels and that this maximum UE bandwidth is assumed for both DL and UL. A few contributions analyse</w:t>
      </w:r>
      <w:r>
        <w:t>d</w:t>
      </w:r>
      <w:r w:rsidRPr="002034BD">
        <w:t xml:space="preserve"> other mixes of bandwidths.</w:t>
      </w:r>
    </w:p>
    <w:p w14:paraId="360894A7" w14:textId="77777777" w:rsidR="0066543A" w:rsidRDefault="0066543A" w:rsidP="0066543A">
      <w:pPr>
        <w:pStyle w:val="Heading3"/>
      </w:pPr>
      <w:bookmarkStart w:id="357" w:name="_Toc56714292"/>
      <w:bookmarkStart w:id="358" w:name="_Toc57126559"/>
      <w:bookmarkStart w:id="359" w:name="_Toc57126680"/>
      <w:bookmarkStart w:id="360" w:name="_Toc57127627"/>
      <w:bookmarkStart w:id="361" w:name="_Toc57127736"/>
      <w:bookmarkStart w:id="362" w:name="_Toc57136436"/>
      <w:bookmarkStart w:id="363" w:name="_Toc57144786"/>
      <w:bookmarkStart w:id="364" w:name="_Toc64544384"/>
      <w:r>
        <w:t>7</w:t>
      </w:r>
      <w:r w:rsidRPr="000E647A">
        <w:t>.3.2</w:t>
      </w:r>
      <w:r w:rsidRPr="000E647A">
        <w:tab/>
        <w:t>Analysis of UE complexity reduction</w:t>
      </w:r>
      <w:bookmarkEnd w:id="355"/>
      <w:bookmarkEnd w:id="356"/>
      <w:bookmarkEnd w:id="357"/>
      <w:bookmarkEnd w:id="358"/>
      <w:bookmarkEnd w:id="359"/>
      <w:bookmarkEnd w:id="360"/>
      <w:bookmarkEnd w:id="361"/>
      <w:bookmarkEnd w:id="362"/>
      <w:bookmarkEnd w:id="363"/>
      <w:bookmarkEnd w:id="364"/>
    </w:p>
    <w:p w14:paraId="023BAC4E" w14:textId="77777777" w:rsidR="0066543A" w:rsidRPr="00AF1AEB" w:rsidRDefault="0066543A" w:rsidP="00465B63">
      <w:bookmarkStart w:id="365" w:name="_Toc51768540"/>
      <w:bookmarkStart w:id="366" w:name="_Toc51771047"/>
      <w:r w:rsidRPr="00AF1AEB">
        <w:t>The estimated cost for a device with reduced maximum UE bandwidth, relative to the reference NR device (see evaluation methodology described in clause 6.1) and averaged over the results provided by the sourcing companies</w:t>
      </w:r>
      <w:r>
        <w:t xml:space="preserve"> [3]</w:t>
      </w:r>
      <w:r w:rsidRPr="00AF1AEB">
        <w:t>, is summarized in Table 7.3.2-1. As can be seen in the last row for the total cost, the average estimated cost reduction achieved by reducing the UE bandwidth from 100 MHz to 20 MHz is ~32% for FR1 FDD and ~33% for FR1 TDD. For FR2, the average estimated cost reduction achieved by reducing the UE bandwidth from 200 MHz to 100 MHz and 50 MHz is ~16% and ~23%, respectively.</w:t>
      </w:r>
    </w:p>
    <w:p w14:paraId="464DD373" w14:textId="77777777" w:rsidR="0066543A" w:rsidRPr="00AF1AEB" w:rsidRDefault="0066543A" w:rsidP="00465B63">
      <w:r w:rsidRPr="00AF1AEB">
        <w:t>By comparing Table 7.3.2-1 with the reference NR device cost breakdown in clause 6.1, it can be observed that the main contributors of the cost reduction are the following functional blocks:</w:t>
      </w:r>
    </w:p>
    <w:p w14:paraId="32B5B594" w14:textId="77777777" w:rsidR="0066543A" w:rsidRPr="003955CA" w:rsidRDefault="00465B63" w:rsidP="00465B63">
      <w:pPr>
        <w:pStyle w:val="B1"/>
      </w:pPr>
      <w:r>
        <w:t>-</w:t>
      </w:r>
      <w:r>
        <w:tab/>
      </w:r>
      <w:r w:rsidR="0066543A" w:rsidRPr="003955CA">
        <w:t>Baseband: ADC/DAC</w:t>
      </w:r>
    </w:p>
    <w:p w14:paraId="0003AE3C" w14:textId="77777777" w:rsidR="0066543A" w:rsidRPr="003955CA" w:rsidRDefault="00465B63" w:rsidP="00465B63">
      <w:pPr>
        <w:pStyle w:val="B1"/>
      </w:pPr>
      <w:r>
        <w:t>-</w:t>
      </w:r>
      <w:r>
        <w:tab/>
      </w:r>
      <w:r w:rsidR="0066543A" w:rsidRPr="003955CA">
        <w:t>Baseband: FFT/IFFT</w:t>
      </w:r>
    </w:p>
    <w:p w14:paraId="283FE181" w14:textId="77777777" w:rsidR="0066543A" w:rsidRPr="003955CA" w:rsidRDefault="00465B63" w:rsidP="00465B63">
      <w:pPr>
        <w:pStyle w:val="B1"/>
      </w:pPr>
      <w:r>
        <w:t>-</w:t>
      </w:r>
      <w:r>
        <w:tab/>
      </w:r>
      <w:r w:rsidR="0066543A" w:rsidRPr="003955CA">
        <w:t>Baseband: Post-FFT data buffering</w:t>
      </w:r>
    </w:p>
    <w:p w14:paraId="35BAE410" w14:textId="77777777" w:rsidR="0066543A" w:rsidRPr="003955CA" w:rsidRDefault="00465B63" w:rsidP="00465B63">
      <w:pPr>
        <w:pStyle w:val="B1"/>
      </w:pPr>
      <w:r>
        <w:lastRenderedPageBreak/>
        <w:t>-</w:t>
      </w:r>
      <w:r>
        <w:tab/>
      </w:r>
      <w:r w:rsidR="0066543A" w:rsidRPr="003955CA">
        <w:t>Baseband: Receiver processing block</w:t>
      </w:r>
    </w:p>
    <w:p w14:paraId="5DCC0514" w14:textId="77777777" w:rsidR="0066543A" w:rsidRPr="003955CA" w:rsidRDefault="00465B63" w:rsidP="00465B63">
      <w:pPr>
        <w:pStyle w:val="B1"/>
      </w:pPr>
      <w:r>
        <w:t>-</w:t>
      </w:r>
      <w:r>
        <w:tab/>
      </w:r>
      <w:r w:rsidR="0066543A" w:rsidRPr="003955CA">
        <w:t>Baseband: LDPC decoding</w:t>
      </w:r>
    </w:p>
    <w:p w14:paraId="76EBA887" w14:textId="77777777" w:rsidR="0066543A" w:rsidRPr="003955CA" w:rsidRDefault="00465B63" w:rsidP="00465B63">
      <w:pPr>
        <w:pStyle w:val="B1"/>
      </w:pPr>
      <w:r>
        <w:t>-</w:t>
      </w:r>
      <w:r>
        <w:tab/>
      </w:r>
      <w:r w:rsidR="0066543A" w:rsidRPr="003955CA">
        <w:t>Baseband: HARQ buffer</w:t>
      </w:r>
    </w:p>
    <w:p w14:paraId="49AD4232" w14:textId="77777777" w:rsidR="0066543A" w:rsidRPr="00AF1AEB" w:rsidRDefault="0066543A" w:rsidP="00465B63">
      <w:r w:rsidRPr="00AF1AEB">
        <w:t xml:space="preserve">Although the results from most sourcing companies do not show PA cost reduction from bandwidth reduction, some sourcing companies indicate that PA cost can be reduced due to </w:t>
      </w:r>
      <w:proofErr w:type="gramStart"/>
      <w:r w:rsidRPr="00AF1AEB">
        <w:t>Tx</w:t>
      </w:r>
      <w:proofErr w:type="gramEnd"/>
      <w:r w:rsidRPr="00AF1AEB">
        <w:t xml:space="preserve"> bandwidth reduction from 100 MHz to 20 MHz in FR1.</w:t>
      </w:r>
    </w:p>
    <w:p w14:paraId="16D15B72" w14:textId="77777777" w:rsidR="0066543A" w:rsidRPr="00AF1AEB" w:rsidRDefault="0066543A" w:rsidP="00465B63">
      <w:r w:rsidRPr="00AF1AEB">
        <w:t>Furthermore, ~75% of sourcing companies indicated that the cost savings do not accumulate across supported bands.</w:t>
      </w:r>
    </w:p>
    <w:p w14:paraId="78ADF1BD" w14:textId="77777777" w:rsidR="0066543A" w:rsidRPr="00FA4365" w:rsidRDefault="0066543A" w:rsidP="00465B63">
      <w:pPr>
        <w:pStyle w:val="TH"/>
      </w:pPr>
      <w:r w:rsidRPr="00FA4365">
        <w:t>Table 7.3.2-1: Estimated relative device cost for reduced maximum UE bandwidth</w:t>
      </w:r>
    </w:p>
    <w:tbl>
      <w:tblPr>
        <w:tblW w:w="9280" w:type="dxa"/>
        <w:tblLook w:val="04A0" w:firstRow="1" w:lastRow="0" w:firstColumn="1" w:lastColumn="0" w:noHBand="0" w:noVBand="1"/>
      </w:tblPr>
      <w:tblGrid>
        <w:gridCol w:w="4325"/>
        <w:gridCol w:w="1238"/>
        <w:gridCol w:w="1239"/>
        <w:gridCol w:w="1239"/>
        <w:gridCol w:w="1239"/>
      </w:tblGrid>
      <w:tr w:rsidR="0066543A" w:rsidRPr="007A48B0" w14:paraId="73422A2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41FCAE2" w14:textId="77777777" w:rsidR="0066543A" w:rsidRPr="00364817" w:rsidRDefault="0066543A" w:rsidP="00D201C3">
            <w:pPr>
              <w:spacing w:after="0"/>
              <w:rPr>
                <w:rFonts w:ascii="Calibri" w:hAnsi="Calibri"/>
                <w:b/>
                <w:bCs/>
                <w:sz w:val="16"/>
                <w:szCs w:val="16"/>
                <w:lang w:val="en-US"/>
              </w:rPr>
            </w:pPr>
            <w:r w:rsidRPr="00364817">
              <w:rPr>
                <w:rFonts w:ascii="Calibri" w:hAnsi="Calibri"/>
                <w:b/>
                <w:bCs/>
                <w:sz w:val="16"/>
                <w:szCs w:val="16"/>
                <w:lang w:val="en-US"/>
              </w:rPr>
              <w:t>Reduced UE bandwidth</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12B7173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150388E2"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239" w:type="dxa"/>
            <w:tcBorders>
              <w:top w:val="single" w:sz="4" w:space="0" w:color="auto"/>
              <w:left w:val="nil"/>
              <w:bottom w:val="single" w:sz="4" w:space="0" w:color="auto"/>
              <w:right w:val="single" w:sz="4" w:space="0" w:color="auto"/>
            </w:tcBorders>
            <w:shd w:val="clear" w:color="000000" w:fill="D9D9D9"/>
          </w:tcPr>
          <w:p w14:paraId="43A6F4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00 MHz)</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76ECBE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FR2 (200 MHz </w:t>
            </w:r>
            <w:r w:rsidRPr="00E0433B">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50 MHz)</w:t>
            </w:r>
          </w:p>
        </w:tc>
      </w:tr>
      <w:tr w:rsidR="0066543A" w:rsidRPr="007A48B0" w14:paraId="2DD01B8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4C588C90"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7C153B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58BA5B4"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960D6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c>
          <w:tcPr>
            <w:tcW w:w="1239" w:type="dxa"/>
            <w:tcBorders>
              <w:top w:val="single" w:sz="4" w:space="0" w:color="auto"/>
              <w:left w:val="single" w:sz="4" w:space="0" w:color="auto"/>
              <w:bottom w:val="single" w:sz="4" w:space="0" w:color="auto"/>
              <w:right w:val="single" w:sz="4" w:space="0" w:color="auto"/>
            </w:tcBorders>
            <w:vAlign w:val="bottom"/>
          </w:tcPr>
          <w:p w14:paraId="43123D8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6F85FC3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3BC9A3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57585E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89EB8C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8%</w:t>
            </w:r>
          </w:p>
        </w:tc>
        <w:tc>
          <w:tcPr>
            <w:tcW w:w="1239" w:type="dxa"/>
            <w:tcBorders>
              <w:top w:val="single" w:sz="4" w:space="0" w:color="auto"/>
              <w:left w:val="single" w:sz="4" w:space="0" w:color="auto"/>
              <w:bottom w:val="single" w:sz="4" w:space="0" w:color="auto"/>
              <w:right w:val="single" w:sz="4" w:space="0" w:color="auto"/>
            </w:tcBorders>
            <w:vAlign w:val="bottom"/>
          </w:tcPr>
          <w:p w14:paraId="5C2447B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9%</w:t>
            </w:r>
          </w:p>
        </w:tc>
        <w:tc>
          <w:tcPr>
            <w:tcW w:w="1239" w:type="dxa"/>
            <w:tcBorders>
              <w:top w:val="single" w:sz="4" w:space="0" w:color="auto"/>
              <w:left w:val="single" w:sz="4" w:space="0" w:color="auto"/>
              <w:bottom w:val="single" w:sz="4" w:space="0" w:color="auto"/>
              <w:right w:val="single" w:sz="4" w:space="0" w:color="auto"/>
            </w:tcBorders>
            <w:vAlign w:val="bottom"/>
          </w:tcPr>
          <w:p w14:paraId="76DF4C7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8%</w:t>
            </w:r>
          </w:p>
        </w:tc>
      </w:tr>
      <w:tr w:rsidR="0066543A" w:rsidRPr="007A48B0" w14:paraId="448CEA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22911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C937D7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4141AC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239" w:type="dxa"/>
            <w:tcBorders>
              <w:top w:val="single" w:sz="4" w:space="0" w:color="auto"/>
              <w:left w:val="single" w:sz="4" w:space="0" w:color="auto"/>
              <w:bottom w:val="single" w:sz="4" w:space="0" w:color="auto"/>
              <w:right w:val="single" w:sz="4" w:space="0" w:color="auto"/>
            </w:tcBorders>
            <w:vAlign w:val="bottom"/>
          </w:tcPr>
          <w:p w14:paraId="0F7273E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8.0%</w:t>
            </w:r>
          </w:p>
        </w:tc>
        <w:tc>
          <w:tcPr>
            <w:tcW w:w="1239" w:type="dxa"/>
            <w:tcBorders>
              <w:top w:val="single" w:sz="4" w:space="0" w:color="auto"/>
              <w:left w:val="single" w:sz="4" w:space="0" w:color="auto"/>
              <w:bottom w:val="single" w:sz="4" w:space="0" w:color="auto"/>
              <w:right w:val="single" w:sz="4" w:space="0" w:color="auto"/>
            </w:tcBorders>
            <w:vAlign w:val="bottom"/>
          </w:tcPr>
          <w:p w14:paraId="34D403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13F0E56"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D163B9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F9BF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3.7%</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035F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3.0%</w:t>
            </w:r>
          </w:p>
        </w:tc>
        <w:tc>
          <w:tcPr>
            <w:tcW w:w="1239" w:type="dxa"/>
            <w:tcBorders>
              <w:top w:val="single" w:sz="4" w:space="0" w:color="auto"/>
              <w:left w:val="single" w:sz="4" w:space="0" w:color="auto"/>
              <w:bottom w:val="single" w:sz="4" w:space="0" w:color="auto"/>
              <w:right w:val="single" w:sz="4" w:space="0" w:color="auto"/>
            </w:tcBorders>
            <w:vAlign w:val="bottom"/>
          </w:tcPr>
          <w:p w14:paraId="609DD77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6%</w:t>
            </w:r>
          </w:p>
        </w:tc>
        <w:tc>
          <w:tcPr>
            <w:tcW w:w="1239" w:type="dxa"/>
            <w:tcBorders>
              <w:top w:val="single" w:sz="4" w:space="0" w:color="auto"/>
              <w:left w:val="single" w:sz="4" w:space="0" w:color="auto"/>
              <w:bottom w:val="single" w:sz="4" w:space="0" w:color="auto"/>
              <w:right w:val="single" w:sz="4" w:space="0" w:color="auto"/>
            </w:tcBorders>
            <w:vAlign w:val="bottom"/>
          </w:tcPr>
          <w:p w14:paraId="225F68A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3%</w:t>
            </w:r>
          </w:p>
        </w:tc>
      </w:tr>
      <w:tr w:rsidR="0066543A" w:rsidRPr="007A48B0" w14:paraId="68D398BD"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B15C5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38F6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D4FD9B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4B5F7D5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0.0%</w:t>
            </w:r>
          </w:p>
        </w:tc>
        <w:tc>
          <w:tcPr>
            <w:tcW w:w="1239" w:type="dxa"/>
            <w:tcBorders>
              <w:top w:val="single" w:sz="4" w:space="0" w:color="auto"/>
              <w:left w:val="single" w:sz="4" w:space="0" w:color="auto"/>
              <w:bottom w:val="single" w:sz="4" w:space="0" w:color="auto"/>
              <w:right w:val="single" w:sz="4" w:space="0" w:color="auto"/>
            </w:tcBorders>
            <w:vAlign w:val="bottom"/>
          </w:tcPr>
          <w:p w14:paraId="29597B1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3D19C50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89768C6"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9B2CC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31289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240DA9"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99.5%</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72CCF4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0%</w:t>
            </w:r>
          </w:p>
        </w:tc>
      </w:tr>
      <w:tr w:rsidR="0066543A" w:rsidRPr="007A48B0" w14:paraId="2CEEE1D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A90B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028BCB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5DCFAC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98D312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0%</w:t>
            </w:r>
          </w:p>
        </w:tc>
        <w:tc>
          <w:tcPr>
            <w:tcW w:w="1239" w:type="dxa"/>
            <w:tcBorders>
              <w:top w:val="single" w:sz="4" w:space="0" w:color="auto"/>
              <w:left w:val="single" w:sz="4" w:space="0" w:color="auto"/>
              <w:bottom w:val="single" w:sz="4" w:space="0" w:color="auto"/>
              <w:right w:val="single" w:sz="4" w:space="0" w:color="auto"/>
            </w:tcBorders>
            <w:vAlign w:val="bottom"/>
          </w:tcPr>
          <w:p w14:paraId="08A494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w:t>
            </w:r>
          </w:p>
        </w:tc>
      </w:tr>
      <w:tr w:rsidR="0066543A" w:rsidRPr="007A48B0" w14:paraId="0D97E584"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35B82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897F6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8D849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w:t>
            </w:r>
          </w:p>
        </w:tc>
        <w:tc>
          <w:tcPr>
            <w:tcW w:w="1239" w:type="dxa"/>
            <w:tcBorders>
              <w:top w:val="single" w:sz="4" w:space="0" w:color="auto"/>
              <w:left w:val="single" w:sz="4" w:space="0" w:color="auto"/>
              <w:bottom w:val="single" w:sz="4" w:space="0" w:color="auto"/>
              <w:right w:val="single" w:sz="4" w:space="0" w:color="auto"/>
            </w:tcBorders>
            <w:vAlign w:val="bottom"/>
          </w:tcPr>
          <w:p w14:paraId="6C8B1AF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9%</w:t>
            </w:r>
          </w:p>
        </w:tc>
        <w:tc>
          <w:tcPr>
            <w:tcW w:w="1239" w:type="dxa"/>
            <w:tcBorders>
              <w:top w:val="single" w:sz="4" w:space="0" w:color="auto"/>
              <w:left w:val="single" w:sz="4" w:space="0" w:color="auto"/>
              <w:bottom w:val="single" w:sz="4" w:space="0" w:color="auto"/>
              <w:right w:val="single" w:sz="4" w:space="0" w:color="auto"/>
            </w:tcBorders>
            <w:vAlign w:val="bottom"/>
          </w:tcPr>
          <w:p w14:paraId="2F954C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9%</w:t>
            </w:r>
          </w:p>
        </w:tc>
      </w:tr>
      <w:tr w:rsidR="0066543A" w:rsidRPr="007A48B0" w14:paraId="1077D2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4CAE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3DEA55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F7AC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1%</w:t>
            </w:r>
          </w:p>
        </w:tc>
        <w:tc>
          <w:tcPr>
            <w:tcW w:w="1239" w:type="dxa"/>
            <w:tcBorders>
              <w:top w:val="single" w:sz="4" w:space="0" w:color="auto"/>
              <w:left w:val="single" w:sz="4" w:space="0" w:color="auto"/>
              <w:bottom w:val="single" w:sz="4" w:space="0" w:color="auto"/>
              <w:right w:val="single" w:sz="4" w:space="0" w:color="auto"/>
            </w:tcBorders>
            <w:vAlign w:val="bottom"/>
          </w:tcPr>
          <w:p w14:paraId="64E2E09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6ECED9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8%</w:t>
            </w:r>
          </w:p>
        </w:tc>
      </w:tr>
      <w:tr w:rsidR="0066543A" w:rsidRPr="007A48B0" w14:paraId="5C073D1C"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D4A49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A1D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E0A94A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239" w:type="dxa"/>
            <w:tcBorders>
              <w:top w:val="single" w:sz="4" w:space="0" w:color="auto"/>
              <w:left w:val="single" w:sz="4" w:space="0" w:color="auto"/>
              <w:bottom w:val="single" w:sz="4" w:space="0" w:color="auto"/>
              <w:right w:val="single" w:sz="4" w:space="0" w:color="auto"/>
            </w:tcBorders>
            <w:vAlign w:val="bottom"/>
          </w:tcPr>
          <w:p w14:paraId="66F502A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4.2%</w:t>
            </w:r>
          </w:p>
        </w:tc>
        <w:tc>
          <w:tcPr>
            <w:tcW w:w="1239" w:type="dxa"/>
            <w:tcBorders>
              <w:top w:val="single" w:sz="4" w:space="0" w:color="auto"/>
              <w:left w:val="single" w:sz="4" w:space="0" w:color="auto"/>
              <w:bottom w:val="single" w:sz="4" w:space="0" w:color="auto"/>
              <w:right w:val="single" w:sz="4" w:space="0" w:color="auto"/>
            </w:tcBorders>
            <w:vAlign w:val="bottom"/>
          </w:tcPr>
          <w:p w14:paraId="6073F8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r>
      <w:tr w:rsidR="0066543A" w:rsidRPr="007A48B0" w14:paraId="50B3FEDF"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CC04C2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36B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071C337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c>
          <w:tcPr>
            <w:tcW w:w="1239" w:type="dxa"/>
            <w:tcBorders>
              <w:top w:val="single" w:sz="4" w:space="0" w:color="auto"/>
              <w:left w:val="single" w:sz="4" w:space="0" w:color="auto"/>
              <w:bottom w:val="single" w:sz="4" w:space="0" w:color="auto"/>
              <w:right w:val="single" w:sz="4" w:space="0" w:color="auto"/>
            </w:tcBorders>
            <w:vAlign w:val="bottom"/>
          </w:tcPr>
          <w:p w14:paraId="5FEE6B5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4%</w:t>
            </w:r>
          </w:p>
        </w:tc>
        <w:tc>
          <w:tcPr>
            <w:tcW w:w="1239" w:type="dxa"/>
            <w:tcBorders>
              <w:top w:val="single" w:sz="4" w:space="0" w:color="auto"/>
              <w:left w:val="single" w:sz="4" w:space="0" w:color="auto"/>
              <w:bottom w:val="single" w:sz="4" w:space="0" w:color="auto"/>
              <w:right w:val="single" w:sz="4" w:space="0" w:color="auto"/>
            </w:tcBorders>
            <w:vAlign w:val="bottom"/>
          </w:tcPr>
          <w:p w14:paraId="5897C02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r>
      <w:tr w:rsidR="0066543A" w:rsidRPr="007A48B0" w14:paraId="0D67ECD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45954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C7C2C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2D302D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5420CE0B"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6.0%</w:t>
            </w:r>
          </w:p>
        </w:tc>
        <w:tc>
          <w:tcPr>
            <w:tcW w:w="1239" w:type="dxa"/>
            <w:tcBorders>
              <w:top w:val="single" w:sz="4" w:space="0" w:color="auto"/>
              <w:left w:val="single" w:sz="4" w:space="0" w:color="auto"/>
              <w:bottom w:val="single" w:sz="4" w:space="0" w:color="auto"/>
              <w:right w:val="single" w:sz="4" w:space="0" w:color="auto"/>
            </w:tcBorders>
            <w:vAlign w:val="bottom"/>
          </w:tcPr>
          <w:p w14:paraId="098D50F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5%</w:t>
            </w:r>
          </w:p>
        </w:tc>
      </w:tr>
      <w:tr w:rsidR="0066543A" w:rsidRPr="007A48B0" w14:paraId="620A59F5"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F50D0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BB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5129C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4BBA973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7%</w:t>
            </w:r>
          </w:p>
        </w:tc>
        <w:tc>
          <w:tcPr>
            <w:tcW w:w="1239" w:type="dxa"/>
            <w:tcBorders>
              <w:top w:val="single" w:sz="4" w:space="0" w:color="auto"/>
              <w:left w:val="single" w:sz="4" w:space="0" w:color="auto"/>
              <w:bottom w:val="single" w:sz="4" w:space="0" w:color="auto"/>
              <w:right w:val="single" w:sz="4" w:space="0" w:color="auto"/>
            </w:tcBorders>
            <w:vAlign w:val="bottom"/>
          </w:tcPr>
          <w:p w14:paraId="5047801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r>
      <w:tr w:rsidR="0066543A" w:rsidRPr="007A48B0" w14:paraId="48099D3B"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229F72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EFB63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6D1C08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6773D7A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7.0%</w:t>
            </w:r>
          </w:p>
        </w:tc>
        <w:tc>
          <w:tcPr>
            <w:tcW w:w="1239" w:type="dxa"/>
            <w:tcBorders>
              <w:top w:val="single" w:sz="4" w:space="0" w:color="auto"/>
              <w:left w:val="single" w:sz="4" w:space="0" w:color="auto"/>
              <w:bottom w:val="single" w:sz="4" w:space="0" w:color="auto"/>
              <w:right w:val="single" w:sz="4" w:space="0" w:color="auto"/>
            </w:tcBorders>
            <w:vAlign w:val="bottom"/>
          </w:tcPr>
          <w:p w14:paraId="622532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2B1AA8A"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3E1C7E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7BF099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4%</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76DEC3E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239" w:type="dxa"/>
            <w:tcBorders>
              <w:top w:val="single" w:sz="4" w:space="0" w:color="auto"/>
              <w:left w:val="single" w:sz="4" w:space="0" w:color="auto"/>
              <w:bottom w:val="single" w:sz="4" w:space="0" w:color="auto"/>
              <w:right w:val="single" w:sz="4" w:space="0" w:color="auto"/>
            </w:tcBorders>
            <w:vAlign w:val="bottom"/>
          </w:tcPr>
          <w:p w14:paraId="5B0F93F2"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6%</w:t>
            </w:r>
          </w:p>
        </w:tc>
        <w:tc>
          <w:tcPr>
            <w:tcW w:w="1239" w:type="dxa"/>
            <w:tcBorders>
              <w:top w:val="single" w:sz="4" w:space="0" w:color="auto"/>
              <w:left w:val="single" w:sz="4" w:space="0" w:color="auto"/>
              <w:bottom w:val="single" w:sz="4" w:space="0" w:color="auto"/>
              <w:right w:val="single" w:sz="4" w:space="0" w:color="auto"/>
            </w:tcBorders>
            <w:vAlign w:val="bottom"/>
          </w:tcPr>
          <w:p w14:paraId="7FAB88F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0D54D11E"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4E86F7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407E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2%</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3E2427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4%</w:t>
            </w:r>
          </w:p>
        </w:tc>
        <w:tc>
          <w:tcPr>
            <w:tcW w:w="1239" w:type="dxa"/>
            <w:tcBorders>
              <w:top w:val="single" w:sz="4" w:space="0" w:color="auto"/>
              <w:left w:val="single" w:sz="4" w:space="0" w:color="auto"/>
              <w:bottom w:val="single" w:sz="4" w:space="0" w:color="auto"/>
              <w:right w:val="single" w:sz="4" w:space="0" w:color="auto"/>
            </w:tcBorders>
            <w:vAlign w:val="bottom"/>
          </w:tcPr>
          <w:p w14:paraId="0C0F44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7.0%</w:t>
            </w:r>
          </w:p>
        </w:tc>
        <w:tc>
          <w:tcPr>
            <w:tcW w:w="1239" w:type="dxa"/>
            <w:tcBorders>
              <w:top w:val="single" w:sz="4" w:space="0" w:color="auto"/>
              <w:left w:val="single" w:sz="4" w:space="0" w:color="auto"/>
              <w:bottom w:val="single" w:sz="4" w:space="0" w:color="auto"/>
              <w:right w:val="single" w:sz="4" w:space="0" w:color="auto"/>
            </w:tcBorders>
            <w:vAlign w:val="bottom"/>
          </w:tcPr>
          <w:p w14:paraId="40CCD6A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E731347"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72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04938B"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8.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19CE1D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46.7%</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5A918EC3"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69.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D1EB78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54.0%</w:t>
            </w:r>
          </w:p>
        </w:tc>
      </w:tr>
      <w:tr w:rsidR="0066543A" w:rsidRPr="007A48B0" w14:paraId="76A17473" w14:textId="77777777" w:rsidTr="00D201C3">
        <w:trPr>
          <w:trHeight w:val="204"/>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FB759D7"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7FE7F26"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8.1%</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196099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66.6%</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9F9A591"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4.4%</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FD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76.5%</w:t>
            </w:r>
          </w:p>
        </w:tc>
      </w:tr>
    </w:tbl>
    <w:p w14:paraId="2AFD65D3" w14:textId="77777777" w:rsidR="0066543A" w:rsidRPr="00AF1AEB" w:rsidRDefault="0066543A" w:rsidP="00465B63"/>
    <w:p w14:paraId="563827D8" w14:textId="77777777" w:rsidR="0066543A" w:rsidRDefault="0066543A" w:rsidP="0066543A">
      <w:pPr>
        <w:pStyle w:val="Heading3"/>
      </w:pPr>
      <w:bookmarkStart w:id="367" w:name="_Toc56714293"/>
      <w:bookmarkStart w:id="368" w:name="_Toc57126560"/>
      <w:bookmarkStart w:id="369" w:name="_Toc57126681"/>
      <w:bookmarkStart w:id="370" w:name="_Toc57127628"/>
      <w:bookmarkStart w:id="371" w:name="_Toc57127737"/>
      <w:bookmarkStart w:id="372" w:name="_Toc57136437"/>
      <w:bookmarkStart w:id="373" w:name="_Toc57144787"/>
      <w:bookmarkStart w:id="374" w:name="_Toc64544385"/>
      <w:r>
        <w:t>7</w:t>
      </w:r>
      <w:r w:rsidRPr="000E647A">
        <w:t>.3.3</w:t>
      </w:r>
      <w:r w:rsidRPr="000E647A">
        <w:tab/>
        <w:t xml:space="preserve">Analysis of </w:t>
      </w:r>
      <w:r>
        <w:t>performance impacts</w:t>
      </w:r>
      <w:bookmarkEnd w:id="365"/>
      <w:bookmarkEnd w:id="366"/>
      <w:bookmarkEnd w:id="367"/>
      <w:bookmarkEnd w:id="368"/>
      <w:bookmarkEnd w:id="369"/>
      <w:bookmarkEnd w:id="370"/>
      <w:bookmarkEnd w:id="371"/>
      <w:bookmarkEnd w:id="372"/>
      <w:bookmarkEnd w:id="373"/>
      <w:bookmarkEnd w:id="374"/>
    </w:p>
    <w:p w14:paraId="435D5B4A" w14:textId="77777777" w:rsidR="0066543A" w:rsidRDefault="0066543A" w:rsidP="0066543A">
      <w:pPr>
        <w:jc w:val="both"/>
        <w:rPr>
          <w:b/>
          <w:bCs/>
        </w:rPr>
      </w:pPr>
      <w:bookmarkStart w:id="375" w:name="_Toc51768541"/>
      <w:bookmarkStart w:id="376" w:name="_Toc51771048"/>
      <w:r>
        <w:rPr>
          <w:b/>
          <w:bCs/>
        </w:rPr>
        <w:t>Coverage:</w:t>
      </w:r>
    </w:p>
    <w:p w14:paraId="6F840D35" w14:textId="77777777" w:rsidR="0066543A" w:rsidRDefault="0066543A" w:rsidP="00465B63">
      <w:r>
        <w:t>The</w:t>
      </w:r>
      <w:r w:rsidRPr="00242E85">
        <w:t xml:space="preserve"> impact of reduced </w:t>
      </w:r>
      <w:r>
        <w:t>bandwidth</w:t>
      </w:r>
      <w:r w:rsidRPr="00242E85">
        <w:t xml:space="preserve"> on </w:t>
      </w:r>
      <w:r>
        <w:t>the coverage of downlink</w:t>
      </w:r>
      <w:r w:rsidRPr="00242E85">
        <w:t xml:space="preserve"> and </w:t>
      </w:r>
      <w:r>
        <w:t>uplink</w:t>
      </w:r>
      <w:r w:rsidRPr="00242E85">
        <w:t xml:space="preserve"> channels would not be large</w:t>
      </w:r>
      <w:r>
        <w:t>, although</w:t>
      </w:r>
      <w:r w:rsidRPr="00242E85">
        <w:t xml:space="preserve"> </w:t>
      </w:r>
      <w:r>
        <w:t xml:space="preserve">a small </w:t>
      </w:r>
      <w:r w:rsidRPr="00242E85">
        <w:t>loss may be observed due to reduced frequency diversity</w:t>
      </w:r>
      <w:r>
        <w:t>.</w:t>
      </w:r>
    </w:p>
    <w:p w14:paraId="37FB969A" w14:textId="77777777" w:rsidR="0066543A" w:rsidRDefault="0066543A" w:rsidP="00465B63">
      <w:r>
        <w:t>For PDCCH coverage, one important aspect is whether the larger aggregation levels (AL), e.g. 8 and 16, can be supported after bandwidth reduction. In FR1, UE bandwidth 20 MHz is enough for supporting AL 16 for any CORESET#0 configuration. In FR2, UE bandwidth 100 MHz is also enough for supporting AL 16 for any CORESET#0 configuration. However, r</w:t>
      </w:r>
      <w:r w:rsidRPr="00482371">
        <w:t xml:space="preserve">educing the </w:t>
      </w:r>
      <w:r>
        <w:t xml:space="preserve">UE </w:t>
      </w:r>
      <w:r w:rsidRPr="00482371">
        <w:t xml:space="preserve">bandwidth to 50 MHz </w:t>
      </w:r>
      <w:r>
        <w:t xml:space="preserve">in FR2 </w:t>
      </w:r>
      <w:r w:rsidRPr="00482371">
        <w:t xml:space="preserve">will have impact on PDCCH coverage </w:t>
      </w:r>
      <w:r>
        <w:t xml:space="preserve">when </w:t>
      </w:r>
      <w:r w:rsidRPr="00482371">
        <w:t>CORES</w:t>
      </w:r>
      <w:r>
        <w:t>E</w:t>
      </w:r>
      <w:r w:rsidRPr="00482371">
        <w:t>T#0 is configured to have 69.12 MHz bandwidth</w:t>
      </w:r>
      <w:r>
        <w:t xml:space="preserve">. The loss is </w:t>
      </w:r>
      <w:r w:rsidRPr="00482371">
        <w:t xml:space="preserve">assessed to be </w:t>
      </w:r>
      <w:r>
        <w:t>~1.5-3.0</w:t>
      </w:r>
      <w:r w:rsidRPr="00482371">
        <w:t xml:space="preserve"> dB</w:t>
      </w:r>
      <w:r>
        <w:t xml:space="preserve">. </w:t>
      </w:r>
      <w:r w:rsidRPr="000006EF">
        <w:t xml:space="preserve">Reducing the </w:t>
      </w:r>
      <w:r>
        <w:t xml:space="preserve">UE </w:t>
      </w:r>
      <w:r w:rsidRPr="000006EF">
        <w:t>bandwidth to 50 MHz will have impact on PBCH coverage if the SSB is configured with 240 kHz SCS</w:t>
      </w:r>
      <w:r>
        <w:t>. The loss is assessed to be within 1 dB. Furthermore, r</w:t>
      </w:r>
      <w:r w:rsidRPr="00242E85">
        <w:t xml:space="preserve">educing the </w:t>
      </w:r>
      <w:r>
        <w:t xml:space="preserve">UE </w:t>
      </w:r>
      <w:r w:rsidRPr="00242E85">
        <w:t xml:space="preserve">bandwidth to 50 MHz </w:t>
      </w:r>
      <w:r>
        <w:t>may</w:t>
      </w:r>
      <w:r w:rsidRPr="00242E85">
        <w:t xml:space="preserve"> </w:t>
      </w:r>
      <w:r>
        <w:t>also</w:t>
      </w:r>
      <w:r w:rsidRPr="00242E85">
        <w:t xml:space="preserve"> impact </w:t>
      </w:r>
      <w:r>
        <w:t>the coverage of</w:t>
      </w:r>
      <w:r w:rsidRPr="00242E85">
        <w:t xml:space="preserve"> initial access message</w:t>
      </w:r>
      <w:r>
        <w:t xml:space="preserve">s </w:t>
      </w:r>
      <w:r w:rsidRPr="00242E85">
        <w:t>if CORESET#0 is configured to have 69.12 MHz bandwidth</w:t>
      </w:r>
      <w:r>
        <w:t>.</w:t>
      </w:r>
    </w:p>
    <w:p w14:paraId="49CD5E99" w14:textId="77777777" w:rsidR="0066543A" w:rsidRDefault="0066543A" w:rsidP="0066543A">
      <w:pPr>
        <w:jc w:val="both"/>
        <w:rPr>
          <w:b/>
          <w:bCs/>
        </w:rPr>
      </w:pPr>
      <w:r>
        <w:rPr>
          <w:b/>
          <w:bCs/>
        </w:rPr>
        <w:t>Network capacity and</w:t>
      </w:r>
      <w:r w:rsidRPr="00BB659D">
        <w:rPr>
          <w:b/>
          <w:bCs/>
        </w:rPr>
        <w:t xml:space="preserve"> spectral efficiency</w:t>
      </w:r>
      <w:r>
        <w:rPr>
          <w:b/>
          <w:bCs/>
        </w:rPr>
        <w:t>:</w:t>
      </w:r>
    </w:p>
    <w:p w14:paraId="66B2E673" w14:textId="77777777" w:rsidR="0066543A" w:rsidRDefault="0066543A" w:rsidP="00465B63">
      <w:r w:rsidRPr="00BB659D">
        <w:t>Bandwidth reduction</w:t>
      </w:r>
      <w:r>
        <w:t xml:space="preserve"> in FR1</w:t>
      </w:r>
      <w:r w:rsidRPr="00BB659D">
        <w:t xml:space="preserve"> will not have a significant impact on capacity and spectral efficiency</w:t>
      </w:r>
      <w:r>
        <w:t>, although t</w:t>
      </w:r>
      <w:r w:rsidRPr="00BB659D">
        <w:t xml:space="preserve">here may be some </w:t>
      </w:r>
      <w:r>
        <w:t xml:space="preserve">minor </w:t>
      </w:r>
      <w:r w:rsidRPr="00BB659D">
        <w:t>degradation due to the loss in frequency selective scheduling gain</w:t>
      </w:r>
      <w:r>
        <w:t>.</w:t>
      </w:r>
    </w:p>
    <w:p w14:paraId="783FC5EE" w14:textId="77777777" w:rsidR="0066543A" w:rsidRDefault="0066543A" w:rsidP="00465B63">
      <w:r>
        <w:t>Bandwidth reduction in FR2 may be associated with more noticeable loss in capacity and spectral efficiency if analog beamforming is being used. In this case, the loss will be larger for 50 MHz UE bandwidth than for 100 MHz UE bandwidth.</w:t>
      </w:r>
    </w:p>
    <w:p w14:paraId="41993AD7" w14:textId="77777777" w:rsidR="0066543A" w:rsidRPr="00BF1250" w:rsidRDefault="0066543A" w:rsidP="0066543A">
      <w:pPr>
        <w:jc w:val="both"/>
        <w:rPr>
          <w:b/>
          <w:bCs/>
        </w:rPr>
      </w:pPr>
      <w:r w:rsidRPr="00BF1250">
        <w:rPr>
          <w:b/>
          <w:bCs/>
        </w:rPr>
        <w:t>Data rate:</w:t>
      </w:r>
    </w:p>
    <w:p w14:paraId="2E731BDB" w14:textId="77777777" w:rsidR="0066543A" w:rsidRDefault="0066543A" w:rsidP="00465B63">
      <w:r>
        <w:t xml:space="preserve">Bandwidth reduction results in a reduction in the achievable peak data rate. However, all the bandwidth options (20 MHz in FR1, and 50 MHz or 100 MHz in FR2) considered in the RedCap study are enough for meeting the peak data </w:t>
      </w:r>
      <w:r>
        <w:lastRenderedPageBreak/>
        <w:t>rate requirements for the RedCap use cases, at least when the bandwidth reduction is not combined with other UE complexity reduction techniques, except in some TDD configurations. For peak rate impacts from combinations of UE complexity reduction techniques, see clause 7.8.3.</w:t>
      </w:r>
    </w:p>
    <w:p w14:paraId="11005A8E" w14:textId="77777777" w:rsidR="0066543A" w:rsidRDefault="0066543A" w:rsidP="0066543A">
      <w:pPr>
        <w:jc w:val="both"/>
        <w:rPr>
          <w:b/>
          <w:bCs/>
        </w:rPr>
      </w:pPr>
      <w:r>
        <w:rPr>
          <w:b/>
          <w:bCs/>
        </w:rPr>
        <w:t>Latency and reliability:</w:t>
      </w:r>
    </w:p>
    <w:p w14:paraId="559EC3B0" w14:textId="77777777" w:rsidR="0066543A" w:rsidRDefault="0066543A" w:rsidP="00465B63">
      <w:r>
        <w:t>All the latency and reliability requirements for the RedCap use cases can be satisfied by all the bandwidth options (20 MHz in FR1, and 50 MHz or 100 MHz in FR2)</w:t>
      </w:r>
    </w:p>
    <w:p w14:paraId="46C6296E" w14:textId="77777777" w:rsidR="0066543A" w:rsidRDefault="0066543A" w:rsidP="00465B63">
      <w:r>
        <w:t>In FR2, UE b</w:t>
      </w:r>
      <w:r w:rsidRPr="001F1856">
        <w:t xml:space="preserve">andwidth reduction </w:t>
      </w:r>
      <w:r>
        <w:t xml:space="preserve">may </w:t>
      </w:r>
      <w:r w:rsidRPr="001F1856">
        <w:t>result in a longer SSB/SIB1 acquisition time</w:t>
      </w:r>
      <w:r>
        <w:t xml:space="preserve"> for certain configurations </w:t>
      </w:r>
      <w:r w:rsidRPr="001F1856">
        <w:t>for</w:t>
      </w:r>
      <w:r>
        <w:t xml:space="preserve"> </w:t>
      </w:r>
      <w:r w:rsidRPr="00C614EA">
        <w:t>SS</w:t>
      </w:r>
      <w:r>
        <w:t>B/</w:t>
      </w:r>
      <w:r w:rsidRPr="00C614EA">
        <w:t>CORESET multiplexing pattern</w:t>
      </w:r>
      <w:r>
        <w:t>s 2 and 3</w:t>
      </w:r>
      <w:r w:rsidRPr="001F1856">
        <w:t>. To minimize the SSB/</w:t>
      </w:r>
      <w:r>
        <w:t>SIB1</w:t>
      </w:r>
      <w:r w:rsidRPr="001F1856">
        <w:t xml:space="preserve"> acquisition time, it may be beneficial to support </w:t>
      </w:r>
      <w:r>
        <w:t xml:space="preserve">an FR2 RedCap UE bandwidth of </w:t>
      </w:r>
      <w:r w:rsidRPr="001F1856">
        <w:t>100 MHz</w:t>
      </w:r>
      <w:r>
        <w:t>.</w:t>
      </w:r>
    </w:p>
    <w:p w14:paraId="3B30296B" w14:textId="77777777" w:rsidR="0066543A" w:rsidRDefault="0066543A" w:rsidP="0066543A">
      <w:pPr>
        <w:jc w:val="both"/>
        <w:rPr>
          <w:b/>
          <w:bCs/>
        </w:rPr>
      </w:pPr>
      <w:r w:rsidRPr="00482371">
        <w:rPr>
          <w:b/>
          <w:bCs/>
        </w:rPr>
        <w:t xml:space="preserve">PDCCH </w:t>
      </w:r>
      <w:r>
        <w:rPr>
          <w:b/>
          <w:bCs/>
        </w:rPr>
        <w:t>blocking rate:</w:t>
      </w:r>
    </w:p>
    <w:p w14:paraId="41B1BA26" w14:textId="77777777" w:rsidR="0066543A" w:rsidRPr="006D7700" w:rsidRDefault="0066543A" w:rsidP="00465B63">
      <w:r>
        <w:t>If CORESET is configured according to the RedCap UE capability and shared by both RedCap and non-RedCap UEs, this may result in increased PDCCH blocking rate. In that case, the impact of an FR2 RedCap UE bandwidth of 50 MHz would be greater than for 100 MHz.</w:t>
      </w:r>
    </w:p>
    <w:p w14:paraId="5A3F1A32" w14:textId="77777777" w:rsidR="0066543A" w:rsidRPr="000E647A" w:rsidRDefault="0066543A" w:rsidP="0066543A">
      <w:pPr>
        <w:pStyle w:val="Heading3"/>
      </w:pPr>
      <w:bookmarkStart w:id="377" w:name="_Toc56714294"/>
      <w:bookmarkStart w:id="378" w:name="_Toc57126561"/>
      <w:bookmarkStart w:id="379" w:name="_Toc57126682"/>
      <w:bookmarkStart w:id="380" w:name="_Toc57127629"/>
      <w:bookmarkStart w:id="381" w:name="_Toc57127738"/>
      <w:bookmarkStart w:id="382" w:name="_Toc57136438"/>
      <w:bookmarkStart w:id="383" w:name="_Toc57144788"/>
      <w:bookmarkStart w:id="384" w:name="_Toc64544386"/>
      <w:r>
        <w:t>7</w:t>
      </w:r>
      <w:r w:rsidRPr="000E647A">
        <w:t>.</w:t>
      </w:r>
      <w:r>
        <w:t>3</w:t>
      </w:r>
      <w:r w:rsidRPr="000E647A">
        <w:t>.4</w:t>
      </w:r>
      <w:r w:rsidRPr="000E647A">
        <w:tab/>
        <w:t xml:space="preserve">Analysis of </w:t>
      </w:r>
      <w:r>
        <w:t>coexistence with legacy UEs</w:t>
      </w:r>
      <w:bookmarkEnd w:id="375"/>
      <w:bookmarkEnd w:id="376"/>
      <w:bookmarkEnd w:id="377"/>
      <w:bookmarkEnd w:id="378"/>
      <w:bookmarkEnd w:id="379"/>
      <w:bookmarkEnd w:id="380"/>
      <w:bookmarkEnd w:id="381"/>
      <w:bookmarkEnd w:id="382"/>
      <w:bookmarkEnd w:id="383"/>
      <w:bookmarkEnd w:id="384"/>
    </w:p>
    <w:p w14:paraId="41DCDA90" w14:textId="77777777" w:rsidR="0066543A" w:rsidRDefault="0066543A" w:rsidP="00465B63">
      <w:bookmarkStart w:id="385" w:name="_Toc51768542"/>
      <w:bookmarkStart w:id="386" w:name="_Toc51771049"/>
      <w:r>
        <w:t>In general, UE bandwidth options such as 20 MHz for FR1 UEs and 100 MHz for FR2 UEs achieve good coexistence performance with legacy UEs.</w:t>
      </w:r>
    </w:p>
    <w:p w14:paraId="50B99D74" w14:textId="77777777" w:rsidR="0066543A" w:rsidRPr="003955CA" w:rsidRDefault="00465B63" w:rsidP="00465B63">
      <w:pPr>
        <w:pStyle w:val="B1"/>
      </w:pPr>
      <w:r>
        <w:t>-</w:t>
      </w:r>
      <w:r>
        <w:tab/>
      </w:r>
      <w:r w:rsidR="0066543A" w:rsidRPr="003955CA">
        <w:t>The 20</w:t>
      </w:r>
      <w:r w:rsidR="0066543A">
        <w:t xml:space="preserve"> </w:t>
      </w:r>
      <w:r w:rsidR="0066543A" w:rsidRPr="003955CA">
        <w:t>MHz bandwidth option for FR1 UEs allows a RedCap UE to reuse existing procedures for acquiring SSB, SIB1, other SIBs, RAR and Msg4.</w:t>
      </w:r>
    </w:p>
    <w:p w14:paraId="7BDA4E7E" w14:textId="77777777" w:rsidR="0066543A" w:rsidRPr="003955CA" w:rsidRDefault="00465B63" w:rsidP="00465B63">
      <w:pPr>
        <w:pStyle w:val="B1"/>
      </w:pPr>
      <w:r>
        <w:t>-</w:t>
      </w:r>
      <w:r>
        <w:tab/>
      </w:r>
      <w:r w:rsidR="0066543A" w:rsidRPr="003955CA">
        <w:t>The 100</w:t>
      </w:r>
      <w:r w:rsidR="0066543A">
        <w:t xml:space="preserve"> </w:t>
      </w:r>
      <w:r w:rsidR="0066543A" w:rsidRPr="003955CA">
        <w:t>MHz bandwidth option for FR2 UEs achieves the same coexistence benefits, except that for certain configurations for SSB/CORESET multiplexing patterns 2 and 3, the UE needs to acquire SSB and SIB1 in a sequential manner. However, the sequential SSB/SIB1 acquisition for a RedCap UE does not cause any performance degradation to legacy UEs.</w:t>
      </w:r>
    </w:p>
    <w:p w14:paraId="0102326F" w14:textId="77777777" w:rsidR="0066543A" w:rsidRPr="003955CA" w:rsidRDefault="00465B63" w:rsidP="00465B63">
      <w:pPr>
        <w:pStyle w:val="B1"/>
      </w:pPr>
      <w:r>
        <w:t>-</w:t>
      </w:r>
      <w:r>
        <w:tab/>
      </w:r>
      <w:r w:rsidR="0066543A" w:rsidRPr="003955CA">
        <w:t>The 50</w:t>
      </w:r>
      <w:r w:rsidR="0066543A">
        <w:t xml:space="preserve"> </w:t>
      </w:r>
      <w:r w:rsidR="0066543A" w:rsidRPr="003955CA">
        <w:t>MHz bandwidth option for FR2 UEs would result in coverage loss for PDCCH reception in CORESET#0 if CORESET#0 is configured to 69.12 MHz. In such cases, if coverage recovery is needed for PDCCH, PDCCH capacity of CORESET#0 may be affected, and this will have impact on legacy UEs. Furthermore, if early RedCap UE identification is not provided, supporting 50-MHz RedCap UEs requires the gNB to schedule the PDSCH of SIBs, RAR, and Msg4 within 50 MHz bandwidth. Such scheduling restrictions will have an impact on legacy UEs.</w:t>
      </w:r>
    </w:p>
    <w:p w14:paraId="4C558D23" w14:textId="77777777" w:rsidR="0066543A" w:rsidRDefault="0066543A" w:rsidP="00465B63">
      <w:r>
        <w:t xml:space="preserve">If </w:t>
      </w:r>
      <w:r w:rsidRPr="00304970">
        <w:t>RedCap</w:t>
      </w:r>
      <w:r>
        <w:t xml:space="preserve"> and </w:t>
      </w:r>
      <w:r w:rsidRPr="00304970">
        <w:t xml:space="preserve">eMBB UEs share the same initial BWP in </w:t>
      </w:r>
      <w:r>
        <w:t>downlink</w:t>
      </w:r>
      <w:r w:rsidRPr="00304970">
        <w:t xml:space="preserve"> and </w:t>
      </w:r>
      <w:r>
        <w:t>uplink</w:t>
      </w:r>
      <w:r w:rsidRPr="00304970">
        <w:t xml:space="preserve"> for initial access procedure, </w:t>
      </w:r>
      <w:r>
        <w:t>and</w:t>
      </w:r>
      <w:r w:rsidRPr="00304970">
        <w:t xml:space="preserve"> the number of RedCap UEs in the network</w:t>
      </w:r>
      <w:r>
        <w:t xml:space="preserve"> is large</w:t>
      </w:r>
      <w:r w:rsidRPr="00304970">
        <w:t xml:space="preserve">, </w:t>
      </w:r>
      <w:r>
        <w:t>gNB may need to use some means (e.g. access control) to avoid congestion due to high load or configuration restriction (e.g. for RACH occasions).</w:t>
      </w:r>
    </w:p>
    <w:p w14:paraId="09145621" w14:textId="77777777" w:rsidR="0066543A" w:rsidRPr="000E647A" w:rsidRDefault="0066543A" w:rsidP="0066543A">
      <w:pPr>
        <w:pStyle w:val="Heading3"/>
      </w:pPr>
      <w:bookmarkStart w:id="387" w:name="_Toc56714295"/>
      <w:bookmarkStart w:id="388" w:name="_Toc57126562"/>
      <w:bookmarkStart w:id="389" w:name="_Toc57126683"/>
      <w:bookmarkStart w:id="390" w:name="_Toc57127630"/>
      <w:bookmarkStart w:id="391" w:name="_Toc57127739"/>
      <w:bookmarkStart w:id="392" w:name="_Toc57136439"/>
      <w:bookmarkStart w:id="393" w:name="_Toc57144789"/>
      <w:bookmarkStart w:id="394" w:name="_Toc64544387"/>
      <w:r>
        <w:t>7</w:t>
      </w:r>
      <w:r w:rsidRPr="000E647A">
        <w:t>.3.</w:t>
      </w:r>
      <w:r>
        <w:t>5</w:t>
      </w:r>
      <w:r w:rsidRPr="000E647A">
        <w:tab/>
        <w:t>Analysis of specification impacts</w:t>
      </w:r>
      <w:bookmarkEnd w:id="385"/>
      <w:bookmarkEnd w:id="386"/>
      <w:bookmarkEnd w:id="387"/>
      <w:bookmarkEnd w:id="388"/>
      <w:bookmarkEnd w:id="389"/>
      <w:bookmarkEnd w:id="390"/>
      <w:bookmarkEnd w:id="391"/>
      <w:bookmarkEnd w:id="392"/>
      <w:bookmarkEnd w:id="393"/>
      <w:bookmarkEnd w:id="394"/>
    </w:p>
    <w:p w14:paraId="6C38E9D5" w14:textId="77777777" w:rsidR="0066543A" w:rsidRDefault="0066543A" w:rsidP="00465B63">
      <w:r>
        <w:t>At least the UE bandwidth reduction options 20 MHz in FR1 and 100 MHz in FR2 are expected to have small specification impacts. With proper configurations of RRC parameters and support of early indication of RedCap UE, the network may be able to support RedCap UE bandwidth reduction with minor or no additional specification changes.</w:t>
      </w:r>
    </w:p>
    <w:p w14:paraId="5E6F72E8" w14:textId="77777777" w:rsidR="0066543A" w:rsidRPr="0013149F" w:rsidRDefault="0066543A" w:rsidP="00465B63">
      <w:r>
        <w:t>However, to address the performance and coexistence impacts identified in clauses 7.3.3 and 7.3.4, specification work would be needed.</w:t>
      </w:r>
    </w:p>
    <w:p w14:paraId="74982916" w14:textId="77777777" w:rsidR="0066543A" w:rsidRPr="000E647A" w:rsidRDefault="0066543A" w:rsidP="0066543A">
      <w:pPr>
        <w:pStyle w:val="Heading2"/>
      </w:pPr>
      <w:bookmarkStart w:id="395" w:name="_Toc51768543"/>
      <w:bookmarkStart w:id="396" w:name="_Toc51771050"/>
      <w:bookmarkStart w:id="397" w:name="_Toc56714296"/>
      <w:bookmarkStart w:id="398" w:name="_Toc57126563"/>
      <w:bookmarkStart w:id="399" w:name="_Toc57126684"/>
      <w:bookmarkStart w:id="400" w:name="_Toc57127631"/>
      <w:bookmarkStart w:id="401" w:name="_Toc57127740"/>
      <w:bookmarkStart w:id="402" w:name="_Toc57136440"/>
      <w:bookmarkStart w:id="403" w:name="_Toc57144790"/>
      <w:bookmarkStart w:id="404" w:name="_Toc64544388"/>
      <w:r>
        <w:t>7</w:t>
      </w:r>
      <w:r w:rsidRPr="000E647A">
        <w:t>.4</w:t>
      </w:r>
      <w:r w:rsidRPr="000E647A">
        <w:tab/>
        <w:t>Half-duplex FDD operation</w:t>
      </w:r>
      <w:bookmarkEnd w:id="395"/>
      <w:bookmarkEnd w:id="396"/>
      <w:bookmarkEnd w:id="397"/>
      <w:bookmarkEnd w:id="398"/>
      <w:bookmarkEnd w:id="399"/>
      <w:bookmarkEnd w:id="400"/>
      <w:bookmarkEnd w:id="401"/>
      <w:bookmarkEnd w:id="402"/>
      <w:bookmarkEnd w:id="403"/>
      <w:bookmarkEnd w:id="404"/>
    </w:p>
    <w:p w14:paraId="0C6D2609" w14:textId="77777777" w:rsidR="0066543A" w:rsidRDefault="0066543A" w:rsidP="0066543A">
      <w:pPr>
        <w:pStyle w:val="Heading3"/>
      </w:pPr>
      <w:bookmarkStart w:id="405" w:name="_Toc51768544"/>
      <w:bookmarkStart w:id="406" w:name="_Toc51771051"/>
      <w:bookmarkStart w:id="407" w:name="_Toc56714297"/>
      <w:bookmarkStart w:id="408" w:name="_Toc57126564"/>
      <w:bookmarkStart w:id="409" w:name="_Toc57126685"/>
      <w:bookmarkStart w:id="410" w:name="_Toc57127632"/>
      <w:bookmarkStart w:id="411" w:name="_Toc57127741"/>
      <w:bookmarkStart w:id="412" w:name="_Toc57136441"/>
      <w:bookmarkStart w:id="413" w:name="_Toc57144791"/>
      <w:bookmarkStart w:id="414" w:name="_Toc64544389"/>
      <w:r>
        <w:t>7</w:t>
      </w:r>
      <w:r w:rsidRPr="000E647A">
        <w:t>.4.1</w:t>
      </w:r>
      <w:r w:rsidRPr="000E647A">
        <w:tab/>
        <w:t>Description of feature</w:t>
      </w:r>
      <w:bookmarkEnd w:id="405"/>
      <w:bookmarkEnd w:id="406"/>
      <w:bookmarkEnd w:id="407"/>
      <w:bookmarkEnd w:id="408"/>
      <w:bookmarkEnd w:id="409"/>
      <w:bookmarkEnd w:id="410"/>
      <w:bookmarkEnd w:id="411"/>
      <w:bookmarkEnd w:id="412"/>
      <w:bookmarkEnd w:id="413"/>
      <w:bookmarkEnd w:id="414"/>
    </w:p>
    <w:p w14:paraId="5258D041" w14:textId="77777777" w:rsidR="0066543A" w:rsidRPr="002F67EF" w:rsidRDefault="0066543A" w:rsidP="00465B63">
      <w:bookmarkStart w:id="415" w:name="_Toc51768545"/>
      <w:bookmarkStart w:id="416" w:name="_Toc51771052"/>
      <w:r w:rsidRPr="002F67EF">
        <w:t xml:space="preserve">Half-duplex operation allows the UE to receive and transmit on different frequencies, but not at the same time. Half-duplex </w:t>
      </w:r>
      <w:proofErr w:type="gramStart"/>
      <w:r w:rsidRPr="002F67EF">
        <w:t>mode allows for removing a duplexer and instead use</w:t>
      </w:r>
      <w:proofErr w:type="gramEnd"/>
      <w:r w:rsidRPr="002F67EF">
        <w:t xml:space="preserve"> a switch and an additional filter.</w:t>
      </w:r>
    </w:p>
    <w:p w14:paraId="343A352A" w14:textId="77777777" w:rsidR="0066543A" w:rsidRPr="002F67EF" w:rsidRDefault="0066543A" w:rsidP="00465B63">
      <w:r w:rsidRPr="002F67EF">
        <w:t>The RedCap study includes both HD-FDD operation Type A and Type B, as defined in LTE, where study of Type A is prioritized.</w:t>
      </w:r>
    </w:p>
    <w:p w14:paraId="38166726" w14:textId="77777777" w:rsidR="0066543A" w:rsidRDefault="0066543A" w:rsidP="0066543A">
      <w:pPr>
        <w:pStyle w:val="Heading3"/>
      </w:pPr>
      <w:bookmarkStart w:id="417" w:name="_Toc56714298"/>
      <w:bookmarkStart w:id="418" w:name="_Toc57126565"/>
      <w:bookmarkStart w:id="419" w:name="_Toc57126686"/>
      <w:bookmarkStart w:id="420" w:name="_Toc57127633"/>
      <w:bookmarkStart w:id="421" w:name="_Toc57127742"/>
      <w:bookmarkStart w:id="422" w:name="_Toc57136442"/>
      <w:bookmarkStart w:id="423" w:name="_Toc57144792"/>
      <w:bookmarkStart w:id="424" w:name="_Toc64544390"/>
      <w:r>
        <w:lastRenderedPageBreak/>
        <w:t>7</w:t>
      </w:r>
      <w:r w:rsidRPr="000E647A">
        <w:t>.4.2</w:t>
      </w:r>
      <w:r w:rsidRPr="000E647A">
        <w:tab/>
        <w:t>Analysis of UE complexity reduction</w:t>
      </w:r>
      <w:bookmarkEnd w:id="415"/>
      <w:bookmarkEnd w:id="416"/>
      <w:bookmarkEnd w:id="417"/>
      <w:bookmarkEnd w:id="418"/>
      <w:bookmarkEnd w:id="419"/>
      <w:bookmarkEnd w:id="420"/>
      <w:bookmarkEnd w:id="421"/>
      <w:bookmarkEnd w:id="422"/>
      <w:bookmarkEnd w:id="423"/>
      <w:bookmarkEnd w:id="424"/>
    </w:p>
    <w:p w14:paraId="4E7FDCF1" w14:textId="77777777" w:rsidR="0066543A" w:rsidRPr="004A6844" w:rsidRDefault="0066543A" w:rsidP="00465B63">
      <w:bookmarkStart w:id="425" w:name="_Toc51768546"/>
      <w:bookmarkStart w:id="426" w:name="_Toc51771053"/>
      <w:r w:rsidRPr="004A6844">
        <w:t>The estimated cost for an HD-FDD only device, relative to the reference NR device (see evaluation methodology described in clause 6.1) and averaged over the results provided by the sourcing companies</w:t>
      </w:r>
      <w:r>
        <w:t xml:space="preserve"> [3]</w:t>
      </w:r>
      <w:r w:rsidRPr="004A6844">
        <w:t>, is summarized in Table 7.4.2-1.</w:t>
      </w:r>
    </w:p>
    <w:p w14:paraId="1A4BF5FA" w14:textId="77777777" w:rsidR="0066543A" w:rsidRPr="005C0718" w:rsidRDefault="00465B63" w:rsidP="00465B63">
      <w:pPr>
        <w:pStyle w:val="B1"/>
      </w:pPr>
      <w:r>
        <w:t>-</w:t>
      </w:r>
      <w:r>
        <w:tab/>
      </w:r>
      <w:r w:rsidR="0066543A" w:rsidRPr="005C0718">
        <w:t xml:space="preserve">For Type </w:t>
      </w:r>
      <w:proofErr w:type="gramStart"/>
      <w:r w:rsidR="0066543A" w:rsidRPr="005C0718">
        <w:t>A</w:t>
      </w:r>
      <w:proofErr w:type="gramEnd"/>
      <w:r w:rsidR="0066543A" w:rsidRPr="005C0718">
        <w:t xml:space="preserve"> HD-FDD, a high proportion of the cost saving occurs because the duplexer can be replaced with a switch and a lowpass filter.</w:t>
      </w:r>
    </w:p>
    <w:p w14:paraId="6F2824ED" w14:textId="77777777" w:rsidR="0066543A" w:rsidRPr="004A6844" w:rsidRDefault="00465B63" w:rsidP="00465B63">
      <w:pPr>
        <w:pStyle w:val="B1"/>
      </w:pPr>
      <w:r>
        <w:t>-</w:t>
      </w:r>
      <w:r>
        <w:tab/>
      </w:r>
      <w:r w:rsidR="0066543A" w:rsidRPr="004A6844">
        <w:t xml:space="preserve">For Type B HD-FDD, uplink and downlink can share one local </w:t>
      </w:r>
      <w:proofErr w:type="gramStart"/>
      <w:r w:rsidR="0066543A" w:rsidRPr="004A6844">
        <w:t>oscillator,</w:t>
      </w:r>
      <w:proofErr w:type="gramEnd"/>
      <w:r w:rsidR="0066543A" w:rsidRPr="004A6844">
        <w:t xml:space="preserve"> therefore, some additional saving on RF transceiver can be obtained.</w:t>
      </w:r>
    </w:p>
    <w:p w14:paraId="721D7F45" w14:textId="77777777" w:rsidR="0066543A" w:rsidRPr="004A6844" w:rsidRDefault="0066543A" w:rsidP="00465B63">
      <w:r w:rsidRPr="004A6844">
        <w:t xml:space="preserve">By comparing Table 7.4.2-1 with the reference NR device cost breakdown in clause 6.1, it can be observed that the main contributor of the cost reduction is the duplexer/switch block. Depending on the implementation, as indicated by some sourcing companies, removing the duplexer may also reduce the insertion loss in both the Rx and </w:t>
      </w:r>
      <w:proofErr w:type="gramStart"/>
      <w:r w:rsidRPr="004A6844">
        <w:t>Tx</w:t>
      </w:r>
      <w:proofErr w:type="gramEnd"/>
      <w:r w:rsidRPr="004A6844">
        <w:t xml:space="preserve"> chains and as a result, the PA power can be reduced, and the LNA sensitivity requirement can be relaxed which allows for potential UE complexity reduction.</w:t>
      </w:r>
    </w:p>
    <w:p w14:paraId="70A87EE9" w14:textId="77777777" w:rsidR="0066543A" w:rsidRPr="004A6844" w:rsidRDefault="0066543A" w:rsidP="00465B63">
      <w:r w:rsidRPr="004A6844">
        <w:t>As can be seen in the last row for the total cost, the average estimated cost reduction achieved by Type A and Type B HD-FDD is approximately ~7% and ~10%, respectively.</w:t>
      </w:r>
    </w:p>
    <w:p w14:paraId="0B19B2CC" w14:textId="77777777" w:rsidR="0066543A" w:rsidRPr="004A6844" w:rsidRDefault="0066543A" w:rsidP="00465B63">
      <w:r w:rsidRPr="004A6844">
        <w:t>Furthermore, all sourcing companies indicated that the RF cost savings (but not the baseband cost savings) accumulate across supported bands.</w:t>
      </w:r>
    </w:p>
    <w:p w14:paraId="73ED0337" w14:textId="77777777" w:rsidR="0066543A" w:rsidRPr="004A6844" w:rsidRDefault="0066543A" w:rsidP="00465B63">
      <w:r w:rsidRPr="004A6844">
        <w:t>It is unclear whether the HD-FDD operation may be beneficial in terms of reducing the device size in FR1 FDD.</w:t>
      </w:r>
    </w:p>
    <w:p w14:paraId="66A13D47" w14:textId="77777777" w:rsidR="0066543A" w:rsidRPr="00FA4365" w:rsidRDefault="0066543A" w:rsidP="00465B63">
      <w:pPr>
        <w:pStyle w:val="TH"/>
      </w:pPr>
      <w:r w:rsidRPr="00FA4365">
        <w:t>Table 7.4.2-1: Estimated relative device cost for an HD-FDD device</w:t>
      </w:r>
    </w:p>
    <w:tbl>
      <w:tblPr>
        <w:tblW w:w="7915" w:type="dxa"/>
        <w:jc w:val="center"/>
        <w:tblLook w:val="04A0" w:firstRow="1" w:lastRow="0" w:firstColumn="1" w:lastColumn="0" w:noHBand="0" w:noVBand="1"/>
      </w:tblPr>
      <w:tblGrid>
        <w:gridCol w:w="4585"/>
        <w:gridCol w:w="1665"/>
        <w:gridCol w:w="1665"/>
      </w:tblGrid>
      <w:tr w:rsidR="0066543A" w:rsidRPr="007A48B0" w14:paraId="3644645C" w14:textId="77777777" w:rsidTr="00D201C3">
        <w:trPr>
          <w:trHeight w:val="204"/>
          <w:jc w:val="center"/>
        </w:trPr>
        <w:tc>
          <w:tcPr>
            <w:tcW w:w="4585" w:type="dxa"/>
            <w:tcBorders>
              <w:top w:val="single" w:sz="4" w:space="0" w:color="auto"/>
              <w:left w:val="single" w:sz="4" w:space="0" w:color="auto"/>
              <w:bottom w:val="single" w:sz="4" w:space="0" w:color="auto"/>
              <w:right w:val="single" w:sz="4" w:space="0" w:color="auto"/>
            </w:tcBorders>
            <w:shd w:val="clear" w:color="000000" w:fill="D9D9D9"/>
            <w:vAlign w:val="center"/>
          </w:tcPr>
          <w:p w14:paraId="52B8C700" w14:textId="77777777" w:rsidR="0066543A" w:rsidRPr="007A48B0" w:rsidRDefault="0066543A" w:rsidP="00D201C3">
            <w:pPr>
              <w:spacing w:after="0"/>
              <w:rPr>
                <w:rFonts w:ascii="Calibri" w:hAnsi="Calibri"/>
                <w:b/>
                <w:bCs/>
                <w:color w:val="C00000"/>
                <w:sz w:val="16"/>
                <w:szCs w:val="16"/>
                <w:lang w:val="en-US"/>
              </w:rPr>
            </w:pPr>
            <w:r w:rsidRPr="000133EA">
              <w:rPr>
                <w:rFonts w:ascii="Calibri" w:hAnsi="Calibri"/>
                <w:b/>
                <w:bCs/>
                <w:sz w:val="16"/>
                <w:szCs w:val="16"/>
                <w:lang w:val="en-US"/>
              </w:rPr>
              <w:t>Half-duplex FDD operation</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15B72EA8"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HD-FDD operation (Type A)</w:t>
            </w:r>
          </w:p>
        </w:tc>
        <w:tc>
          <w:tcPr>
            <w:tcW w:w="1665" w:type="dxa"/>
            <w:tcBorders>
              <w:top w:val="single" w:sz="4" w:space="0" w:color="auto"/>
              <w:left w:val="nil"/>
              <w:bottom w:val="single" w:sz="4" w:space="0" w:color="auto"/>
              <w:right w:val="single" w:sz="4" w:space="0" w:color="auto"/>
            </w:tcBorders>
            <w:shd w:val="clear" w:color="000000" w:fill="D9D9D9"/>
            <w:vAlign w:val="center"/>
          </w:tcPr>
          <w:p w14:paraId="2F85ACD6" w14:textId="77777777" w:rsidR="0066543A" w:rsidRPr="007A48B0" w:rsidRDefault="0066543A" w:rsidP="00D201C3">
            <w:pPr>
              <w:spacing w:after="0"/>
              <w:rPr>
                <w:rFonts w:ascii="Calibri" w:hAnsi="Calibri"/>
                <w:b/>
                <w:bCs/>
                <w:color w:val="000000"/>
                <w:sz w:val="16"/>
                <w:szCs w:val="16"/>
                <w:lang w:val="en-US"/>
              </w:rPr>
            </w:pPr>
            <w:r w:rsidRPr="00410BE2">
              <w:rPr>
                <w:rFonts w:ascii="Calibri" w:hAnsi="Calibri"/>
                <w:b/>
                <w:bCs/>
                <w:color w:val="000000"/>
                <w:sz w:val="16"/>
                <w:szCs w:val="16"/>
                <w:lang w:val="en-US"/>
              </w:rPr>
              <w:t xml:space="preserve">HD-FDD operation (Type </w:t>
            </w:r>
            <w:r>
              <w:rPr>
                <w:rFonts w:ascii="Calibri" w:hAnsi="Calibri"/>
                <w:b/>
                <w:bCs/>
                <w:color w:val="000000"/>
                <w:sz w:val="16"/>
                <w:szCs w:val="16"/>
                <w:lang w:val="en-US"/>
              </w:rPr>
              <w:t>B</w:t>
            </w:r>
            <w:r w:rsidRPr="00410BE2">
              <w:rPr>
                <w:rFonts w:ascii="Calibri" w:hAnsi="Calibri"/>
                <w:b/>
                <w:bCs/>
                <w:color w:val="000000"/>
                <w:sz w:val="16"/>
                <w:szCs w:val="16"/>
                <w:lang w:val="en-US"/>
              </w:rPr>
              <w:t>)</w:t>
            </w:r>
          </w:p>
        </w:tc>
      </w:tr>
      <w:tr w:rsidR="0066543A" w:rsidRPr="007A48B0" w14:paraId="0BFB653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tcPr>
          <w:p w14:paraId="78CAF65C"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665" w:type="dxa"/>
            <w:tcBorders>
              <w:top w:val="nil"/>
              <w:left w:val="nil"/>
              <w:bottom w:val="single" w:sz="4" w:space="0" w:color="auto"/>
              <w:right w:val="single" w:sz="4" w:space="0" w:color="auto"/>
            </w:tcBorders>
            <w:shd w:val="clear" w:color="auto" w:fill="auto"/>
            <w:vAlign w:val="center"/>
          </w:tcPr>
          <w:p w14:paraId="1D5A18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665" w:type="dxa"/>
            <w:tcBorders>
              <w:top w:val="nil"/>
              <w:left w:val="nil"/>
              <w:bottom w:val="single" w:sz="4" w:space="0" w:color="auto"/>
              <w:right w:val="single" w:sz="4" w:space="0" w:color="auto"/>
            </w:tcBorders>
            <w:shd w:val="clear" w:color="auto" w:fill="auto"/>
            <w:vAlign w:val="bottom"/>
          </w:tcPr>
          <w:p w14:paraId="246D30F1"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r>
      <w:tr w:rsidR="0066543A" w:rsidRPr="007A48B0" w14:paraId="4D748DB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4666DC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665" w:type="dxa"/>
            <w:tcBorders>
              <w:top w:val="nil"/>
              <w:left w:val="nil"/>
              <w:bottom w:val="single" w:sz="4" w:space="0" w:color="auto"/>
              <w:right w:val="single" w:sz="4" w:space="0" w:color="auto"/>
            </w:tcBorders>
            <w:shd w:val="clear" w:color="auto" w:fill="auto"/>
            <w:vAlign w:val="bottom"/>
            <w:hideMark/>
          </w:tcPr>
          <w:p w14:paraId="732F8F8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1%</w:t>
            </w:r>
          </w:p>
        </w:tc>
        <w:tc>
          <w:tcPr>
            <w:tcW w:w="1665" w:type="dxa"/>
            <w:tcBorders>
              <w:top w:val="nil"/>
              <w:left w:val="nil"/>
              <w:bottom w:val="single" w:sz="4" w:space="0" w:color="auto"/>
              <w:right w:val="single" w:sz="4" w:space="0" w:color="auto"/>
            </w:tcBorders>
            <w:shd w:val="clear" w:color="auto" w:fill="auto"/>
            <w:vAlign w:val="bottom"/>
          </w:tcPr>
          <w:p w14:paraId="02A34A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9%</w:t>
            </w:r>
          </w:p>
        </w:tc>
      </w:tr>
      <w:tr w:rsidR="0066543A" w:rsidRPr="007A48B0" w14:paraId="26B2F60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6D682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665" w:type="dxa"/>
            <w:tcBorders>
              <w:top w:val="nil"/>
              <w:left w:val="nil"/>
              <w:bottom w:val="single" w:sz="4" w:space="0" w:color="auto"/>
              <w:right w:val="single" w:sz="4" w:space="0" w:color="auto"/>
            </w:tcBorders>
            <w:shd w:val="clear" w:color="auto" w:fill="auto"/>
            <w:vAlign w:val="bottom"/>
            <w:hideMark/>
          </w:tcPr>
          <w:p w14:paraId="7F421D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6%</w:t>
            </w:r>
          </w:p>
        </w:tc>
        <w:tc>
          <w:tcPr>
            <w:tcW w:w="1665" w:type="dxa"/>
            <w:tcBorders>
              <w:top w:val="nil"/>
              <w:left w:val="nil"/>
              <w:bottom w:val="single" w:sz="4" w:space="0" w:color="auto"/>
              <w:right w:val="single" w:sz="4" w:space="0" w:color="auto"/>
            </w:tcBorders>
            <w:shd w:val="clear" w:color="auto" w:fill="auto"/>
            <w:vAlign w:val="bottom"/>
          </w:tcPr>
          <w:p w14:paraId="266FB6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7%</w:t>
            </w:r>
          </w:p>
        </w:tc>
      </w:tr>
      <w:tr w:rsidR="0066543A" w:rsidRPr="007A48B0" w14:paraId="65CD7AA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3A9657B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665" w:type="dxa"/>
            <w:tcBorders>
              <w:top w:val="nil"/>
              <w:left w:val="nil"/>
              <w:bottom w:val="single" w:sz="4" w:space="0" w:color="auto"/>
              <w:right w:val="single" w:sz="4" w:space="0" w:color="auto"/>
            </w:tcBorders>
            <w:shd w:val="clear" w:color="auto" w:fill="auto"/>
            <w:vAlign w:val="bottom"/>
            <w:hideMark/>
          </w:tcPr>
          <w:p w14:paraId="34B0FA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1665" w:type="dxa"/>
            <w:tcBorders>
              <w:top w:val="nil"/>
              <w:left w:val="nil"/>
              <w:bottom w:val="single" w:sz="4" w:space="0" w:color="auto"/>
              <w:right w:val="single" w:sz="4" w:space="0" w:color="auto"/>
            </w:tcBorders>
            <w:shd w:val="clear" w:color="auto" w:fill="auto"/>
            <w:vAlign w:val="bottom"/>
          </w:tcPr>
          <w:p w14:paraId="0473B4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8%</w:t>
            </w:r>
          </w:p>
        </w:tc>
      </w:tr>
      <w:tr w:rsidR="0066543A" w:rsidRPr="007A48B0" w14:paraId="25506BDA"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6E849C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665" w:type="dxa"/>
            <w:tcBorders>
              <w:top w:val="nil"/>
              <w:left w:val="nil"/>
              <w:bottom w:val="single" w:sz="4" w:space="0" w:color="auto"/>
              <w:right w:val="single" w:sz="4" w:space="0" w:color="auto"/>
            </w:tcBorders>
            <w:shd w:val="clear" w:color="auto" w:fill="auto"/>
            <w:vAlign w:val="bottom"/>
            <w:hideMark/>
          </w:tcPr>
          <w:p w14:paraId="6862B4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2DC2CD7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r>
      <w:tr w:rsidR="0066543A" w:rsidRPr="007A48B0" w14:paraId="6FB3F479"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1946511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39A13FA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3.9%</w:t>
            </w:r>
          </w:p>
        </w:tc>
        <w:tc>
          <w:tcPr>
            <w:tcW w:w="1665" w:type="dxa"/>
            <w:tcBorders>
              <w:top w:val="nil"/>
              <w:left w:val="nil"/>
              <w:bottom w:val="single" w:sz="4" w:space="0" w:color="auto"/>
              <w:right w:val="single" w:sz="4" w:space="0" w:color="auto"/>
            </w:tcBorders>
            <w:shd w:val="clear" w:color="000000" w:fill="D9D9D9"/>
            <w:vAlign w:val="center"/>
          </w:tcPr>
          <w:p w14:paraId="7A141699"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3%</w:t>
            </w:r>
          </w:p>
        </w:tc>
      </w:tr>
      <w:tr w:rsidR="0066543A" w:rsidRPr="007A48B0" w14:paraId="5E29FDB1"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5B6C0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665" w:type="dxa"/>
            <w:tcBorders>
              <w:top w:val="nil"/>
              <w:left w:val="nil"/>
              <w:bottom w:val="single" w:sz="4" w:space="0" w:color="auto"/>
              <w:right w:val="single" w:sz="4" w:space="0" w:color="auto"/>
            </w:tcBorders>
            <w:shd w:val="clear" w:color="auto" w:fill="auto"/>
            <w:vAlign w:val="bottom"/>
            <w:hideMark/>
          </w:tcPr>
          <w:p w14:paraId="2F0DEDF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446E7FC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D413376"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F652C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665" w:type="dxa"/>
            <w:tcBorders>
              <w:top w:val="nil"/>
              <w:left w:val="nil"/>
              <w:bottom w:val="single" w:sz="4" w:space="0" w:color="auto"/>
              <w:right w:val="single" w:sz="4" w:space="0" w:color="auto"/>
            </w:tcBorders>
            <w:shd w:val="clear" w:color="auto" w:fill="auto"/>
            <w:vAlign w:val="bottom"/>
            <w:hideMark/>
          </w:tcPr>
          <w:p w14:paraId="03D38B1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w:t>
            </w:r>
          </w:p>
        </w:tc>
        <w:tc>
          <w:tcPr>
            <w:tcW w:w="1665" w:type="dxa"/>
            <w:tcBorders>
              <w:top w:val="nil"/>
              <w:left w:val="nil"/>
              <w:bottom w:val="single" w:sz="4" w:space="0" w:color="auto"/>
              <w:right w:val="single" w:sz="4" w:space="0" w:color="auto"/>
            </w:tcBorders>
            <w:shd w:val="clear" w:color="auto" w:fill="auto"/>
            <w:vAlign w:val="bottom"/>
          </w:tcPr>
          <w:p w14:paraId="658AEA0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r>
      <w:tr w:rsidR="0066543A" w:rsidRPr="007A48B0" w14:paraId="7E9C6C70"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96007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665" w:type="dxa"/>
            <w:tcBorders>
              <w:top w:val="nil"/>
              <w:left w:val="nil"/>
              <w:bottom w:val="single" w:sz="4" w:space="0" w:color="auto"/>
              <w:right w:val="single" w:sz="4" w:space="0" w:color="auto"/>
            </w:tcBorders>
            <w:shd w:val="clear" w:color="auto" w:fill="auto"/>
            <w:vAlign w:val="bottom"/>
            <w:hideMark/>
          </w:tcPr>
          <w:p w14:paraId="2413D24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c>
          <w:tcPr>
            <w:tcW w:w="1665" w:type="dxa"/>
            <w:tcBorders>
              <w:top w:val="nil"/>
              <w:left w:val="nil"/>
              <w:bottom w:val="single" w:sz="4" w:space="0" w:color="auto"/>
              <w:right w:val="single" w:sz="4" w:space="0" w:color="auto"/>
            </w:tcBorders>
            <w:shd w:val="clear" w:color="auto" w:fill="auto"/>
            <w:vAlign w:val="bottom"/>
          </w:tcPr>
          <w:p w14:paraId="277640B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9%</w:t>
            </w:r>
          </w:p>
        </w:tc>
      </w:tr>
      <w:tr w:rsidR="0066543A" w:rsidRPr="007A48B0" w14:paraId="1B9D0B7C"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51F8EFF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665" w:type="dxa"/>
            <w:tcBorders>
              <w:top w:val="nil"/>
              <w:left w:val="nil"/>
              <w:bottom w:val="single" w:sz="4" w:space="0" w:color="auto"/>
              <w:right w:val="single" w:sz="4" w:space="0" w:color="auto"/>
            </w:tcBorders>
            <w:shd w:val="clear" w:color="auto" w:fill="auto"/>
            <w:vAlign w:val="bottom"/>
            <w:hideMark/>
          </w:tcPr>
          <w:p w14:paraId="561B749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665" w:type="dxa"/>
            <w:tcBorders>
              <w:top w:val="nil"/>
              <w:left w:val="nil"/>
              <w:bottom w:val="single" w:sz="4" w:space="0" w:color="auto"/>
              <w:right w:val="single" w:sz="4" w:space="0" w:color="auto"/>
            </w:tcBorders>
            <w:shd w:val="clear" w:color="auto" w:fill="auto"/>
            <w:vAlign w:val="bottom"/>
          </w:tcPr>
          <w:p w14:paraId="7654506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1716CAD8"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2CE50F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665" w:type="dxa"/>
            <w:tcBorders>
              <w:top w:val="nil"/>
              <w:left w:val="nil"/>
              <w:bottom w:val="single" w:sz="4" w:space="0" w:color="auto"/>
              <w:right w:val="single" w:sz="4" w:space="0" w:color="auto"/>
            </w:tcBorders>
            <w:shd w:val="clear" w:color="auto" w:fill="auto"/>
            <w:vAlign w:val="bottom"/>
            <w:hideMark/>
          </w:tcPr>
          <w:p w14:paraId="7004E10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665" w:type="dxa"/>
            <w:tcBorders>
              <w:top w:val="nil"/>
              <w:left w:val="nil"/>
              <w:bottom w:val="single" w:sz="4" w:space="0" w:color="auto"/>
              <w:right w:val="single" w:sz="4" w:space="0" w:color="auto"/>
            </w:tcBorders>
            <w:shd w:val="clear" w:color="auto" w:fill="auto"/>
            <w:vAlign w:val="bottom"/>
          </w:tcPr>
          <w:p w14:paraId="063AC1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r>
      <w:tr w:rsidR="0066543A" w:rsidRPr="007A48B0" w14:paraId="1E465915"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60707D7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665" w:type="dxa"/>
            <w:tcBorders>
              <w:top w:val="nil"/>
              <w:left w:val="nil"/>
              <w:bottom w:val="single" w:sz="4" w:space="0" w:color="auto"/>
              <w:right w:val="single" w:sz="4" w:space="0" w:color="auto"/>
            </w:tcBorders>
            <w:shd w:val="clear" w:color="auto" w:fill="auto"/>
            <w:vAlign w:val="bottom"/>
            <w:hideMark/>
          </w:tcPr>
          <w:p w14:paraId="5689EC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665" w:type="dxa"/>
            <w:tcBorders>
              <w:top w:val="nil"/>
              <w:left w:val="nil"/>
              <w:bottom w:val="single" w:sz="4" w:space="0" w:color="auto"/>
              <w:right w:val="single" w:sz="4" w:space="0" w:color="auto"/>
            </w:tcBorders>
            <w:shd w:val="clear" w:color="auto" w:fill="auto"/>
            <w:vAlign w:val="bottom"/>
          </w:tcPr>
          <w:p w14:paraId="0435C80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r>
      <w:tr w:rsidR="0066543A" w:rsidRPr="007A48B0" w14:paraId="6EB8277D"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BD42D2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665" w:type="dxa"/>
            <w:tcBorders>
              <w:top w:val="nil"/>
              <w:left w:val="nil"/>
              <w:bottom w:val="single" w:sz="4" w:space="0" w:color="auto"/>
              <w:right w:val="single" w:sz="4" w:space="0" w:color="auto"/>
            </w:tcBorders>
            <w:shd w:val="clear" w:color="auto" w:fill="auto"/>
            <w:vAlign w:val="bottom"/>
            <w:hideMark/>
          </w:tcPr>
          <w:p w14:paraId="65D435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19084E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9D3566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9CFDFF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665" w:type="dxa"/>
            <w:tcBorders>
              <w:top w:val="nil"/>
              <w:left w:val="nil"/>
              <w:bottom w:val="single" w:sz="4" w:space="0" w:color="auto"/>
              <w:right w:val="single" w:sz="4" w:space="0" w:color="auto"/>
            </w:tcBorders>
            <w:shd w:val="clear" w:color="auto" w:fill="auto"/>
            <w:vAlign w:val="bottom"/>
            <w:hideMark/>
          </w:tcPr>
          <w:p w14:paraId="26CF125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710076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44AB3DA4"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BA6808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665" w:type="dxa"/>
            <w:tcBorders>
              <w:top w:val="nil"/>
              <w:left w:val="nil"/>
              <w:bottom w:val="single" w:sz="4" w:space="0" w:color="auto"/>
              <w:right w:val="single" w:sz="4" w:space="0" w:color="auto"/>
            </w:tcBorders>
            <w:shd w:val="clear" w:color="auto" w:fill="auto"/>
            <w:vAlign w:val="bottom"/>
            <w:hideMark/>
          </w:tcPr>
          <w:p w14:paraId="3D9D0C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665" w:type="dxa"/>
            <w:tcBorders>
              <w:top w:val="nil"/>
              <w:left w:val="nil"/>
              <w:bottom w:val="single" w:sz="4" w:space="0" w:color="auto"/>
              <w:right w:val="single" w:sz="4" w:space="0" w:color="auto"/>
            </w:tcBorders>
            <w:shd w:val="clear" w:color="auto" w:fill="auto"/>
            <w:vAlign w:val="bottom"/>
          </w:tcPr>
          <w:p w14:paraId="4CED3F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r>
      <w:tr w:rsidR="0066543A" w:rsidRPr="007A48B0" w14:paraId="31D3D8BE"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7868925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665" w:type="dxa"/>
            <w:tcBorders>
              <w:top w:val="nil"/>
              <w:left w:val="nil"/>
              <w:bottom w:val="single" w:sz="4" w:space="0" w:color="auto"/>
              <w:right w:val="single" w:sz="4" w:space="0" w:color="auto"/>
            </w:tcBorders>
            <w:shd w:val="clear" w:color="auto" w:fill="auto"/>
            <w:vAlign w:val="bottom"/>
            <w:hideMark/>
          </w:tcPr>
          <w:p w14:paraId="5EC41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665" w:type="dxa"/>
            <w:tcBorders>
              <w:top w:val="nil"/>
              <w:left w:val="nil"/>
              <w:bottom w:val="single" w:sz="4" w:space="0" w:color="auto"/>
              <w:right w:val="single" w:sz="4" w:space="0" w:color="auto"/>
            </w:tcBorders>
            <w:shd w:val="clear" w:color="auto" w:fill="auto"/>
            <w:vAlign w:val="bottom"/>
          </w:tcPr>
          <w:p w14:paraId="24FA4FC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04210F57"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272EBB21"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665" w:type="dxa"/>
            <w:tcBorders>
              <w:top w:val="nil"/>
              <w:left w:val="nil"/>
              <w:bottom w:val="single" w:sz="4" w:space="0" w:color="auto"/>
              <w:right w:val="single" w:sz="4" w:space="0" w:color="auto"/>
            </w:tcBorders>
            <w:shd w:val="clear" w:color="000000" w:fill="D9D9D9"/>
            <w:vAlign w:val="center"/>
            <w:hideMark/>
          </w:tcPr>
          <w:p w14:paraId="46CDAD1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4%</w:t>
            </w:r>
          </w:p>
        </w:tc>
        <w:tc>
          <w:tcPr>
            <w:tcW w:w="1665" w:type="dxa"/>
            <w:tcBorders>
              <w:top w:val="nil"/>
              <w:left w:val="nil"/>
              <w:bottom w:val="single" w:sz="4" w:space="0" w:color="auto"/>
              <w:right w:val="single" w:sz="4" w:space="0" w:color="auto"/>
            </w:tcBorders>
            <w:shd w:val="clear" w:color="000000" w:fill="D9D9D9"/>
            <w:vAlign w:val="center"/>
          </w:tcPr>
          <w:p w14:paraId="5B77205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rsidRPr="007A48B0" w14:paraId="42052AAF" w14:textId="77777777" w:rsidTr="00D201C3">
        <w:trPr>
          <w:trHeight w:val="204"/>
          <w:jc w:val="center"/>
        </w:trPr>
        <w:tc>
          <w:tcPr>
            <w:tcW w:w="4585" w:type="dxa"/>
            <w:tcBorders>
              <w:top w:val="nil"/>
              <w:left w:val="single" w:sz="4" w:space="0" w:color="auto"/>
              <w:bottom w:val="single" w:sz="4" w:space="0" w:color="auto"/>
              <w:right w:val="single" w:sz="4" w:space="0" w:color="auto"/>
            </w:tcBorders>
            <w:shd w:val="clear" w:color="000000" w:fill="D9D9D9"/>
            <w:vAlign w:val="center"/>
            <w:hideMark/>
          </w:tcPr>
          <w:p w14:paraId="03562CA3"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665" w:type="dxa"/>
            <w:tcBorders>
              <w:top w:val="nil"/>
              <w:left w:val="nil"/>
              <w:bottom w:val="single" w:sz="4" w:space="0" w:color="auto"/>
              <w:right w:val="single" w:sz="4" w:space="0" w:color="auto"/>
            </w:tcBorders>
            <w:shd w:val="clear" w:color="000000" w:fill="D9D9D9"/>
            <w:vAlign w:val="center"/>
            <w:hideMark/>
          </w:tcPr>
          <w:p w14:paraId="1BFB2D4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2%</w:t>
            </w:r>
          </w:p>
        </w:tc>
        <w:tc>
          <w:tcPr>
            <w:tcW w:w="1665" w:type="dxa"/>
            <w:tcBorders>
              <w:top w:val="nil"/>
              <w:left w:val="nil"/>
              <w:bottom w:val="single" w:sz="4" w:space="0" w:color="auto"/>
              <w:right w:val="single" w:sz="4" w:space="0" w:color="auto"/>
            </w:tcBorders>
            <w:shd w:val="clear" w:color="000000" w:fill="D9D9D9"/>
            <w:vAlign w:val="center"/>
          </w:tcPr>
          <w:p w14:paraId="0E03C76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0.4%</w:t>
            </w:r>
          </w:p>
        </w:tc>
      </w:tr>
    </w:tbl>
    <w:p w14:paraId="5B434FDE" w14:textId="77777777" w:rsidR="0066543A" w:rsidRPr="00AF1AEB" w:rsidRDefault="0066543A" w:rsidP="004F6AD1"/>
    <w:p w14:paraId="405BDEC0" w14:textId="77777777" w:rsidR="0066543A" w:rsidRDefault="0066543A" w:rsidP="0066543A">
      <w:pPr>
        <w:pStyle w:val="Heading3"/>
      </w:pPr>
      <w:bookmarkStart w:id="427" w:name="_Toc56714299"/>
      <w:bookmarkStart w:id="428" w:name="_Toc57126566"/>
      <w:bookmarkStart w:id="429" w:name="_Toc57126687"/>
      <w:bookmarkStart w:id="430" w:name="_Toc57127634"/>
      <w:bookmarkStart w:id="431" w:name="_Toc57127743"/>
      <w:bookmarkStart w:id="432" w:name="_Toc57136443"/>
      <w:bookmarkStart w:id="433" w:name="_Toc57144793"/>
      <w:bookmarkStart w:id="434" w:name="_Toc64544391"/>
      <w:r>
        <w:t>7</w:t>
      </w:r>
      <w:r w:rsidRPr="000E647A">
        <w:t>.4.3</w:t>
      </w:r>
      <w:r w:rsidRPr="000E647A">
        <w:tab/>
        <w:t xml:space="preserve">Analysis of </w:t>
      </w:r>
      <w:r>
        <w:t>performance impacts</w:t>
      </w:r>
      <w:bookmarkEnd w:id="425"/>
      <w:bookmarkEnd w:id="426"/>
      <w:bookmarkEnd w:id="427"/>
      <w:bookmarkEnd w:id="428"/>
      <w:bookmarkEnd w:id="429"/>
      <w:bookmarkEnd w:id="430"/>
      <w:bookmarkEnd w:id="431"/>
      <w:bookmarkEnd w:id="432"/>
      <w:bookmarkEnd w:id="433"/>
      <w:bookmarkEnd w:id="434"/>
    </w:p>
    <w:p w14:paraId="1F7D4332" w14:textId="77777777" w:rsidR="0066543A" w:rsidRPr="0057401E" w:rsidRDefault="0066543A" w:rsidP="0066543A">
      <w:pPr>
        <w:jc w:val="both"/>
        <w:rPr>
          <w:b/>
          <w:bCs/>
        </w:rPr>
      </w:pPr>
      <w:bookmarkStart w:id="435" w:name="_Toc51768547"/>
      <w:bookmarkStart w:id="436" w:name="_Toc51771054"/>
      <w:r w:rsidRPr="0057401E">
        <w:rPr>
          <w:b/>
          <w:lang w:val="en-US" w:eastAsia="zh-CN"/>
        </w:rPr>
        <w:t>Coverage</w:t>
      </w:r>
      <w:r w:rsidRPr="0057401E">
        <w:rPr>
          <w:b/>
          <w:bCs/>
        </w:rPr>
        <w:t>:</w:t>
      </w:r>
    </w:p>
    <w:p w14:paraId="238787AB" w14:textId="77777777" w:rsidR="0066543A" w:rsidRPr="0057401E" w:rsidRDefault="0066543A" w:rsidP="004F6AD1">
      <w:r w:rsidRPr="0057401E">
        <w:t>If there are no stringent requirements on latency and data rate, then HD-FDD will not result in coverage loss, otherwise a coverage loss can be expected.</w:t>
      </w:r>
    </w:p>
    <w:p w14:paraId="216C6EEF" w14:textId="77777777" w:rsidR="0066543A" w:rsidRPr="0057401E" w:rsidRDefault="0066543A" w:rsidP="0066543A">
      <w:pPr>
        <w:jc w:val="both"/>
        <w:rPr>
          <w:b/>
          <w:bCs/>
        </w:rPr>
      </w:pPr>
      <w:r w:rsidRPr="0057401E">
        <w:rPr>
          <w:b/>
          <w:lang w:val="en-US" w:eastAsia="zh-CN"/>
        </w:rPr>
        <w:t>Network capacity and spectral efficiency</w:t>
      </w:r>
      <w:r w:rsidRPr="0057401E">
        <w:rPr>
          <w:b/>
          <w:bCs/>
        </w:rPr>
        <w:t>:</w:t>
      </w:r>
    </w:p>
    <w:p w14:paraId="57E8890F" w14:textId="77777777" w:rsidR="0066543A" w:rsidRPr="0057401E" w:rsidRDefault="0066543A" w:rsidP="004F6AD1">
      <w:r w:rsidRPr="0057401E">
        <w:t>HD-FDD operation has minor impact on spectral efficiency and capacity.</w:t>
      </w:r>
    </w:p>
    <w:p w14:paraId="0EDEF42C" w14:textId="77777777" w:rsidR="0066543A" w:rsidRPr="00971B7A" w:rsidRDefault="0066543A" w:rsidP="0066543A">
      <w:pPr>
        <w:jc w:val="both"/>
        <w:rPr>
          <w:b/>
          <w:bCs/>
        </w:rPr>
      </w:pPr>
      <w:r w:rsidRPr="00971B7A">
        <w:rPr>
          <w:b/>
          <w:bCs/>
        </w:rPr>
        <w:t>Data rate:</w:t>
      </w:r>
    </w:p>
    <w:p w14:paraId="1A49E8CB" w14:textId="77777777" w:rsidR="0066543A" w:rsidRDefault="0066543A" w:rsidP="004F6AD1">
      <w:r w:rsidRPr="00971B7A">
        <w:t xml:space="preserve">There is </w:t>
      </w:r>
      <w:r w:rsidRPr="00A63519">
        <w:t xml:space="preserve">minor </w:t>
      </w:r>
      <w:r w:rsidRPr="00971B7A">
        <w:t xml:space="preserve">impact from HD-FDD operation on </w:t>
      </w:r>
      <w:r w:rsidRPr="001F6587">
        <w:t>instant</w:t>
      </w:r>
      <w:r>
        <w:t>aneous data rates for uplink or downlink, but</w:t>
      </w:r>
      <w:r w:rsidRPr="00220473">
        <w:t xml:space="preserve"> </w:t>
      </w:r>
      <w:r>
        <w:t xml:space="preserve">similarly to TDD, </w:t>
      </w:r>
      <w:r w:rsidRPr="00220473">
        <w:t xml:space="preserve">HD-FDD reduces </w:t>
      </w:r>
      <w:r>
        <w:t>user throughput</w:t>
      </w:r>
      <w:r w:rsidRPr="00220473">
        <w:t xml:space="preserve"> compared to FD-FDD</w:t>
      </w:r>
      <w:r>
        <w:t xml:space="preserve">, especially in case of simultaneous downlink and uplink </w:t>
      </w:r>
      <w:r>
        <w:lastRenderedPageBreak/>
        <w:t>traffic, and it may be challenging to meet the peak data rate requirements in downlink and uplink simultaneously.</w:t>
      </w:r>
      <w:r w:rsidRPr="00EC03F3">
        <w:t xml:space="preserve"> For peak rate impacts from other combinations of UE complexity reduction techniques, see clause 7.8.3.</w:t>
      </w:r>
    </w:p>
    <w:p w14:paraId="20747F0D" w14:textId="77777777" w:rsidR="0066543A" w:rsidRPr="00971B7A" w:rsidRDefault="0066543A" w:rsidP="0066543A">
      <w:pPr>
        <w:jc w:val="both"/>
        <w:rPr>
          <w:b/>
          <w:bCs/>
        </w:rPr>
      </w:pPr>
      <w:r w:rsidRPr="00971B7A">
        <w:rPr>
          <w:b/>
          <w:bCs/>
        </w:rPr>
        <w:t>Latency and reliability:</w:t>
      </w:r>
    </w:p>
    <w:p w14:paraId="303ADE41" w14:textId="77777777" w:rsidR="0066543A" w:rsidRDefault="0066543A" w:rsidP="004F6AD1">
      <w:r w:rsidRPr="00220473">
        <w:t>HD-FDD introduces longer latency than FD-HDD</w:t>
      </w:r>
      <w:r>
        <w:t>, especially in case of simultaneous downlink and uplink traffic, but the latency and reliability requirements of RedCap use cases can still be fulfilled at least for one direction (downlink or uplink).</w:t>
      </w:r>
    </w:p>
    <w:p w14:paraId="5D6D36DB" w14:textId="77777777" w:rsidR="0066543A" w:rsidRPr="0057401E" w:rsidRDefault="0066543A" w:rsidP="0066543A">
      <w:pPr>
        <w:jc w:val="both"/>
        <w:rPr>
          <w:b/>
          <w:bCs/>
        </w:rPr>
      </w:pPr>
      <w:r w:rsidRPr="0057401E">
        <w:rPr>
          <w:b/>
          <w:lang w:val="en-US" w:eastAsia="zh-CN"/>
        </w:rPr>
        <w:t>Power consumption</w:t>
      </w:r>
      <w:r w:rsidRPr="0057401E">
        <w:rPr>
          <w:b/>
          <w:bCs/>
        </w:rPr>
        <w:t>:</w:t>
      </w:r>
    </w:p>
    <w:p w14:paraId="41DE6831" w14:textId="77777777" w:rsidR="0066543A" w:rsidRPr="0057401E" w:rsidRDefault="0066543A" w:rsidP="004F6AD1">
      <w:r w:rsidRPr="0057401E">
        <w:t>The lower insertion loss of an HD-FDD UE may enable a higher power efficiency in the transmit chain and reduce power consumption. Furthermore, compared to the reference NR modem, half-duplex operation means some components can work in a reduced power state until required. However, on the other hand, HD-FDD may have a negative impact on UE average power consumption because the UE will be active for a longer time before being able to return to a lower power light sleep or deep sleep state. The impact on power consumption of HD-FDD depends on implementation and traffic characteristics.</w:t>
      </w:r>
    </w:p>
    <w:p w14:paraId="0C500A94" w14:textId="77777777" w:rsidR="0066543A" w:rsidRPr="0057401E" w:rsidRDefault="0066543A" w:rsidP="0066543A">
      <w:pPr>
        <w:jc w:val="both"/>
        <w:rPr>
          <w:b/>
          <w:bCs/>
        </w:rPr>
      </w:pPr>
      <w:r w:rsidRPr="0057401E">
        <w:rPr>
          <w:b/>
          <w:lang w:val="en-US" w:eastAsia="zh-CN"/>
        </w:rPr>
        <w:t xml:space="preserve">PDCCH </w:t>
      </w:r>
      <w:r>
        <w:rPr>
          <w:b/>
          <w:lang w:val="en-US" w:eastAsia="zh-CN"/>
        </w:rPr>
        <w:t>blocking rate</w:t>
      </w:r>
      <w:r w:rsidRPr="0057401E">
        <w:rPr>
          <w:b/>
          <w:bCs/>
        </w:rPr>
        <w:t>:</w:t>
      </w:r>
    </w:p>
    <w:p w14:paraId="75B27D05" w14:textId="77777777" w:rsidR="0066543A" w:rsidRPr="0057401E" w:rsidRDefault="0066543A" w:rsidP="004F6AD1">
      <w:r w:rsidRPr="0057401E">
        <w:t>HD-FDD operation may potentially reduce the available PDCCH monitoring occasions when the UE is transmitting rather than receiving.</w:t>
      </w:r>
    </w:p>
    <w:p w14:paraId="5B731DEE" w14:textId="77777777" w:rsidR="0066543A" w:rsidRPr="000E647A" w:rsidRDefault="0066543A" w:rsidP="0066543A">
      <w:pPr>
        <w:pStyle w:val="Heading3"/>
      </w:pPr>
      <w:bookmarkStart w:id="437" w:name="_Toc56714300"/>
      <w:bookmarkStart w:id="438" w:name="_Toc57126567"/>
      <w:bookmarkStart w:id="439" w:name="_Toc57126688"/>
      <w:bookmarkStart w:id="440" w:name="_Toc57127635"/>
      <w:bookmarkStart w:id="441" w:name="_Toc57127744"/>
      <w:bookmarkStart w:id="442" w:name="_Toc57136444"/>
      <w:bookmarkStart w:id="443" w:name="_Toc57144794"/>
      <w:bookmarkStart w:id="444" w:name="_Toc64544392"/>
      <w:r>
        <w:t>7</w:t>
      </w:r>
      <w:r w:rsidRPr="000E647A">
        <w:t>.</w:t>
      </w:r>
      <w:r>
        <w:t>4</w:t>
      </w:r>
      <w:r w:rsidRPr="000E647A">
        <w:t>.4</w:t>
      </w:r>
      <w:r w:rsidRPr="000E647A">
        <w:tab/>
        <w:t xml:space="preserve">Analysis of </w:t>
      </w:r>
      <w:r>
        <w:t>coexistence with legacy UEs</w:t>
      </w:r>
      <w:bookmarkEnd w:id="435"/>
      <w:bookmarkEnd w:id="436"/>
      <w:bookmarkEnd w:id="437"/>
      <w:bookmarkEnd w:id="438"/>
      <w:bookmarkEnd w:id="439"/>
      <w:bookmarkEnd w:id="440"/>
      <w:bookmarkEnd w:id="441"/>
      <w:bookmarkEnd w:id="442"/>
      <w:bookmarkEnd w:id="443"/>
      <w:bookmarkEnd w:id="444"/>
    </w:p>
    <w:p w14:paraId="6A5009B3" w14:textId="77777777" w:rsidR="0066543A" w:rsidRDefault="0066543A" w:rsidP="004F6AD1">
      <w:bookmarkStart w:id="445" w:name="_Toc51768548"/>
      <w:bookmarkStart w:id="446" w:name="_Toc51771055"/>
      <w:r w:rsidRPr="007566F1">
        <w:t xml:space="preserve">Introducing HD-FDD operation </w:t>
      </w:r>
      <w:r>
        <w:t>might</w:t>
      </w:r>
      <w:r w:rsidRPr="007566F1">
        <w:t xml:space="preserve"> make gNB scheduling more complicated</w:t>
      </w:r>
      <w:r>
        <w:t>. The impact due to the support for HD-FDD Type B operation is greater than for Type A.</w:t>
      </w:r>
    </w:p>
    <w:p w14:paraId="1B911ADB" w14:textId="77777777" w:rsidR="0066543A" w:rsidRDefault="0066543A" w:rsidP="004F6AD1">
      <w:r>
        <w:t xml:space="preserve">For initial access, supporting HD-FDD Type B operation might have a potential impact on the </w:t>
      </w:r>
      <w:r w:rsidRPr="00C3208A">
        <w:t>RACH procedure</w:t>
      </w:r>
      <w:r>
        <w:t xml:space="preserve"> in that longer time gaps between messages might be needed. One example is the </w:t>
      </w:r>
      <w:r w:rsidRPr="00C3208A">
        <w:t>switching time from PRACH to Msg2</w:t>
      </w:r>
      <w:r>
        <w:t xml:space="preserve">. Supporting HD-FDD Type B operation may cause a longer </w:t>
      </w:r>
      <w:r w:rsidRPr="00C3208A">
        <w:t>switching time</w:t>
      </w:r>
      <w:r>
        <w:t xml:space="preserve"> from </w:t>
      </w:r>
      <w:r w:rsidRPr="00C3208A">
        <w:t>PRACH to Msg2</w:t>
      </w:r>
      <w:r>
        <w:t xml:space="preserve"> to be used for all UEs, if the RedCap UEs are not identified in Msg1. This is not an issue for Type A due to its faster UL-to-DL switching capability.</w:t>
      </w:r>
    </w:p>
    <w:p w14:paraId="28BFFC95" w14:textId="77777777" w:rsidR="0066543A" w:rsidRPr="000E647A" w:rsidRDefault="0066543A" w:rsidP="0066543A">
      <w:pPr>
        <w:pStyle w:val="Heading3"/>
      </w:pPr>
      <w:bookmarkStart w:id="447" w:name="_Toc56714301"/>
      <w:bookmarkStart w:id="448" w:name="_Toc57126568"/>
      <w:bookmarkStart w:id="449" w:name="_Toc57126689"/>
      <w:bookmarkStart w:id="450" w:name="_Toc57127636"/>
      <w:bookmarkStart w:id="451" w:name="_Toc57127745"/>
      <w:bookmarkStart w:id="452" w:name="_Toc57136445"/>
      <w:bookmarkStart w:id="453" w:name="_Toc57144795"/>
      <w:bookmarkStart w:id="454" w:name="_Toc64544393"/>
      <w:r>
        <w:t>7</w:t>
      </w:r>
      <w:r w:rsidRPr="000E647A">
        <w:t>.4.</w:t>
      </w:r>
      <w:r>
        <w:t>5</w:t>
      </w:r>
      <w:r w:rsidRPr="000E647A">
        <w:tab/>
        <w:t>Analysis of specification impacts</w:t>
      </w:r>
      <w:bookmarkEnd w:id="445"/>
      <w:bookmarkEnd w:id="446"/>
      <w:bookmarkEnd w:id="447"/>
      <w:bookmarkEnd w:id="448"/>
      <w:bookmarkEnd w:id="449"/>
      <w:bookmarkEnd w:id="450"/>
      <w:bookmarkEnd w:id="451"/>
      <w:bookmarkEnd w:id="452"/>
      <w:bookmarkEnd w:id="453"/>
      <w:bookmarkEnd w:id="454"/>
    </w:p>
    <w:p w14:paraId="68499C5E" w14:textId="77777777" w:rsidR="0066543A" w:rsidRPr="008E41DF" w:rsidRDefault="0066543A" w:rsidP="004F6AD1">
      <w:r w:rsidRPr="008E41DF">
        <w:t>Introducing support for HD-FDD operation may have the following impacts on RAN1 specifications.</w:t>
      </w:r>
    </w:p>
    <w:p w14:paraId="6B00C3D9" w14:textId="77777777" w:rsidR="0066543A" w:rsidRPr="008E41DF" w:rsidRDefault="004F6AD1" w:rsidP="004F6AD1">
      <w:pPr>
        <w:pStyle w:val="B1"/>
      </w:pPr>
      <w:r>
        <w:t>-</w:t>
      </w:r>
      <w:r>
        <w:tab/>
      </w:r>
      <w:r w:rsidR="0066543A" w:rsidRPr="008E41DF">
        <w:t>Specifying DL-to-UL and UL-to-DL switching time</w:t>
      </w:r>
    </w:p>
    <w:p w14:paraId="176645C9" w14:textId="77777777" w:rsidR="0066543A" w:rsidRPr="008E41DF" w:rsidRDefault="004F6AD1" w:rsidP="004F6AD1">
      <w:pPr>
        <w:pStyle w:val="B1"/>
      </w:pPr>
      <w:r>
        <w:t>-</w:t>
      </w:r>
      <w:r>
        <w:tab/>
      </w:r>
      <w:r w:rsidR="0066543A" w:rsidRPr="008E41DF">
        <w:t>Specifying how the UE handles DL/UL collision</w:t>
      </w:r>
    </w:p>
    <w:p w14:paraId="498FDD80" w14:textId="77777777" w:rsidR="0066543A" w:rsidRPr="008E41DF" w:rsidRDefault="0066543A" w:rsidP="004F6AD1">
      <w:r w:rsidRPr="008E41DF">
        <w:t>Depending on the detailed solution, it may or may not be possible to reuse existing RAN1 specification for non-full-duplex operation for support of HD-FDD operation type A (but not for type B).</w:t>
      </w:r>
    </w:p>
    <w:p w14:paraId="2F315B28" w14:textId="77777777" w:rsidR="0066543A" w:rsidRPr="008E41DF" w:rsidRDefault="0066543A" w:rsidP="004F6AD1">
      <w:r w:rsidRPr="008E41DF">
        <w:t>Additionally, HD-FDD support also has the following impacts on RAN4 specifications.</w:t>
      </w:r>
    </w:p>
    <w:p w14:paraId="1382D757" w14:textId="77777777" w:rsidR="0066543A" w:rsidRPr="008E41DF" w:rsidRDefault="004F6AD1" w:rsidP="004F6AD1">
      <w:pPr>
        <w:pStyle w:val="B1"/>
      </w:pPr>
      <w:r>
        <w:t>-</w:t>
      </w:r>
      <w:r>
        <w:tab/>
      </w:r>
      <w:r w:rsidR="0066543A" w:rsidRPr="008E41DF">
        <w:t>Specifying applicable bands</w:t>
      </w:r>
    </w:p>
    <w:p w14:paraId="1D8BD4DD" w14:textId="77777777" w:rsidR="0066543A" w:rsidRPr="008E41DF" w:rsidRDefault="004F6AD1" w:rsidP="004F6AD1">
      <w:pPr>
        <w:pStyle w:val="B1"/>
      </w:pPr>
      <w:r>
        <w:t>-</w:t>
      </w:r>
      <w:r>
        <w:tab/>
      </w:r>
      <w:r w:rsidR="0066543A" w:rsidRPr="008E41DF">
        <w:t>Specifying performance requirements such as reference sensitivity and RRM</w:t>
      </w:r>
    </w:p>
    <w:p w14:paraId="1871D4DD" w14:textId="77777777" w:rsidR="0066543A" w:rsidRPr="000E647A" w:rsidRDefault="0066543A" w:rsidP="0066543A">
      <w:pPr>
        <w:pStyle w:val="Heading2"/>
      </w:pPr>
      <w:bookmarkStart w:id="455" w:name="_Toc51768549"/>
      <w:bookmarkStart w:id="456" w:name="_Toc51771056"/>
      <w:bookmarkStart w:id="457" w:name="_Toc56714302"/>
      <w:bookmarkStart w:id="458" w:name="_Toc57126569"/>
      <w:bookmarkStart w:id="459" w:name="_Toc57126690"/>
      <w:bookmarkStart w:id="460" w:name="_Toc57127637"/>
      <w:bookmarkStart w:id="461" w:name="_Toc57127746"/>
      <w:bookmarkStart w:id="462" w:name="_Toc57136446"/>
      <w:bookmarkStart w:id="463" w:name="_Toc57144796"/>
      <w:bookmarkStart w:id="464" w:name="_Toc64544394"/>
      <w:r>
        <w:t>7</w:t>
      </w:r>
      <w:r w:rsidRPr="000E647A">
        <w:t>.5</w:t>
      </w:r>
      <w:r w:rsidRPr="000E647A">
        <w:tab/>
        <w:t>Relaxed UE processing time</w:t>
      </w:r>
      <w:bookmarkEnd w:id="455"/>
      <w:bookmarkEnd w:id="456"/>
      <w:bookmarkEnd w:id="457"/>
      <w:bookmarkEnd w:id="458"/>
      <w:bookmarkEnd w:id="459"/>
      <w:bookmarkEnd w:id="460"/>
      <w:bookmarkEnd w:id="461"/>
      <w:bookmarkEnd w:id="462"/>
      <w:bookmarkEnd w:id="463"/>
      <w:bookmarkEnd w:id="464"/>
    </w:p>
    <w:p w14:paraId="61FFED10" w14:textId="77777777" w:rsidR="0066543A" w:rsidRDefault="0066543A" w:rsidP="0066543A">
      <w:pPr>
        <w:pStyle w:val="Heading3"/>
      </w:pPr>
      <w:bookmarkStart w:id="465" w:name="_Toc51768550"/>
      <w:bookmarkStart w:id="466" w:name="_Toc51771057"/>
      <w:bookmarkStart w:id="467" w:name="_Toc56714303"/>
      <w:bookmarkStart w:id="468" w:name="_Toc57126570"/>
      <w:bookmarkStart w:id="469" w:name="_Toc57126691"/>
      <w:bookmarkStart w:id="470" w:name="_Toc57127638"/>
      <w:bookmarkStart w:id="471" w:name="_Toc57127747"/>
      <w:bookmarkStart w:id="472" w:name="_Toc57136447"/>
      <w:bookmarkStart w:id="473" w:name="_Toc57144797"/>
      <w:bookmarkStart w:id="474" w:name="_Toc64544395"/>
      <w:r>
        <w:t>7</w:t>
      </w:r>
      <w:r w:rsidRPr="000E647A">
        <w:t>.5.1</w:t>
      </w:r>
      <w:r w:rsidRPr="000E647A">
        <w:tab/>
        <w:t>Description of feature</w:t>
      </w:r>
      <w:bookmarkEnd w:id="465"/>
      <w:bookmarkEnd w:id="466"/>
      <w:bookmarkEnd w:id="467"/>
      <w:bookmarkEnd w:id="468"/>
      <w:bookmarkEnd w:id="469"/>
      <w:bookmarkEnd w:id="470"/>
      <w:bookmarkEnd w:id="471"/>
      <w:bookmarkEnd w:id="472"/>
      <w:bookmarkEnd w:id="473"/>
      <w:bookmarkEnd w:id="474"/>
    </w:p>
    <w:p w14:paraId="3236634B" w14:textId="77777777" w:rsidR="0066543A" w:rsidRPr="007F0284" w:rsidRDefault="0066543A" w:rsidP="004F6AD1">
      <w:bookmarkStart w:id="475" w:name="_Hlk55146228"/>
      <w:bookmarkStart w:id="476" w:name="_Toc51768551"/>
      <w:bookmarkStart w:id="477" w:name="_Toc51771058"/>
      <w:r w:rsidRPr="006A57CC">
        <w:t>In the RedCap study item, relaxed UE processing time is considered in terms of more relaxed N</w:t>
      </w:r>
      <w:r w:rsidRPr="00A67C51">
        <w:rPr>
          <w:vertAlign w:val="subscript"/>
        </w:rPr>
        <w:t>1</w:t>
      </w:r>
      <w:r>
        <w:t xml:space="preserve"> and </w:t>
      </w:r>
      <w:r w:rsidRPr="006A57CC">
        <w:t>N</w:t>
      </w:r>
      <w:r w:rsidRPr="007F0284">
        <w:rPr>
          <w:vertAlign w:val="subscript"/>
        </w:rPr>
        <w:t>2</w:t>
      </w:r>
      <w:r w:rsidRPr="007F0284">
        <w:t xml:space="preserve"> values </w:t>
      </w:r>
      <w:r>
        <w:t xml:space="preserve">(as defined in TS 38.214) </w:t>
      </w:r>
      <w:r w:rsidRPr="007F0284">
        <w:t>compared to those of UE processing time capability 1.</w:t>
      </w:r>
      <w:r w:rsidRPr="006A57CC">
        <w:t>In the study, for the purpose of evaluation, the relaxed UE processing time in terms of N</w:t>
      </w:r>
      <w:r w:rsidRPr="00A67C51">
        <w:rPr>
          <w:vertAlign w:val="subscript"/>
        </w:rPr>
        <w:t>1</w:t>
      </w:r>
      <w:r>
        <w:t xml:space="preserve"> and </w:t>
      </w:r>
      <w:r w:rsidRPr="006A57CC">
        <w:t>N</w:t>
      </w:r>
      <w:r w:rsidRPr="007F0284">
        <w:rPr>
          <w:vertAlign w:val="subscript"/>
        </w:rPr>
        <w:t>2</w:t>
      </w:r>
      <w:r w:rsidRPr="007F0284">
        <w:t xml:space="preserve"> are assumed to be doubled compared to those of capability 1, i.e.,</w:t>
      </w:r>
    </w:p>
    <w:p w14:paraId="6B8BFDF9" w14:textId="77777777" w:rsidR="0066543A" w:rsidRPr="00B90C4B" w:rsidRDefault="004F6AD1" w:rsidP="004F6AD1">
      <w:pPr>
        <w:pStyle w:val="B1"/>
      </w:pPr>
      <w:r>
        <w:t>-</w:t>
      </w:r>
      <w:r>
        <w:tab/>
      </w:r>
      <w:r w:rsidR="0066543A" w:rsidRPr="00B90C4B">
        <w:t>N</w:t>
      </w:r>
      <w:r w:rsidR="0066543A" w:rsidRPr="00B90C4B">
        <w:rPr>
          <w:vertAlign w:val="subscript"/>
        </w:rPr>
        <w:t>1</w:t>
      </w:r>
      <w:r w:rsidR="0066543A" w:rsidRPr="00B90C4B">
        <w:t xml:space="preserve"> = 16, 20, 34, and 40 symbols for 15, 30, 60, and 120 kHz SCS (assuming only front-loaded DMRS)</w:t>
      </w:r>
    </w:p>
    <w:p w14:paraId="749B2F77" w14:textId="77777777" w:rsidR="0066543A" w:rsidRPr="00B90C4B" w:rsidRDefault="004F6AD1" w:rsidP="004F6AD1">
      <w:pPr>
        <w:pStyle w:val="B1"/>
      </w:pPr>
      <w:r>
        <w:t>-</w:t>
      </w:r>
      <w:r>
        <w:tab/>
      </w:r>
      <w:r w:rsidR="0066543A" w:rsidRPr="00B90C4B">
        <w:t>N</w:t>
      </w:r>
      <w:r w:rsidR="0066543A" w:rsidRPr="00B90C4B">
        <w:rPr>
          <w:vertAlign w:val="subscript"/>
        </w:rPr>
        <w:t>2</w:t>
      </w:r>
      <w:r w:rsidR="0066543A" w:rsidRPr="00B90C4B">
        <w:t xml:space="preserve"> = 20, 24, 46, and 72 symbols for 15, 30, 60, and 120 kHz SCS</w:t>
      </w:r>
    </w:p>
    <w:p w14:paraId="0078EBBC" w14:textId="77777777" w:rsidR="0066543A" w:rsidRPr="007F0284" w:rsidRDefault="0066543A" w:rsidP="004F6AD1">
      <w:r w:rsidRPr="006A57CC">
        <w:lastRenderedPageBreak/>
        <w:t>In the study, for the purpose of evaluation, relaxed CSI computation time was also considered, assuming doubled Z</w:t>
      </w:r>
      <w:r>
        <w:t xml:space="preserve"> and </w:t>
      </w:r>
      <w:r w:rsidRPr="006A57CC">
        <w:t>Z' compared t</w:t>
      </w:r>
      <w:r w:rsidRPr="007F0284">
        <w:t>o the values defined in TS 38.214 clause 5.4.</w:t>
      </w:r>
    </w:p>
    <w:p w14:paraId="39F83662" w14:textId="77777777" w:rsidR="0066543A" w:rsidRDefault="0066543A" w:rsidP="0066543A">
      <w:pPr>
        <w:pStyle w:val="Heading3"/>
      </w:pPr>
      <w:bookmarkStart w:id="478" w:name="_Toc56714304"/>
      <w:bookmarkStart w:id="479" w:name="_Toc57126571"/>
      <w:bookmarkStart w:id="480" w:name="_Toc57126692"/>
      <w:bookmarkStart w:id="481" w:name="_Toc57127639"/>
      <w:bookmarkStart w:id="482" w:name="_Toc57127748"/>
      <w:bookmarkStart w:id="483" w:name="_Toc57136448"/>
      <w:bookmarkStart w:id="484" w:name="_Toc57144798"/>
      <w:bookmarkStart w:id="485" w:name="_Toc64544396"/>
      <w:bookmarkEnd w:id="475"/>
      <w:r>
        <w:t>7</w:t>
      </w:r>
      <w:r w:rsidRPr="000E647A">
        <w:t>.5.2</w:t>
      </w:r>
      <w:r w:rsidRPr="000E647A">
        <w:tab/>
        <w:t>Analysis of UE complexity reduction</w:t>
      </w:r>
      <w:bookmarkEnd w:id="476"/>
      <w:bookmarkEnd w:id="477"/>
      <w:bookmarkEnd w:id="478"/>
      <w:bookmarkEnd w:id="479"/>
      <w:bookmarkEnd w:id="480"/>
      <w:bookmarkEnd w:id="481"/>
      <w:bookmarkEnd w:id="482"/>
      <w:bookmarkEnd w:id="483"/>
      <w:bookmarkEnd w:id="484"/>
      <w:bookmarkEnd w:id="485"/>
    </w:p>
    <w:p w14:paraId="024B1217" w14:textId="77777777" w:rsidR="0066543A" w:rsidRPr="004F6AD1" w:rsidRDefault="0066543A" w:rsidP="004F6AD1">
      <w:pPr>
        <w:rPr>
          <w:b/>
          <w:bCs/>
        </w:rPr>
      </w:pPr>
      <w:bookmarkStart w:id="486" w:name="_Toc51768552"/>
      <w:bookmarkStart w:id="487" w:name="_Toc51771059"/>
      <w:r w:rsidRPr="004F6AD1">
        <w:rPr>
          <w:b/>
          <w:bCs/>
        </w:rPr>
        <w:t>Relaxed UE processing time in terms of N</w:t>
      </w:r>
      <w:r w:rsidRPr="004F6AD1">
        <w:rPr>
          <w:b/>
          <w:bCs/>
          <w:vertAlign w:val="subscript"/>
        </w:rPr>
        <w:t>1</w:t>
      </w:r>
      <w:r w:rsidRPr="004F6AD1">
        <w:rPr>
          <w:b/>
          <w:bCs/>
        </w:rPr>
        <w:t xml:space="preserve"> and N</w:t>
      </w:r>
      <w:r w:rsidRPr="004F6AD1">
        <w:rPr>
          <w:b/>
          <w:bCs/>
          <w:vertAlign w:val="subscript"/>
        </w:rPr>
        <w:t>2</w:t>
      </w:r>
      <w:r w:rsidRPr="004F6AD1">
        <w:rPr>
          <w:b/>
          <w:bCs/>
        </w:rPr>
        <w:t>:</w:t>
      </w:r>
    </w:p>
    <w:p w14:paraId="1501BC0C" w14:textId="77777777" w:rsidR="0066543A" w:rsidRPr="007F0284" w:rsidRDefault="0066543A" w:rsidP="004F6AD1">
      <w:r w:rsidRPr="006A57CC">
        <w:t>The estimated cost for a device w</w:t>
      </w:r>
      <w:r w:rsidRPr="007F0284">
        <w:t xml:space="preserve">ith relaxed UE processing time </w:t>
      </w:r>
      <w:r>
        <w:t>in terms of N</w:t>
      </w:r>
      <w:r>
        <w:rPr>
          <w:vertAlign w:val="subscript"/>
        </w:rPr>
        <w:t>1</w:t>
      </w:r>
      <w:r>
        <w:t xml:space="preserve"> and N</w:t>
      </w:r>
      <w:r>
        <w:rPr>
          <w:vertAlign w:val="subscript"/>
        </w:rPr>
        <w:t>2</w:t>
      </w:r>
      <w:r w:rsidRPr="007F0284">
        <w:t xml:space="preserve"> (see evaluation methodology described in clause 6.1) and averaged over the results provided by the sourcing companies</w:t>
      </w:r>
      <w:r>
        <w:t xml:space="preserve"> [3]</w:t>
      </w:r>
      <w:r w:rsidRPr="007F0284">
        <w:t>, is summarized in Table 7.5.2-1. As can be seen in the last row for the total cost, the average estimated cost reduction is ~6% for FR1 FDD, ~6% for FR1 TDD, and ~6% for FR2 TDD.</w:t>
      </w:r>
    </w:p>
    <w:p w14:paraId="7E97DAF8" w14:textId="77777777" w:rsidR="0066543A" w:rsidRPr="007F0284" w:rsidRDefault="0066543A" w:rsidP="004F6AD1">
      <w:r w:rsidRPr="006A57CC">
        <w:t>Relaxed UE processing time in terms of N</w:t>
      </w:r>
      <w:r w:rsidRPr="00A67C51">
        <w:rPr>
          <w:vertAlign w:val="subscript"/>
        </w:rPr>
        <w:t>1</w:t>
      </w:r>
      <w:r>
        <w:t xml:space="preserve"> and </w:t>
      </w:r>
      <w:r w:rsidRPr="006A57CC">
        <w:t>N</w:t>
      </w:r>
      <w:r w:rsidRPr="007F0284">
        <w:rPr>
          <w:vertAlign w:val="subscript"/>
        </w:rPr>
        <w:t>2</w:t>
      </w:r>
      <w:r w:rsidRPr="007F0284">
        <w:t xml:space="preserve"> potentially reduces UE complexity by allowing a longer time for the processing of PDCCH and PDSCH and preparing PUSCH and PUCCH. By comparing Table 7.5.2-1 with the reference NR device cost breakdown in clause 6.1, it can be observed that the cost of the following functional blocks can be reduced:</w:t>
      </w:r>
    </w:p>
    <w:p w14:paraId="22B85F4C" w14:textId="77777777" w:rsidR="0066543A" w:rsidRPr="006A57CC" w:rsidRDefault="004F6AD1" w:rsidP="004F6AD1">
      <w:pPr>
        <w:pStyle w:val="B1"/>
      </w:pPr>
      <w:r>
        <w:t>-</w:t>
      </w:r>
      <w:r>
        <w:tab/>
      </w:r>
      <w:r w:rsidR="0066543A" w:rsidRPr="006A57CC">
        <w:t>Baseband: Receiver processing block</w:t>
      </w:r>
    </w:p>
    <w:p w14:paraId="162C9C30" w14:textId="77777777" w:rsidR="0066543A" w:rsidRPr="006A57CC" w:rsidRDefault="004F6AD1" w:rsidP="004F6AD1">
      <w:pPr>
        <w:pStyle w:val="B1"/>
      </w:pPr>
      <w:r>
        <w:t>-</w:t>
      </w:r>
      <w:r>
        <w:tab/>
      </w:r>
      <w:r w:rsidR="0066543A" w:rsidRPr="006A57CC">
        <w:t>Baseband: LDPC decoding</w:t>
      </w:r>
    </w:p>
    <w:p w14:paraId="48708C0B" w14:textId="77777777" w:rsidR="0066543A" w:rsidRPr="006A57CC" w:rsidRDefault="004F6AD1" w:rsidP="004F6AD1">
      <w:pPr>
        <w:pStyle w:val="B1"/>
      </w:pPr>
      <w:r>
        <w:t>-</w:t>
      </w:r>
      <w:r>
        <w:tab/>
      </w:r>
      <w:r w:rsidR="0066543A" w:rsidRPr="006A57CC">
        <w:t>Baseband: DL control processing &amp; decoder</w:t>
      </w:r>
    </w:p>
    <w:p w14:paraId="20B95B17" w14:textId="77777777" w:rsidR="0066543A" w:rsidRPr="006A57CC" w:rsidRDefault="004F6AD1" w:rsidP="004F6AD1">
      <w:pPr>
        <w:pStyle w:val="B1"/>
      </w:pPr>
      <w:r>
        <w:t>-</w:t>
      </w:r>
      <w:r>
        <w:tab/>
      </w:r>
      <w:r w:rsidR="0066543A" w:rsidRPr="006A57CC">
        <w:t>Baseband: UL processing block</w:t>
      </w:r>
    </w:p>
    <w:p w14:paraId="01E833B6" w14:textId="77777777" w:rsidR="0066543A" w:rsidRPr="007F0284" w:rsidRDefault="0066543A" w:rsidP="004F6AD1">
      <w:r w:rsidRPr="006A57CC">
        <w:t>W</w:t>
      </w:r>
      <w:r w:rsidRPr="007F0284">
        <w:t xml:space="preserve">hether the relaxed UE processing time </w:t>
      </w:r>
      <w:r>
        <w:t>in terms of N</w:t>
      </w:r>
      <w:r>
        <w:rPr>
          <w:vertAlign w:val="subscript"/>
        </w:rPr>
        <w:t>1</w:t>
      </w:r>
      <w:r>
        <w:t xml:space="preserve"> and N</w:t>
      </w:r>
      <w:r>
        <w:rPr>
          <w:vertAlign w:val="subscript"/>
        </w:rPr>
        <w:t>2</w:t>
      </w:r>
      <w:r w:rsidRPr="007F0284">
        <w:t xml:space="preserve"> may reduce the cost/complexity in the </w:t>
      </w:r>
      <w:r>
        <w:t>'</w:t>
      </w:r>
      <w:r w:rsidRPr="007F0284">
        <w:t>DL control processing &amp; decoder</w:t>
      </w:r>
      <w:r>
        <w:t>'</w:t>
      </w:r>
      <w:r w:rsidRPr="007F0284">
        <w:t xml:space="preserve"> block depends on the UE implementation.</w:t>
      </w:r>
    </w:p>
    <w:p w14:paraId="441482FE" w14:textId="77777777" w:rsidR="0066543A" w:rsidRPr="00EF274A" w:rsidRDefault="0066543A" w:rsidP="004F6AD1">
      <w:r w:rsidRPr="006A57CC">
        <w:t>Furthermore, all sourcing companies indicated that these cost savings</w:t>
      </w:r>
      <w:r w:rsidRPr="00EF274A">
        <w:t xml:space="preserve"> do not accumulate across supported bands.</w:t>
      </w:r>
    </w:p>
    <w:p w14:paraId="61F214C1" w14:textId="77777777" w:rsidR="0066543A" w:rsidRPr="00FA4365" w:rsidRDefault="0066543A" w:rsidP="004F6AD1">
      <w:pPr>
        <w:pStyle w:val="TH"/>
      </w:pPr>
      <w:r w:rsidRPr="00FA4365">
        <w:t xml:space="preserve">Table 7.5.2-1: Estimated relative device cost for relaxed UE </w:t>
      </w:r>
      <w:r w:rsidRPr="009A27C6">
        <w:t>processing time in terms of N</w:t>
      </w:r>
      <w:r w:rsidRPr="009A27C6">
        <w:rPr>
          <w:vertAlign w:val="subscript"/>
        </w:rPr>
        <w:t>1</w:t>
      </w:r>
      <w:r w:rsidRPr="009A27C6">
        <w:t xml:space="preserve"> and N</w:t>
      </w:r>
      <w:r w:rsidRPr="009A27C6">
        <w:rPr>
          <w:vertAlign w:val="subscript"/>
        </w:rPr>
        <w:t>2</w:t>
      </w:r>
    </w:p>
    <w:tbl>
      <w:tblPr>
        <w:tblW w:w="8240" w:type="dxa"/>
        <w:jc w:val="center"/>
        <w:tblLook w:val="04A0" w:firstRow="1" w:lastRow="0" w:firstColumn="1" w:lastColumn="0" w:noHBand="0" w:noVBand="1"/>
      </w:tblPr>
      <w:tblGrid>
        <w:gridCol w:w="4857"/>
        <w:gridCol w:w="1183"/>
        <w:gridCol w:w="1183"/>
        <w:gridCol w:w="1017"/>
      </w:tblGrid>
      <w:tr w:rsidR="0066543A" w:rsidRPr="007A48B0" w14:paraId="3EC16250"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000000" w:fill="D9D9D9"/>
            <w:vAlign w:val="center"/>
          </w:tcPr>
          <w:p w14:paraId="1F130FB9" w14:textId="77777777" w:rsidR="0066543A" w:rsidRPr="007A48B0" w:rsidRDefault="0066543A" w:rsidP="00D201C3">
            <w:pPr>
              <w:spacing w:after="0"/>
              <w:rPr>
                <w:rFonts w:ascii="Calibri" w:hAnsi="Calibri"/>
                <w:b/>
                <w:bCs/>
                <w:color w:val="C00000"/>
                <w:sz w:val="16"/>
                <w:szCs w:val="16"/>
                <w:lang w:val="en-US"/>
              </w:rPr>
            </w:pPr>
            <w:r w:rsidRPr="004A30F4">
              <w:rPr>
                <w:rFonts w:ascii="Calibri" w:hAnsi="Calibri"/>
                <w:b/>
                <w:bCs/>
                <w:sz w:val="16"/>
                <w:szCs w:val="16"/>
                <w:lang w:val="en-US"/>
              </w:rPr>
              <w:t>Relaxed processing time (doubled N1 and N2)</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394EFD5B"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000000" w:fill="D9D9D9"/>
            <w:vAlign w:val="center"/>
          </w:tcPr>
          <w:p w14:paraId="265A5B09"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000000" w:fill="D9D9D9"/>
          </w:tcPr>
          <w:p w14:paraId="73632CFA"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rsidRPr="007A48B0" w14:paraId="29EB916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tcPr>
          <w:p w14:paraId="1BE57BB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shd w:val="clear" w:color="auto" w:fill="auto"/>
            <w:vAlign w:val="center"/>
          </w:tcPr>
          <w:p w14:paraId="4DC70CF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shd w:val="clear" w:color="auto" w:fill="auto"/>
            <w:vAlign w:val="bottom"/>
          </w:tcPr>
          <w:p w14:paraId="68494D80"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tcPr>
          <w:p w14:paraId="5F2F05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9FFA1E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D36C16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183" w:type="dxa"/>
            <w:tcBorders>
              <w:top w:val="nil"/>
              <w:left w:val="nil"/>
              <w:bottom w:val="single" w:sz="4" w:space="0" w:color="auto"/>
              <w:right w:val="single" w:sz="4" w:space="0" w:color="auto"/>
            </w:tcBorders>
            <w:shd w:val="clear" w:color="auto" w:fill="auto"/>
            <w:vAlign w:val="bottom"/>
            <w:hideMark/>
          </w:tcPr>
          <w:p w14:paraId="48A5D5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shd w:val="clear" w:color="auto" w:fill="auto"/>
            <w:vAlign w:val="bottom"/>
          </w:tcPr>
          <w:p w14:paraId="1CEAFE4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tcPr>
          <w:p w14:paraId="7E29F09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2DEBAE5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EF3EF9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shd w:val="clear" w:color="auto" w:fill="auto"/>
            <w:vAlign w:val="bottom"/>
            <w:hideMark/>
          </w:tcPr>
          <w:p w14:paraId="7F3C572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8E8C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7%</w:t>
            </w:r>
          </w:p>
        </w:tc>
        <w:tc>
          <w:tcPr>
            <w:tcW w:w="1017" w:type="dxa"/>
            <w:tcBorders>
              <w:top w:val="nil"/>
              <w:left w:val="nil"/>
              <w:bottom w:val="single" w:sz="4" w:space="0" w:color="auto"/>
              <w:right w:val="single" w:sz="4" w:space="0" w:color="auto"/>
            </w:tcBorders>
            <w:vAlign w:val="bottom"/>
          </w:tcPr>
          <w:p w14:paraId="26127A5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358BEF3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458C714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shd w:val="clear" w:color="auto" w:fill="auto"/>
            <w:vAlign w:val="bottom"/>
            <w:hideMark/>
          </w:tcPr>
          <w:p w14:paraId="37E1E48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shd w:val="clear" w:color="auto" w:fill="auto"/>
            <w:vAlign w:val="bottom"/>
          </w:tcPr>
          <w:p w14:paraId="700879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4.3%</w:t>
            </w:r>
          </w:p>
        </w:tc>
        <w:tc>
          <w:tcPr>
            <w:tcW w:w="1017" w:type="dxa"/>
            <w:tcBorders>
              <w:top w:val="nil"/>
              <w:left w:val="nil"/>
              <w:bottom w:val="single" w:sz="4" w:space="0" w:color="auto"/>
              <w:right w:val="single" w:sz="4" w:space="0" w:color="auto"/>
            </w:tcBorders>
            <w:vAlign w:val="bottom"/>
          </w:tcPr>
          <w:p w14:paraId="101FF87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0C4C8E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6589E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shd w:val="clear" w:color="auto" w:fill="auto"/>
            <w:vAlign w:val="bottom"/>
            <w:hideMark/>
          </w:tcPr>
          <w:p w14:paraId="5667D96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shd w:val="clear" w:color="auto" w:fill="auto"/>
            <w:vAlign w:val="bottom"/>
          </w:tcPr>
          <w:p w14:paraId="690C1B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0%</w:t>
            </w:r>
          </w:p>
        </w:tc>
        <w:tc>
          <w:tcPr>
            <w:tcW w:w="1017" w:type="dxa"/>
            <w:tcBorders>
              <w:top w:val="nil"/>
              <w:left w:val="nil"/>
              <w:bottom w:val="single" w:sz="4" w:space="0" w:color="auto"/>
              <w:right w:val="single" w:sz="4" w:space="0" w:color="auto"/>
            </w:tcBorders>
            <w:vAlign w:val="bottom"/>
          </w:tcPr>
          <w:p w14:paraId="108D00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523427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70046BCA"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74A81EA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000000" w:fill="D9D9D9"/>
            <w:vAlign w:val="center"/>
          </w:tcPr>
          <w:p w14:paraId="70AD4A6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000000" w:fill="D9D9D9"/>
            <w:vAlign w:val="center"/>
          </w:tcPr>
          <w:p w14:paraId="430B575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4B9E6FC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4B95AC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shd w:val="clear" w:color="auto" w:fill="auto"/>
            <w:vAlign w:val="bottom"/>
            <w:hideMark/>
          </w:tcPr>
          <w:p w14:paraId="65DC10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66C56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4536351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7C34E5A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833957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shd w:val="clear" w:color="auto" w:fill="auto"/>
            <w:vAlign w:val="bottom"/>
            <w:hideMark/>
          </w:tcPr>
          <w:p w14:paraId="0DF8C99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shd w:val="clear" w:color="auto" w:fill="auto"/>
            <w:vAlign w:val="bottom"/>
          </w:tcPr>
          <w:p w14:paraId="1C5AB93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tcPr>
          <w:p w14:paraId="5F813E0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4CB59F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45B65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shd w:val="clear" w:color="auto" w:fill="auto"/>
            <w:vAlign w:val="bottom"/>
            <w:hideMark/>
          </w:tcPr>
          <w:p w14:paraId="115D48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shd w:val="clear" w:color="auto" w:fill="auto"/>
            <w:vAlign w:val="bottom"/>
          </w:tcPr>
          <w:p w14:paraId="42AF9C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tcPr>
          <w:p w14:paraId="662497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19FAA3F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846A81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shd w:val="clear" w:color="auto" w:fill="auto"/>
            <w:vAlign w:val="bottom"/>
            <w:hideMark/>
          </w:tcPr>
          <w:p w14:paraId="39ABCBB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3%</w:t>
            </w:r>
          </w:p>
        </w:tc>
        <w:tc>
          <w:tcPr>
            <w:tcW w:w="1183" w:type="dxa"/>
            <w:tcBorders>
              <w:top w:val="nil"/>
              <w:left w:val="nil"/>
              <w:bottom w:val="single" w:sz="4" w:space="0" w:color="auto"/>
              <w:right w:val="single" w:sz="4" w:space="0" w:color="auto"/>
            </w:tcBorders>
            <w:shd w:val="clear" w:color="auto" w:fill="auto"/>
            <w:vAlign w:val="bottom"/>
          </w:tcPr>
          <w:p w14:paraId="0EB2A59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1017" w:type="dxa"/>
            <w:tcBorders>
              <w:top w:val="nil"/>
              <w:left w:val="nil"/>
              <w:bottom w:val="single" w:sz="4" w:space="0" w:color="auto"/>
              <w:right w:val="single" w:sz="4" w:space="0" w:color="auto"/>
            </w:tcBorders>
            <w:vAlign w:val="bottom"/>
          </w:tcPr>
          <w:p w14:paraId="768651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5%</w:t>
            </w:r>
          </w:p>
        </w:tc>
      </w:tr>
      <w:tr w:rsidR="0066543A" w:rsidRPr="007A48B0" w14:paraId="66A37EC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F72032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shd w:val="clear" w:color="auto" w:fill="auto"/>
            <w:vAlign w:val="bottom"/>
            <w:hideMark/>
          </w:tcPr>
          <w:p w14:paraId="13EF5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6%</w:t>
            </w:r>
          </w:p>
        </w:tc>
        <w:tc>
          <w:tcPr>
            <w:tcW w:w="1183" w:type="dxa"/>
            <w:tcBorders>
              <w:top w:val="nil"/>
              <w:left w:val="nil"/>
              <w:bottom w:val="single" w:sz="4" w:space="0" w:color="auto"/>
              <w:right w:val="single" w:sz="4" w:space="0" w:color="auto"/>
            </w:tcBorders>
            <w:shd w:val="clear" w:color="auto" w:fill="auto"/>
            <w:vAlign w:val="bottom"/>
          </w:tcPr>
          <w:p w14:paraId="608081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c>
          <w:tcPr>
            <w:tcW w:w="1017" w:type="dxa"/>
            <w:tcBorders>
              <w:top w:val="nil"/>
              <w:left w:val="nil"/>
              <w:bottom w:val="single" w:sz="4" w:space="0" w:color="auto"/>
              <w:right w:val="single" w:sz="4" w:space="0" w:color="auto"/>
            </w:tcBorders>
            <w:vAlign w:val="bottom"/>
          </w:tcPr>
          <w:p w14:paraId="3CF0380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9%</w:t>
            </w:r>
          </w:p>
        </w:tc>
      </w:tr>
      <w:tr w:rsidR="0066543A" w:rsidRPr="007A48B0" w14:paraId="1C1139A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9435E4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shd w:val="clear" w:color="auto" w:fill="auto"/>
            <w:vAlign w:val="bottom"/>
            <w:hideMark/>
          </w:tcPr>
          <w:p w14:paraId="1884964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shd w:val="clear" w:color="auto" w:fill="auto"/>
            <w:vAlign w:val="bottom"/>
          </w:tcPr>
          <w:p w14:paraId="3186A6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tcPr>
          <w:p w14:paraId="15B0008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443752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5BDE544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shd w:val="clear" w:color="auto" w:fill="auto"/>
            <w:vAlign w:val="bottom"/>
            <w:hideMark/>
          </w:tcPr>
          <w:p w14:paraId="7B53E4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w:t>
            </w:r>
          </w:p>
        </w:tc>
        <w:tc>
          <w:tcPr>
            <w:tcW w:w="1183" w:type="dxa"/>
            <w:tcBorders>
              <w:top w:val="nil"/>
              <w:left w:val="nil"/>
              <w:bottom w:val="single" w:sz="4" w:space="0" w:color="auto"/>
              <w:right w:val="single" w:sz="4" w:space="0" w:color="auto"/>
            </w:tcBorders>
            <w:shd w:val="clear" w:color="auto" w:fill="auto"/>
            <w:vAlign w:val="bottom"/>
          </w:tcPr>
          <w:p w14:paraId="5C77079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3%</w:t>
            </w:r>
          </w:p>
        </w:tc>
        <w:tc>
          <w:tcPr>
            <w:tcW w:w="1017" w:type="dxa"/>
            <w:tcBorders>
              <w:top w:val="nil"/>
              <w:left w:val="nil"/>
              <w:bottom w:val="single" w:sz="4" w:space="0" w:color="auto"/>
              <w:right w:val="single" w:sz="4" w:space="0" w:color="auto"/>
            </w:tcBorders>
            <w:vAlign w:val="bottom"/>
          </w:tcPr>
          <w:p w14:paraId="5D6A5B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537D7B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F2A8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shd w:val="clear" w:color="auto" w:fill="auto"/>
            <w:vAlign w:val="bottom"/>
            <w:hideMark/>
          </w:tcPr>
          <w:p w14:paraId="0A259B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shd w:val="clear" w:color="auto" w:fill="auto"/>
            <w:vAlign w:val="bottom"/>
          </w:tcPr>
          <w:p w14:paraId="5FC72C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tcPr>
          <w:p w14:paraId="7709275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AFEE29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3A5AE1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shd w:val="clear" w:color="auto" w:fill="auto"/>
            <w:vAlign w:val="bottom"/>
            <w:hideMark/>
          </w:tcPr>
          <w:p w14:paraId="4B94F4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7%</w:t>
            </w:r>
          </w:p>
        </w:tc>
        <w:tc>
          <w:tcPr>
            <w:tcW w:w="1183" w:type="dxa"/>
            <w:tcBorders>
              <w:top w:val="nil"/>
              <w:left w:val="nil"/>
              <w:bottom w:val="single" w:sz="4" w:space="0" w:color="auto"/>
              <w:right w:val="single" w:sz="4" w:space="0" w:color="auto"/>
            </w:tcBorders>
            <w:shd w:val="clear" w:color="auto" w:fill="auto"/>
            <w:vAlign w:val="bottom"/>
          </w:tcPr>
          <w:p w14:paraId="2C777E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c>
          <w:tcPr>
            <w:tcW w:w="1017" w:type="dxa"/>
            <w:tcBorders>
              <w:top w:val="nil"/>
              <w:left w:val="nil"/>
              <w:bottom w:val="single" w:sz="4" w:space="0" w:color="auto"/>
              <w:right w:val="single" w:sz="4" w:space="0" w:color="auto"/>
            </w:tcBorders>
            <w:vAlign w:val="bottom"/>
          </w:tcPr>
          <w:p w14:paraId="7F36F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7F274022"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48733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shd w:val="clear" w:color="auto" w:fill="auto"/>
            <w:vAlign w:val="bottom"/>
            <w:hideMark/>
          </w:tcPr>
          <w:p w14:paraId="397982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183" w:type="dxa"/>
            <w:tcBorders>
              <w:top w:val="nil"/>
              <w:left w:val="nil"/>
              <w:bottom w:val="single" w:sz="4" w:space="0" w:color="auto"/>
              <w:right w:val="single" w:sz="4" w:space="0" w:color="auto"/>
            </w:tcBorders>
            <w:shd w:val="clear" w:color="auto" w:fill="auto"/>
            <w:vAlign w:val="bottom"/>
          </w:tcPr>
          <w:p w14:paraId="058915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017" w:type="dxa"/>
            <w:tcBorders>
              <w:top w:val="nil"/>
              <w:left w:val="nil"/>
              <w:bottom w:val="single" w:sz="4" w:space="0" w:color="auto"/>
              <w:right w:val="single" w:sz="4" w:space="0" w:color="auto"/>
            </w:tcBorders>
            <w:vAlign w:val="bottom"/>
          </w:tcPr>
          <w:p w14:paraId="7715172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5%</w:t>
            </w:r>
          </w:p>
        </w:tc>
      </w:tr>
      <w:tr w:rsidR="0066543A" w:rsidRPr="007A48B0" w14:paraId="2C6EC04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1FD46572"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183" w:type="dxa"/>
            <w:tcBorders>
              <w:top w:val="nil"/>
              <w:left w:val="nil"/>
              <w:bottom w:val="single" w:sz="4" w:space="0" w:color="auto"/>
              <w:right w:val="single" w:sz="4" w:space="0" w:color="auto"/>
            </w:tcBorders>
            <w:shd w:val="clear" w:color="000000" w:fill="D9D9D9"/>
            <w:vAlign w:val="center"/>
            <w:hideMark/>
          </w:tcPr>
          <w:p w14:paraId="32447B1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5%</w:t>
            </w:r>
          </w:p>
        </w:tc>
        <w:tc>
          <w:tcPr>
            <w:tcW w:w="1183" w:type="dxa"/>
            <w:tcBorders>
              <w:top w:val="nil"/>
              <w:left w:val="nil"/>
              <w:bottom w:val="single" w:sz="4" w:space="0" w:color="auto"/>
              <w:right w:val="single" w:sz="4" w:space="0" w:color="auto"/>
            </w:tcBorders>
            <w:shd w:val="clear" w:color="000000" w:fill="D9D9D9"/>
            <w:vAlign w:val="center"/>
          </w:tcPr>
          <w:p w14:paraId="0832EF6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0.1%</w:t>
            </w:r>
          </w:p>
        </w:tc>
        <w:tc>
          <w:tcPr>
            <w:tcW w:w="1017" w:type="dxa"/>
            <w:tcBorders>
              <w:top w:val="nil"/>
              <w:left w:val="nil"/>
              <w:bottom w:val="single" w:sz="4" w:space="0" w:color="auto"/>
              <w:right w:val="single" w:sz="4" w:space="0" w:color="auto"/>
            </w:tcBorders>
            <w:shd w:val="clear" w:color="000000" w:fill="D9D9D9"/>
            <w:vAlign w:val="center"/>
          </w:tcPr>
          <w:p w14:paraId="25183324"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8.9%</w:t>
            </w:r>
          </w:p>
        </w:tc>
      </w:tr>
      <w:tr w:rsidR="0066543A" w:rsidRPr="007A48B0" w14:paraId="54090986"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000000" w:fill="D9D9D9"/>
            <w:vAlign w:val="center"/>
            <w:hideMark/>
          </w:tcPr>
          <w:p w14:paraId="2FD403B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183" w:type="dxa"/>
            <w:tcBorders>
              <w:top w:val="nil"/>
              <w:left w:val="nil"/>
              <w:bottom w:val="single" w:sz="4" w:space="0" w:color="auto"/>
              <w:right w:val="single" w:sz="4" w:space="0" w:color="auto"/>
            </w:tcBorders>
            <w:shd w:val="clear" w:color="000000" w:fill="D9D9D9"/>
            <w:vAlign w:val="center"/>
            <w:hideMark/>
          </w:tcPr>
          <w:p w14:paraId="73A06B95"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3%</w:t>
            </w:r>
          </w:p>
        </w:tc>
        <w:tc>
          <w:tcPr>
            <w:tcW w:w="1183" w:type="dxa"/>
            <w:tcBorders>
              <w:top w:val="nil"/>
              <w:left w:val="nil"/>
              <w:bottom w:val="single" w:sz="4" w:space="0" w:color="auto"/>
              <w:right w:val="single" w:sz="4" w:space="0" w:color="auto"/>
            </w:tcBorders>
            <w:shd w:val="clear" w:color="000000" w:fill="D9D9D9"/>
            <w:vAlign w:val="center"/>
          </w:tcPr>
          <w:p w14:paraId="6C4C31FB"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1%</w:t>
            </w:r>
          </w:p>
        </w:tc>
        <w:tc>
          <w:tcPr>
            <w:tcW w:w="1017" w:type="dxa"/>
            <w:tcBorders>
              <w:top w:val="nil"/>
              <w:left w:val="nil"/>
              <w:bottom w:val="single" w:sz="4" w:space="0" w:color="auto"/>
              <w:right w:val="single" w:sz="4" w:space="0" w:color="auto"/>
            </w:tcBorders>
            <w:shd w:val="clear" w:color="000000" w:fill="D9D9D9"/>
            <w:vAlign w:val="center"/>
          </w:tcPr>
          <w:p w14:paraId="422657F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79BF4A5E" w14:textId="77777777" w:rsidR="0066543A" w:rsidRDefault="0066543A" w:rsidP="004F6AD1"/>
    <w:p w14:paraId="3A94FF8B" w14:textId="77777777" w:rsidR="0066543A" w:rsidRPr="004F6AD1" w:rsidRDefault="0066543A" w:rsidP="004F6AD1">
      <w:pPr>
        <w:rPr>
          <w:b/>
          <w:bCs/>
        </w:rPr>
      </w:pPr>
      <w:r w:rsidRPr="004F6AD1">
        <w:rPr>
          <w:b/>
          <w:bCs/>
        </w:rPr>
        <w:t>Relaxed UE processing time in terms of CSI computation time:</w:t>
      </w:r>
    </w:p>
    <w:p w14:paraId="011C5A08" w14:textId="77777777" w:rsidR="0066543A" w:rsidRPr="0088155E" w:rsidRDefault="0066543A" w:rsidP="004F6AD1">
      <w:r w:rsidRPr="0088155E">
        <w:t>One source provided estimates</w:t>
      </w:r>
      <w:r>
        <w:t xml:space="preserve"> [3]</w:t>
      </w:r>
      <w:r w:rsidRPr="0088155E">
        <w:t xml:space="preserve"> of the cost for a device with relaxed UE processing time in terms of CSI computation time (see evaluation methodology described in clause 6.1) as summarized in Table 7.5.2-2. As can be seen in the last row for the total cost, the estimated cost reduction is ~5% for FR1 FDD, ~4.5% for FR1 TDD, and ~6% for FR2 TDD.</w:t>
      </w:r>
      <w:r w:rsidRPr="009B148D">
        <w:rPr>
          <w:rFonts w:hint="eastAsia"/>
        </w:rPr>
        <w:t xml:space="preserve"> The cost reduction gain is estimated without combination </w:t>
      </w:r>
      <w:r w:rsidRPr="009B148D">
        <w:t>with</w:t>
      </w:r>
      <w:r w:rsidRPr="009B148D">
        <w:rPr>
          <w:rFonts w:hint="eastAsia"/>
        </w:rPr>
        <w:t xml:space="preserve"> relaxation</w:t>
      </w:r>
      <w:r w:rsidRPr="0088155E">
        <w:t xml:space="preserve"> in terms of N</w:t>
      </w:r>
      <w:r w:rsidRPr="00461396">
        <w:rPr>
          <w:vertAlign w:val="subscript"/>
        </w:rPr>
        <w:t>1</w:t>
      </w:r>
      <w:r w:rsidRPr="0088155E">
        <w:t xml:space="preserve"> and N</w:t>
      </w:r>
      <w:r w:rsidRPr="00461396">
        <w:rPr>
          <w:vertAlign w:val="subscript"/>
        </w:rPr>
        <w:t>2</w:t>
      </w:r>
      <w:r w:rsidRPr="009B148D">
        <w:rPr>
          <w:rFonts w:hint="eastAsia"/>
        </w:rPr>
        <w:t>.</w:t>
      </w:r>
    </w:p>
    <w:p w14:paraId="37B692EA" w14:textId="77777777" w:rsidR="0066543A" w:rsidRPr="009B148D" w:rsidRDefault="0066543A" w:rsidP="004F6AD1">
      <w:pPr>
        <w:pStyle w:val="TH"/>
      </w:pPr>
      <w:r w:rsidRPr="009B148D">
        <w:t>Table 7.5.2-2: Estimated relative device cost for relaxed UE processing time in terms of CSI computation time</w:t>
      </w:r>
    </w:p>
    <w:tbl>
      <w:tblPr>
        <w:tblW w:w="8240" w:type="dxa"/>
        <w:jc w:val="center"/>
        <w:tblLook w:val="04A0" w:firstRow="1" w:lastRow="0" w:firstColumn="1" w:lastColumn="0" w:noHBand="0" w:noVBand="1"/>
      </w:tblPr>
      <w:tblGrid>
        <w:gridCol w:w="4857"/>
        <w:gridCol w:w="1183"/>
        <w:gridCol w:w="1183"/>
        <w:gridCol w:w="1017"/>
      </w:tblGrid>
      <w:tr w:rsidR="0066543A" w14:paraId="3FA4447A" w14:textId="77777777" w:rsidTr="00D201C3">
        <w:trPr>
          <w:trHeight w:val="204"/>
          <w:jc w:val="center"/>
        </w:trPr>
        <w:tc>
          <w:tcPr>
            <w:tcW w:w="48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22EE2B6" w14:textId="77777777" w:rsidR="0066543A" w:rsidRDefault="0066543A" w:rsidP="00D201C3">
            <w:pPr>
              <w:spacing w:after="0"/>
              <w:rPr>
                <w:rFonts w:ascii="Calibri" w:hAnsi="Calibri"/>
                <w:b/>
                <w:bCs/>
                <w:color w:val="C00000"/>
                <w:sz w:val="16"/>
                <w:szCs w:val="16"/>
                <w:lang w:val="en-US"/>
              </w:rPr>
            </w:pPr>
            <w:r>
              <w:rPr>
                <w:rFonts w:ascii="Calibri" w:hAnsi="Calibri"/>
                <w:b/>
                <w:bCs/>
                <w:sz w:val="16"/>
                <w:szCs w:val="16"/>
                <w:lang w:val="en-US"/>
              </w:rPr>
              <w:t>Relaxed processing time (doubled Z and Z')</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0BBC6545"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tc>
        <w:tc>
          <w:tcPr>
            <w:tcW w:w="1183" w:type="dxa"/>
            <w:tcBorders>
              <w:top w:val="single" w:sz="4" w:space="0" w:color="auto"/>
              <w:left w:val="nil"/>
              <w:bottom w:val="single" w:sz="4" w:space="0" w:color="auto"/>
              <w:right w:val="single" w:sz="4" w:space="0" w:color="auto"/>
            </w:tcBorders>
            <w:shd w:val="clear" w:color="auto" w:fill="D9D9D9"/>
            <w:vAlign w:val="center"/>
            <w:hideMark/>
          </w:tcPr>
          <w:p w14:paraId="5585B30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tc>
        <w:tc>
          <w:tcPr>
            <w:tcW w:w="1017" w:type="dxa"/>
            <w:tcBorders>
              <w:top w:val="single" w:sz="4" w:space="0" w:color="auto"/>
              <w:left w:val="nil"/>
              <w:bottom w:val="single" w:sz="4" w:space="0" w:color="auto"/>
              <w:right w:val="single" w:sz="4" w:space="0" w:color="auto"/>
            </w:tcBorders>
            <w:shd w:val="clear" w:color="auto" w:fill="D9D9D9"/>
            <w:hideMark/>
          </w:tcPr>
          <w:p w14:paraId="0530E3EA"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 TDD</w:t>
            </w:r>
          </w:p>
        </w:tc>
      </w:tr>
      <w:tr w:rsidR="0066543A" w14:paraId="3E4D739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BE3C6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183" w:type="dxa"/>
            <w:tcBorders>
              <w:top w:val="nil"/>
              <w:left w:val="nil"/>
              <w:bottom w:val="single" w:sz="4" w:space="0" w:color="auto"/>
              <w:right w:val="single" w:sz="4" w:space="0" w:color="auto"/>
            </w:tcBorders>
            <w:vAlign w:val="center"/>
            <w:hideMark/>
          </w:tcPr>
          <w:p w14:paraId="0C37701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183" w:type="dxa"/>
            <w:tcBorders>
              <w:top w:val="nil"/>
              <w:left w:val="nil"/>
              <w:bottom w:val="single" w:sz="4" w:space="0" w:color="auto"/>
              <w:right w:val="single" w:sz="4" w:space="0" w:color="auto"/>
            </w:tcBorders>
            <w:vAlign w:val="bottom"/>
            <w:hideMark/>
          </w:tcPr>
          <w:p w14:paraId="45D4DD5B"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017" w:type="dxa"/>
            <w:tcBorders>
              <w:top w:val="nil"/>
              <w:left w:val="nil"/>
              <w:bottom w:val="single" w:sz="4" w:space="0" w:color="auto"/>
              <w:right w:val="single" w:sz="4" w:space="0" w:color="auto"/>
            </w:tcBorders>
            <w:vAlign w:val="bottom"/>
            <w:hideMark/>
          </w:tcPr>
          <w:p w14:paraId="123CB73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14:paraId="31281D6F"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C57A9E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lastRenderedPageBreak/>
              <w:t xml:space="preserve">RF: Power amplifier </w:t>
            </w:r>
          </w:p>
        </w:tc>
        <w:tc>
          <w:tcPr>
            <w:tcW w:w="1183" w:type="dxa"/>
            <w:tcBorders>
              <w:top w:val="nil"/>
              <w:left w:val="nil"/>
              <w:bottom w:val="single" w:sz="4" w:space="0" w:color="auto"/>
              <w:right w:val="single" w:sz="4" w:space="0" w:color="auto"/>
            </w:tcBorders>
            <w:vAlign w:val="center"/>
            <w:hideMark/>
          </w:tcPr>
          <w:p w14:paraId="0A1D615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183" w:type="dxa"/>
            <w:tcBorders>
              <w:top w:val="nil"/>
              <w:left w:val="nil"/>
              <w:bottom w:val="single" w:sz="4" w:space="0" w:color="auto"/>
              <w:right w:val="single" w:sz="4" w:space="0" w:color="auto"/>
            </w:tcBorders>
            <w:vAlign w:val="center"/>
            <w:hideMark/>
          </w:tcPr>
          <w:p w14:paraId="242C852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017" w:type="dxa"/>
            <w:tcBorders>
              <w:top w:val="nil"/>
              <w:left w:val="nil"/>
              <w:bottom w:val="single" w:sz="4" w:space="0" w:color="auto"/>
              <w:right w:val="single" w:sz="4" w:space="0" w:color="auto"/>
            </w:tcBorders>
            <w:vAlign w:val="bottom"/>
            <w:hideMark/>
          </w:tcPr>
          <w:p w14:paraId="5AFCD94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14:paraId="6B24474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AFDFE58"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Filters</w:t>
            </w:r>
          </w:p>
        </w:tc>
        <w:tc>
          <w:tcPr>
            <w:tcW w:w="1183" w:type="dxa"/>
            <w:tcBorders>
              <w:top w:val="nil"/>
              <w:left w:val="nil"/>
              <w:bottom w:val="single" w:sz="4" w:space="0" w:color="auto"/>
              <w:right w:val="single" w:sz="4" w:space="0" w:color="auto"/>
            </w:tcBorders>
            <w:vAlign w:val="center"/>
            <w:hideMark/>
          </w:tcPr>
          <w:p w14:paraId="2D1359B3"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5A64F8E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017" w:type="dxa"/>
            <w:tcBorders>
              <w:top w:val="nil"/>
              <w:left w:val="nil"/>
              <w:bottom w:val="single" w:sz="4" w:space="0" w:color="auto"/>
              <w:right w:val="single" w:sz="4" w:space="0" w:color="auto"/>
            </w:tcBorders>
            <w:vAlign w:val="bottom"/>
            <w:hideMark/>
          </w:tcPr>
          <w:p w14:paraId="6EAC82D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14:paraId="4760EF6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9D01CA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Transceiver (including LNAs, mixer, and local oscillator)</w:t>
            </w:r>
          </w:p>
        </w:tc>
        <w:tc>
          <w:tcPr>
            <w:tcW w:w="1183" w:type="dxa"/>
            <w:tcBorders>
              <w:top w:val="nil"/>
              <w:left w:val="nil"/>
              <w:bottom w:val="single" w:sz="4" w:space="0" w:color="auto"/>
              <w:right w:val="single" w:sz="4" w:space="0" w:color="auto"/>
            </w:tcBorders>
            <w:vAlign w:val="center"/>
            <w:hideMark/>
          </w:tcPr>
          <w:p w14:paraId="6FE912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183" w:type="dxa"/>
            <w:tcBorders>
              <w:top w:val="nil"/>
              <w:left w:val="nil"/>
              <w:bottom w:val="single" w:sz="4" w:space="0" w:color="auto"/>
              <w:right w:val="single" w:sz="4" w:space="0" w:color="auto"/>
            </w:tcBorders>
            <w:vAlign w:val="center"/>
            <w:hideMark/>
          </w:tcPr>
          <w:p w14:paraId="5B7BA48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017" w:type="dxa"/>
            <w:tcBorders>
              <w:top w:val="nil"/>
              <w:left w:val="nil"/>
              <w:bottom w:val="single" w:sz="4" w:space="0" w:color="auto"/>
              <w:right w:val="single" w:sz="4" w:space="0" w:color="auto"/>
            </w:tcBorders>
            <w:vAlign w:val="bottom"/>
            <w:hideMark/>
          </w:tcPr>
          <w:p w14:paraId="31633E7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2%</w:t>
            </w:r>
          </w:p>
        </w:tc>
      </w:tr>
      <w:tr w:rsidR="0066543A" w14:paraId="16164AFD"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CCDA39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Duplexer / Switch</w:t>
            </w:r>
          </w:p>
        </w:tc>
        <w:tc>
          <w:tcPr>
            <w:tcW w:w="1183" w:type="dxa"/>
            <w:tcBorders>
              <w:top w:val="nil"/>
              <w:left w:val="nil"/>
              <w:bottom w:val="single" w:sz="4" w:space="0" w:color="auto"/>
              <w:right w:val="single" w:sz="4" w:space="0" w:color="auto"/>
            </w:tcBorders>
            <w:vAlign w:val="center"/>
            <w:hideMark/>
          </w:tcPr>
          <w:p w14:paraId="280938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183" w:type="dxa"/>
            <w:tcBorders>
              <w:top w:val="nil"/>
              <w:left w:val="nil"/>
              <w:bottom w:val="single" w:sz="4" w:space="0" w:color="auto"/>
              <w:right w:val="single" w:sz="4" w:space="0" w:color="auto"/>
            </w:tcBorders>
            <w:vAlign w:val="center"/>
            <w:hideMark/>
          </w:tcPr>
          <w:p w14:paraId="04B97D3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017" w:type="dxa"/>
            <w:tcBorders>
              <w:top w:val="nil"/>
              <w:left w:val="nil"/>
              <w:bottom w:val="single" w:sz="4" w:space="0" w:color="auto"/>
              <w:right w:val="single" w:sz="4" w:space="0" w:color="auto"/>
            </w:tcBorders>
            <w:vAlign w:val="bottom"/>
            <w:hideMark/>
          </w:tcPr>
          <w:p w14:paraId="5B06271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14:paraId="18453D63"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70479723"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RF: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057E01A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183" w:type="dxa"/>
            <w:tcBorders>
              <w:top w:val="nil"/>
              <w:left w:val="nil"/>
              <w:bottom w:val="single" w:sz="4" w:space="0" w:color="auto"/>
              <w:right w:val="single" w:sz="4" w:space="0" w:color="auto"/>
            </w:tcBorders>
            <w:shd w:val="clear" w:color="auto" w:fill="D9D9D9"/>
            <w:vAlign w:val="center"/>
            <w:hideMark/>
          </w:tcPr>
          <w:p w14:paraId="4E11C805"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017" w:type="dxa"/>
            <w:tcBorders>
              <w:top w:val="nil"/>
              <w:left w:val="nil"/>
              <w:bottom w:val="single" w:sz="4" w:space="0" w:color="auto"/>
              <w:right w:val="single" w:sz="4" w:space="0" w:color="auto"/>
            </w:tcBorders>
            <w:shd w:val="clear" w:color="auto" w:fill="D9D9D9"/>
            <w:vAlign w:val="center"/>
            <w:hideMark/>
          </w:tcPr>
          <w:p w14:paraId="1B3340AF"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9.2%</w:t>
            </w:r>
          </w:p>
        </w:tc>
      </w:tr>
      <w:tr w:rsidR="0066543A" w14:paraId="35672FA5"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350C13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ADC / DAC</w:t>
            </w:r>
          </w:p>
        </w:tc>
        <w:tc>
          <w:tcPr>
            <w:tcW w:w="1183" w:type="dxa"/>
            <w:tcBorders>
              <w:top w:val="nil"/>
              <w:left w:val="nil"/>
              <w:bottom w:val="single" w:sz="4" w:space="0" w:color="auto"/>
              <w:right w:val="single" w:sz="4" w:space="0" w:color="auto"/>
            </w:tcBorders>
            <w:vAlign w:val="center"/>
            <w:hideMark/>
          </w:tcPr>
          <w:p w14:paraId="3C10B13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676C910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4B05B7C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737E781"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529BA030"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FFT/IFFT</w:t>
            </w:r>
          </w:p>
        </w:tc>
        <w:tc>
          <w:tcPr>
            <w:tcW w:w="1183" w:type="dxa"/>
            <w:tcBorders>
              <w:top w:val="nil"/>
              <w:left w:val="nil"/>
              <w:bottom w:val="single" w:sz="4" w:space="0" w:color="auto"/>
              <w:right w:val="single" w:sz="4" w:space="0" w:color="auto"/>
            </w:tcBorders>
            <w:vAlign w:val="center"/>
            <w:hideMark/>
          </w:tcPr>
          <w:p w14:paraId="375D23B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2FC188"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42202BA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14:paraId="642F3A7E"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6B93C64"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Post-FFT data buffering</w:t>
            </w:r>
          </w:p>
        </w:tc>
        <w:tc>
          <w:tcPr>
            <w:tcW w:w="1183" w:type="dxa"/>
            <w:tcBorders>
              <w:top w:val="nil"/>
              <w:left w:val="nil"/>
              <w:bottom w:val="single" w:sz="4" w:space="0" w:color="auto"/>
              <w:right w:val="single" w:sz="4" w:space="0" w:color="auto"/>
            </w:tcBorders>
            <w:vAlign w:val="center"/>
            <w:hideMark/>
          </w:tcPr>
          <w:p w14:paraId="6B4EC42F"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47C9229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017" w:type="dxa"/>
            <w:tcBorders>
              <w:top w:val="nil"/>
              <w:left w:val="nil"/>
              <w:bottom w:val="single" w:sz="4" w:space="0" w:color="auto"/>
              <w:right w:val="single" w:sz="4" w:space="0" w:color="auto"/>
            </w:tcBorders>
            <w:vAlign w:val="bottom"/>
            <w:hideMark/>
          </w:tcPr>
          <w:p w14:paraId="0A406A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17809FB"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2E3F255"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Receiver processing block</w:t>
            </w:r>
          </w:p>
        </w:tc>
        <w:tc>
          <w:tcPr>
            <w:tcW w:w="1183" w:type="dxa"/>
            <w:tcBorders>
              <w:top w:val="nil"/>
              <w:left w:val="nil"/>
              <w:bottom w:val="single" w:sz="4" w:space="0" w:color="auto"/>
              <w:right w:val="single" w:sz="4" w:space="0" w:color="auto"/>
            </w:tcBorders>
            <w:vAlign w:val="center"/>
            <w:hideMark/>
          </w:tcPr>
          <w:p w14:paraId="7DD4525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1183" w:type="dxa"/>
            <w:tcBorders>
              <w:top w:val="nil"/>
              <w:left w:val="nil"/>
              <w:bottom w:val="single" w:sz="4" w:space="0" w:color="auto"/>
              <w:right w:val="single" w:sz="4" w:space="0" w:color="auto"/>
            </w:tcBorders>
            <w:vAlign w:val="center"/>
            <w:hideMark/>
          </w:tcPr>
          <w:p w14:paraId="55679492"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9.0%</w:t>
            </w:r>
          </w:p>
        </w:tc>
        <w:tc>
          <w:tcPr>
            <w:tcW w:w="1017" w:type="dxa"/>
            <w:tcBorders>
              <w:top w:val="nil"/>
              <w:left w:val="nil"/>
              <w:bottom w:val="single" w:sz="4" w:space="0" w:color="auto"/>
              <w:right w:val="single" w:sz="4" w:space="0" w:color="auto"/>
            </w:tcBorders>
            <w:vAlign w:val="bottom"/>
            <w:hideMark/>
          </w:tcPr>
          <w:p w14:paraId="01BB8207"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14:paraId="0B09F108"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523A7F2"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LDPC decoding</w:t>
            </w:r>
          </w:p>
        </w:tc>
        <w:tc>
          <w:tcPr>
            <w:tcW w:w="1183" w:type="dxa"/>
            <w:tcBorders>
              <w:top w:val="nil"/>
              <w:left w:val="nil"/>
              <w:bottom w:val="single" w:sz="4" w:space="0" w:color="auto"/>
              <w:right w:val="single" w:sz="4" w:space="0" w:color="auto"/>
            </w:tcBorders>
            <w:vAlign w:val="center"/>
            <w:hideMark/>
          </w:tcPr>
          <w:p w14:paraId="03EEBD8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183" w:type="dxa"/>
            <w:tcBorders>
              <w:top w:val="nil"/>
              <w:left w:val="nil"/>
              <w:bottom w:val="single" w:sz="4" w:space="0" w:color="auto"/>
              <w:right w:val="single" w:sz="4" w:space="0" w:color="auto"/>
            </w:tcBorders>
            <w:vAlign w:val="center"/>
            <w:hideMark/>
          </w:tcPr>
          <w:p w14:paraId="78E939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26439DD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CAA7B0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177089CA"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HARQ buffer</w:t>
            </w:r>
          </w:p>
        </w:tc>
        <w:tc>
          <w:tcPr>
            <w:tcW w:w="1183" w:type="dxa"/>
            <w:tcBorders>
              <w:top w:val="nil"/>
              <w:left w:val="nil"/>
              <w:bottom w:val="single" w:sz="4" w:space="0" w:color="auto"/>
              <w:right w:val="single" w:sz="4" w:space="0" w:color="auto"/>
            </w:tcBorders>
            <w:vAlign w:val="center"/>
            <w:hideMark/>
          </w:tcPr>
          <w:p w14:paraId="5362C19B"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0%</w:t>
            </w:r>
          </w:p>
        </w:tc>
        <w:tc>
          <w:tcPr>
            <w:tcW w:w="1183" w:type="dxa"/>
            <w:tcBorders>
              <w:top w:val="nil"/>
              <w:left w:val="nil"/>
              <w:bottom w:val="single" w:sz="4" w:space="0" w:color="auto"/>
              <w:right w:val="single" w:sz="4" w:space="0" w:color="auto"/>
            </w:tcBorders>
            <w:vAlign w:val="center"/>
            <w:hideMark/>
          </w:tcPr>
          <w:p w14:paraId="0EAA2C21"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2.0%</w:t>
            </w:r>
          </w:p>
        </w:tc>
        <w:tc>
          <w:tcPr>
            <w:tcW w:w="1017" w:type="dxa"/>
            <w:tcBorders>
              <w:top w:val="nil"/>
              <w:left w:val="nil"/>
              <w:bottom w:val="single" w:sz="4" w:space="0" w:color="auto"/>
              <w:right w:val="single" w:sz="4" w:space="0" w:color="auto"/>
            </w:tcBorders>
            <w:vAlign w:val="bottom"/>
            <w:hideMark/>
          </w:tcPr>
          <w:p w14:paraId="316BB924"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14:paraId="1A6925FA"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33EE3C3"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DL control processing &amp; decoder</w:t>
            </w:r>
          </w:p>
        </w:tc>
        <w:tc>
          <w:tcPr>
            <w:tcW w:w="1183" w:type="dxa"/>
            <w:tcBorders>
              <w:top w:val="nil"/>
              <w:left w:val="nil"/>
              <w:bottom w:val="single" w:sz="4" w:space="0" w:color="auto"/>
              <w:right w:val="single" w:sz="4" w:space="0" w:color="auto"/>
            </w:tcBorders>
            <w:vAlign w:val="center"/>
            <w:hideMark/>
          </w:tcPr>
          <w:p w14:paraId="1EB45B0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c>
          <w:tcPr>
            <w:tcW w:w="1183" w:type="dxa"/>
            <w:tcBorders>
              <w:top w:val="nil"/>
              <w:left w:val="nil"/>
              <w:bottom w:val="single" w:sz="4" w:space="0" w:color="auto"/>
              <w:right w:val="single" w:sz="4" w:space="0" w:color="auto"/>
            </w:tcBorders>
            <w:vAlign w:val="center"/>
            <w:hideMark/>
          </w:tcPr>
          <w:p w14:paraId="0813DA7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w:t>
            </w:r>
          </w:p>
        </w:tc>
        <w:tc>
          <w:tcPr>
            <w:tcW w:w="1017" w:type="dxa"/>
            <w:tcBorders>
              <w:top w:val="nil"/>
              <w:left w:val="nil"/>
              <w:bottom w:val="single" w:sz="4" w:space="0" w:color="auto"/>
              <w:right w:val="single" w:sz="4" w:space="0" w:color="auto"/>
            </w:tcBorders>
            <w:vAlign w:val="bottom"/>
            <w:hideMark/>
          </w:tcPr>
          <w:p w14:paraId="7CB0819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w:t>
            </w:r>
          </w:p>
        </w:tc>
      </w:tr>
      <w:tr w:rsidR="0066543A" w14:paraId="510D5E39"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4EE2954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Synchronization / cell search block</w:t>
            </w:r>
          </w:p>
        </w:tc>
        <w:tc>
          <w:tcPr>
            <w:tcW w:w="1183" w:type="dxa"/>
            <w:tcBorders>
              <w:top w:val="nil"/>
              <w:left w:val="nil"/>
              <w:bottom w:val="single" w:sz="4" w:space="0" w:color="auto"/>
              <w:right w:val="single" w:sz="4" w:space="0" w:color="auto"/>
            </w:tcBorders>
            <w:vAlign w:val="center"/>
            <w:hideMark/>
          </w:tcPr>
          <w:p w14:paraId="65868EA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183" w:type="dxa"/>
            <w:tcBorders>
              <w:top w:val="nil"/>
              <w:left w:val="nil"/>
              <w:bottom w:val="single" w:sz="4" w:space="0" w:color="auto"/>
              <w:right w:val="single" w:sz="4" w:space="0" w:color="auto"/>
            </w:tcBorders>
            <w:vAlign w:val="center"/>
            <w:hideMark/>
          </w:tcPr>
          <w:p w14:paraId="761A804A"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017" w:type="dxa"/>
            <w:tcBorders>
              <w:top w:val="nil"/>
              <w:left w:val="nil"/>
              <w:bottom w:val="single" w:sz="4" w:space="0" w:color="auto"/>
              <w:right w:val="single" w:sz="4" w:space="0" w:color="auto"/>
            </w:tcBorders>
            <w:vAlign w:val="bottom"/>
            <w:hideMark/>
          </w:tcPr>
          <w:p w14:paraId="71B893D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14:paraId="222E3A20"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8E4A1ED"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UL processing block</w:t>
            </w:r>
          </w:p>
        </w:tc>
        <w:tc>
          <w:tcPr>
            <w:tcW w:w="1183" w:type="dxa"/>
            <w:tcBorders>
              <w:top w:val="nil"/>
              <w:left w:val="nil"/>
              <w:bottom w:val="single" w:sz="4" w:space="0" w:color="auto"/>
              <w:right w:val="single" w:sz="4" w:space="0" w:color="auto"/>
            </w:tcBorders>
            <w:vAlign w:val="center"/>
            <w:hideMark/>
          </w:tcPr>
          <w:p w14:paraId="4624C62E"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183" w:type="dxa"/>
            <w:tcBorders>
              <w:top w:val="nil"/>
              <w:left w:val="nil"/>
              <w:bottom w:val="single" w:sz="4" w:space="0" w:color="auto"/>
              <w:right w:val="single" w:sz="4" w:space="0" w:color="auto"/>
            </w:tcBorders>
            <w:vAlign w:val="center"/>
            <w:hideMark/>
          </w:tcPr>
          <w:p w14:paraId="0BD3BEB0"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017" w:type="dxa"/>
            <w:tcBorders>
              <w:top w:val="nil"/>
              <w:left w:val="nil"/>
              <w:bottom w:val="single" w:sz="4" w:space="0" w:color="auto"/>
              <w:right w:val="single" w:sz="4" w:space="0" w:color="auto"/>
            </w:tcBorders>
            <w:vAlign w:val="bottom"/>
            <w:hideMark/>
          </w:tcPr>
          <w:p w14:paraId="55470F99"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6%</w:t>
            </w:r>
          </w:p>
        </w:tc>
      </w:tr>
      <w:tr w:rsidR="0066543A" w14:paraId="74DE4F5C"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6278936C" w14:textId="77777777" w:rsidR="0066543A"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BB: MIMO specific processing blocks</w:t>
            </w:r>
          </w:p>
        </w:tc>
        <w:tc>
          <w:tcPr>
            <w:tcW w:w="1183" w:type="dxa"/>
            <w:tcBorders>
              <w:top w:val="nil"/>
              <w:left w:val="nil"/>
              <w:bottom w:val="single" w:sz="4" w:space="0" w:color="auto"/>
              <w:right w:val="single" w:sz="4" w:space="0" w:color="auto"/>
            </w:tcBorders>
            <w:vAlign w:val="center"/>
            <w:hideMark/>
          </w:tcPr>
          <w:p w14:paraId="46BC801C"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183" w:type="dxa"/>
            <w:tcBorders>
              <w:top w:val="nil"/>
              <w:left w:val="nil"/>
              <w:bottom w:val="single" w:sz="4" w:space="0" w:color="auto"/>
              <w:right w:val="single" w:sz="4" w:space="0" w:color="auto"/>
            </w:tcBorders>
            <w:vAlign w:val="center"/>
            <w:hideMark/>
          </w:tcPr>
          <w:p w14:paraId="488B7EE6"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w:t>
            </w:r>
          </w:p>
        </w:tc>
        <w:tc>
          <w:tcPr>
            <w:tcW w:w="1017" w:type="dxa"/>
            <w:tcBorders>
              <w:top w:val="nil"/>
              <w:left w:val="nil"/>
              <w:bottom w:val="single" w:sz="4" w:space="0" w:color="auto"/>
              <w:right w:val="single" w:sz="4" w:space="0" w:color="auto"/>
            </w:tcBorders>
            <w:vAlign w:val="bottom"/>
            <w:hideMark/>
          </w:tcPr>
          <w:p w14:paraId="2A901765" w14:textId="77777777" w:rsidR="0066543A"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14:paraId="0DACB164"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0F977C2E" w14:textId="77777777" w:rsidR="0066543A" w:rsidRDefault="0066543A" w:rsidP="00D201C3">
            <w:pPr>
              <w:spacing w:after="0"/>
              <w:outlineLvl w:val="0"/>
              <w:rPr>
                <w:rFonts w:ascii="Calibri" w:hAnsi="Calibri"/>
                <w:b/>
                <w:bCs/>
                <w:color w:val="000000"/>
                <w:sz w:val="16"/>
                <w:szCs w:val="16"/>
                <w:lang w:val="en-US"/>
              </w:rPr>
            </w:pPr>
            <w:r>
              <w:rPr>
                <w:rFonts w:ascii="Calibri" w:hAnsi="Calibri"/>
                <w:b/>
                <w:bCs/>
                <w:color w:val="000000"/>
                <w:sz w:val="16"/>
                <w:szCs w:val="16"/>
                <w:lang w:val="en-US"/>
              </w:rPr>
              <w:t>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418398A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0%</w:t>
            </w:r>
          </w:p>
        </w:tc>
        <w:tc>
          <w:tcPr>
            <w:tcW w:w="1183" w:type="dxa"/>
            <w:tcBorders>
              <w:top w:val="nil"/>
              <w:left w:val="nil"/>
              <w:bottom w:val="single" w:sz="4" w:space="0" w:color="auto"/>
              <w:right w:val="single" w:sz="4" w:space="0" w:color="auto"/>
            </w:tcBorders>
            <w:shd w:val="clear" w:color="auto" w:fill="D9D9D9"/>
            <w:vAlign w:val="center"/>
            <w:hideMark/>
          </w:tcPr>
          <w:p w14:paraId="7083EB06"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5%</w:t>
            </w:r>
          </w:p>
        </w:tc>
        <w:tc>
          <w:tcPr>
            <w:tcW w:w="1017" w:type="dxa"/>
            <w:tcBorders>
              <w:top w:val="nil"/>
              <w:left w:val="nil"/>
              <w:bottom w:val="single" w:sz="4" w:space="0" w:color="auto"/>
              <w:right w:val="single" w:sz="4" w:space="0" w:color="auto"/>
            </w:tcBorders>
            <w:shd w:val="clear" w:color="auto" w:fill="D9D9D9"/>
            <w:vAlign w:val="center"/>
            <w:hideMark/>
          </w:tcPr>
          <w:p w14:paraId="0FDC3367" w14:textId="77777777" w:rsidR="0066543A"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7.1%</w:t>
            </w:r>
          </w:p>
        </w:tc>
      </w:tr>
      <w:tr w:rsidR="0066543A" w14:paraId="39918CA7" w14:textId="77777777" w:rsidTr="00D201C3">
        <w:trPr>
          <w:trHeight w:val="204"/>
          <w:jc w:val="center"/>
        </w:trPr>
        <w:tc>
          <w:tcPr>
            <w:tcW w:w="4857" w:type="dxa"/>
            <w:tcBorders>
              <w:top w:val="nil"/>
              <w:left w:val="single" w:sz="4" w:space="0" w:color="auto"/>
              <w:bottom w:val="single" w:sz="4" w:space="0" w:color="auto"/>
              <w:right w:val="single" w:sz="4" w:space="0" w:color="auto"/>
            </w:tcBorders>
            <w:shd w:val="clear" w:color="auto" w:fill="D9D9D9"/>
            <w:vAlign w:val="center"/>
            <w:hideMark/>
          </w:tcPr>
          <w:p w14:paraId="351DFAE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RF+BB: Total relative cost</w:t>
            </w:r>
          </w:p>
        </w:tc>
        <w:tc>
          <w:tcPr>
            <w:tcW w:w="1183" w:type="dxa"/>
            <w:tcBorders>
              <w:top w:val="nil"/>
              <w:left w:val="nil"/>
              <w:bottom w:val="single" w:sz="4" w:space="0" w:color="auto"/>
              <w:right w:val="single" w:sz="4" w:space="0" w:color="auto"/>
            </w:tcBorders>
            <w:shd w:val="clear" w:color="auto" w:fill="D9D9D9"/>
            <w:vAlign w:val="center"/>
            <w:hideMark/>
          </w:tcPr>
          <w:p w14:paraId="5A305FBD"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2%</w:t>
            </w:r>
          </w:p>
        </w:tc>
        <w:tc>
          <w:tcPr>
            <w:tcW w:w="1183" w:type="dxa"/>
            <w:tcBorders>
              <w:top w:val="nil"/>
              <w:left w:val="nil"/>
              <w:bottom w:val="single" w:sz="4" w:space="0" w:color="auto"/>
              <w:right w:val="single" w:sz="4" w:space="0" w:color="auto"/>
            </w:tcBorders>
            <w:shd w:val="clear" w:color="auto" w:fill="D9D9D9"/>
            <w:vAlign w:val="center"/>
            <w:hideMark/>
          </w:tcPr>
          <w:p w14:paraId="0CD5C95A"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5.5%</w:t>
            </w:r>
          </w:p>
        </w:tc>
        <w:tc>
          <w:tcPr>
            <w:tcW w:w="1017" w:type="dxa"/>
            <w:tcBorders>
              <w:top w:val="nil"/>
              <w:left w:val="nil"/>
              <w:bottom w:val="single" w:sz="4" w:space="0" w:color="auto"/>
              <w:right w:val="single" w:sz="4" w:space="0" w:color="auto"/>
            </w:tcBorders>
            <w:shd w:val="clear" w:color="auto" w:fill="D9D9D9"/>
            <w:vAlign w:val="center"/>
            <w:hideMark/>
          </w:tcPr>
          <w:p w14:paraId="009A468F" w14:textId="77777777" w:rsidR="0066543A"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6%</w:t>
            </w:r>
          </w:p>
        </w:tc>
      </w:tr>
    </w:tbl>
    <w:p w14:paraId="1FCDBF0F" w14:textId="77777777" w:rsidR="0066543A" w:rsidRDefault="0066543A" w:rsidP="0066543A">
      <w:pPr>
        <w:jc w:val="both"/>
      </w:pPr>
    </w:p>
    <w:p w14:paraId="33275FF7" w14:textId="77777777" w:rsidR="0066543A" w:rsidRDefault="0066543A" w:rsidP="0066543A">
      <w:pPr>
        <w:pStyle w:val="Heading3"/>
      </w:pPr>
      <w:bookmarkStart w:id="488" w:name="_Toc56714305"/>
      <w:bookmarkStart w:id="489" w:name="_Toc57126572"/>
      <w:bookmarkStart w:id="490" w:name="_Toc57126693"/>
      <w:bookmarkStart w:id="491" w:name="_Toc57127640"/>
      <w:bookmarkStart w:id="492" w:name="_Toc57127749"/>
      <w:bookmarkStart w:id="493" w:name="_Toc57136449"/>
      <w:bookmarkStart w:id="494" w:name="_Toc57144799"/>
      <w:bookmarkStart w:id="495" w:name="_Toc64544397"/>
      <w:r>
        <w:t>7</w:t>
      </w:r>
      <w:r w:rsidRPr="000E647A">
        <w:t>.5.3</w:t>
      </w:r>
      <w:r w:rsidRPr="000E647A">
        <w:tab/>
        <w:t xml:space="preserve">Analysis of </w:t>
      </w:r>
      <w:r>
        <w:t>performance impacts</w:t>
      </w:r>
      <w:bookmarkEnd w:id="486"/>
      <w:bookmarkEnd w:id="487"/>
      <w:bookmarkEnd w:id="488"/>
      <w:bookmarkEnd w:id="489"/>
      <w:bookmarkEnd w:id="490"/>
      <w:bookmarkEnd w:id="491"/>
      <w:bookmarkEnd w:id="492"/>
      <w:bookmarkEnd w:id="493"/>
      <w:bookmarkEnd w:id="494"/>
      <w:bookmarkEnd w:id="495"/>
    </w:p>
    <w:p w14:paraId="08996572" w14:textId="77777777" w:rsidR="0066543A" w:rsidRPr="00B0109C" w:rsidRDefault="0066543A" w:rsidP="0066543A">
      <w:pPr>
        <w:jc w:val="both"/>
        <w:rPr>
          <w:b/>
          <w:bCs/>
        </w:rPr>
      </w:pPr>
      <w:bookmarkStart w:id="496" w:name="_Toc51768553"/>
      <w:bookmarkStart w:id="497" w:name="_Toc51771060"/>
      <w:r>
        <w:rPr>
          <w:b/>
          <w:bCs/>
        </w:rPr>
        <w:t>Coverage:</w:t>
      </w:r>
    </w:p>
    <w:p w14:paraId="7FD56A4D" w14:textId="77777777" w:rsidR="0066543A" w:rsidRDefault="0066543A" w:rsidP="0066543A">
      <w:pPr>
        <w:jc w:val="both"/>
      </w:pPr>
      <w:r>
        <w:t>No coverage impact is expected from a more relaxed UE processing time in terms of N</w:t>
      </w:r>
      <w:r w:rsidRPr="00300FB1">
        <w:rPr>
          <w:vertAlign w:val="subscript"/>
        </w:rPr>
        <w:t>1</w:t>
      </w:r>
      <w:r>
        <w:t xml:space="preserve"> and N</w:t>
      </w:r>
      <w:r w:rsidRPr="00300FB1">
        <w:rPr>
          <w:vertAlign w:val="subscript"/>
        </w:rPr>
        <w:t>2</w:t>
      </w:r>
      <w:r>
        <w:t>.</w:t>
      </w:r>
    </w:p>
    <w:p w14:paraId="395C0C67" w14:textId="77777777" w:rsidR="0066543A" w:rsidRPr="0066543A" w:rsidRDefault="0066543A" w:rsidP="0066543A">
      <w:pPr>
        <w:jc w:val="both"/>
        <w:rPr>
          <w:rFonts w:eastAsia="Calibri"/>
          <w:b/>
          <w:bCs/>
          <w:lang w:val="en-US"/>
        </w:rPr>
      </w:pPr>
      <w:r>
        <w:rPr>
          <w:b/>
          <w:bCs/>
        </w:rPr>
        <w:t>Network capacity and spectral efficiency:</w:t>
      </w:r>
    </w:p>
    <w:p w14:paraId="1B548BC9" w14:textId="77777777" w:rsidR="0066543A" w:rsidRDefault="0066543A" w:rsidP="0066543A">
      <w:pPr>
        <w:jc w:val="both"/>
      </w:pPr>
      <w:r>
        <w:t>Depending on the gNB scheduler implementation, there may be no or minor impact on network capacity or spectral efficiency from a more relaxed UE processing time in terms of N</w:t>
      </w:r>
      <w:r w:rsidRPr="00300FB1">
        <w:rPr>
          <w:vertAlign w:val="subscript"/>
        </w:rPr>
        <w:t>1</w:t>
      </w:r>
      <w:r>
        <w:t xml:space="preserve"> and N</w:t>
      </w:r>
      <w:r w:rsidRPr="00300FB1">
        <w:rPr>
          <w:vertAlign w:val="subscript"/>
        </w:rPr>
        <w:t>2</w:t>
      </w:r>
      <w:r>
        <w:t>.</w:t>
      </w:r>
    </w:p>
    <w:p w14:paraId="1583529F" w14:textId="77777777" w:rsidR="0066543A" w:rsidRPr="00300FB1" w:rsidRDefault="0066543A" w:rsidP="0066543A">
      <w:pPr>
        <w:jc w:val="both"/>
        <w:rPr>
          <w:b/>
          <w:bCs/>
        </w:rPr>
      </w:pPr>
      <w:r w:rsidRPr="00300FB1">
        <w:rPr>
          <w:b/>
          <w:bCs/>
        </w:rPr>
        <w:t>Data rate:</w:t>
      </w:r>
    </w:p>
    <w:p w14:paraId="6A0564DE" w14:textId="77777777" w:rsidR="0066543A" w:rsidRDefault="0066543A" w:rsidP="0066543A">
      <w:pPr>
        <w:jc w:val="both"/>
      </w:pPr>
      <w:r>
        <w:t>No impact on instantaneous peak data rate is expected</w:t>
      </w:r>
      <w:r w:rsidRPr="00C0435F">
        <w:t xml:space="preserve"> </w:t>
      </w:r>
      <w:r>
        <w:t>from a more relaxed UE processing time in terms of N</w:t>
      </w:r>
      <w:r w:rsidRPr="00300FB1">
        <w:rPr>
          <w:vertAlign w:val="subscript"/>
        </w:rPr>
        <w:t>1</w:t>
      </w:r>
      <w:r>
        <w:t xml:space="preserve"> and N</w:t>
      </w:r>
      <w:r w:rsidRPr="00300FB1">
        <w:rPr>
          <w:vertAlign w:val="subscript"/>
        </w:rPr>
        <w:t>2</w:t>
      </w:r>
      <w:r w:rsidRPr="00FA3174">
        <w:t xml:space="preserve">, but </w:t>
      </w:r>
      <w:r>
        <w:t xml:space="preserve">the </w:t>
      </w:r>
      <w:r w:rsidRPr="00FA3174">
        <w:t xml:space="preserve">UE throughput </w:t>
      </w:r>
      <w:r>
        <w:t>may be reduced</w:t>
      </w:r>
      <w:r w:rsidRPr="00FA3174">
        <w:t xml:space="preserve"> </w:t>
      </w:r>
      <w:r>
        <w:t xml:space="preserve">if the </w:t>
      </w:r>
      <w:r w:rsidRPr="00FA3174">
        <w:t>HARQ round trip time</w:t>
      </w:r>
      <w:r>
        <w:t xml:space="preserve"> is extended. The throughput requirements identified for the RedCap use cases are still expected to be fulfilled.</w:t>
      </w:r>
    </w:p>
    <w:p w14:paraId="6BFB80F2" w14:textId="77777777" w:rsidR="0066543A" w:rsidRDefault="0066543A" w:rsidP="0066543A">
      <w:pPr>
        <w:jc w:val="both"/>
        <w:rPr>
          <w:b/>
          <w:bCs/>
        </w:rPr>
      </w:pPr>
      <w:r>
        <w:rPr>
          <w:b/>
          <w:bCs/>
        </w:rPr>
        <w:t>Latency</w:t>
      </w:r>
      <w:r w:rsidRPr="00300FB1">
        <w:rPr>
          <w:b/>
        </w:rPr>
        <w:t xml:space="preserve"> and reliability</w:t>
      </w:r>
      <w:r>
        <w:rPr>
          <w:b/>
          <w:bCs/>
        </w:rPr>
        <w:t>:</w:t>
      </w:r>
    </w:p>
    <w:p w14:paraId="2A8EBE20" w14:textId="77777777" w:rsidR="0066543A" w:rsidRPr="005C68F4"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has impact on latency. For downlink transmission, relaxed N</w:t>
      </w:r>
      <w:r w:rsidRPr="00A67C51">
        <w:rPr>
          <w:vertAlign w:val="subscript"/>
        </w:rPr>
        <w:t>1</w:t>
      </w:r>
      <w:r>
        <w:t xml:space="preserve"> value impacts how fast HARQ-ACK feedback can be sent after the reception of PDSCH. For uplink transmission, relaxed N2 value impacts how fast PUSCH can be scheduled with respect to the UL grant. How significant the impact on latency is depends on use cases and scheduled number of retransmissions.</w:t>
      </w:r>
    </w:p>
    <w:p w14:paraId="41208EFE" w14:textId="77777777" w:rsidR="0066543A" w:rsidRPr="00300FB1" w:rsidRDefault="0066543A" w:rsidP="0066543A">
      <w:pPr>
        <w:jc w:val="both"/>
        <w:rPr>
          <w:b/>
          <w:bCs/>
        </w:rPr>
      </w:pPr>
      <w:r w:rsidRPr="00300FB1">
        <w:rPr>
          <w:b/>
          <w:bCs/>
        </w:rPr>
        <w:t>Power consumption:</w:t>
      </w:r>
    </w:p>
    <w:p w14:paraId="191A770D" w14:textId="77777777" w:rsidR="0066543A" w:rsidRDefault="0066543A" w:rsidP="0066543A">
      <w:pPr>
        <w:jc w:val="both"/>
      </w:pPr>
      <w:r>
        <w:t>Relaxed UE processing time in terms of N</w:t>
      </w:r>
      <w:r w:rsidRPr="00300FB1">
        <w:rPr>
          <w:vertAlign w:val="subscript"/>
        </w:rPr>
        <w:t>1</w:t>
      </w:r>
      <w:r>
        <w:t xml:space="preserve"> and N</w:t>
      </w:r>
      <w:r w:rsidRPr="00300FB1">
        <w:rPr>
          <w:vertAlign w:val="subscript"/>
        </w:rPr>
        <w:t>2</w:t>
      </w:r>
      <w:r>
        <w:t xml:space="preserve"> may allow for processing with lower clock frequency and lower voltage which may help reducing the UE power consumption. The impact on power consumption of relaxed UE processing time depends on implementation and traffic characteristics.</w:t>
      </w:r>
    </w:p>
    <w:p w14:paraId="2755D9DB" w14:textId="77777777" w:rsidR="0066543A" w:rsidRPr="000E647A" w:rsidRDefault="0066543A" w:rsidP="0066543A">
      <w:pPr>
        <w:pStyle w:val="Heading3"/>
      </w:pPr>
      <w:bookmarkStart w:id="498" w:name="_Toc56714306"/>
      <w:bookmarkStart w:id="499" w:name="_Toc57126573"/>
      <w:bookmarkStart w:id="500" w:name="_Toc57126694"/>
      <w:bookmarkStart w:id="501" w:name="_Toc57127641"/>
      <w:bookmarkStart w:id="502" w:name="_Toc57127750"/>
      <w:bookmarkStart w:id="503" w:name="_Toc57136450"/>
      <w:bookmarkStart w:id="504" w:name="_Toc57144800"/>
      <w:bookmarkStart w:id="505" w:name="_Toc64544398"/>
      <w:r>
        <w:t>7</w:t>
      </w:r>
      <w:r w:rsidRPr="000E647A">
        <w:t>.</w:t>
      </w:r>
      <w:r>
        <w:t>5</w:t>
      </w:r>
      <w:r w:rsidRPr="000E647A">
        <w:t>.4</w:t>
      </w:r>
      <w:r w:rsidRPr="000E647A">
        <w:tab/>
        <w:t xml:space="preserve">Analysis of </w:t>
      </w:r>
      <w:r>
        <w:t>coexistence with legacy UEs</w:t>
      </w:r>
      <w:bookmarkEnd w:id="496"/>
      <w:bookmarkEnd w:id="497"/>
      <w:bookmarkEnd w:id="498"/>
      <w:bookmarkEnd w:id="499"/>
      <w:bookmarkEnd w:id="500"/>
      <w:bookmarkEnd w:id="501"/>
      <w:bookmarkEnd w:id="502"/>
      <w:bookmarkEnd w:id="503"/>
      <w:bookmarkEnd w:id="504"/>
      <w:bookmarkEnd w:id="505"/>
    </w:p>
    <w:p w14:paraId="23937FE0" w14:textId="77777777" w:rsidR="0066543A" w:rsidRDefault="0066543A" w:rsidP="0066543A">
      <w:pPr>
        <w:jc w:val="both"/>
      </w:pPr>
      <w:bookmarkStart w:id="506" w:name="_Toc51768554"/>
      <w:bookmarkStart w:id="507" w:name="_Toc51771061"/>
      <w:r w:rsidRPr="0053541B">
        <w:t>In scenario</w:t>
      </w:r>
      <w:r>
        <w:t>s</w:t>
      </w:r>
      <w:r w:rsidRPr="0053541B">
        <w:t xml:space="preserve"> where RedCap UEs coexist with legacy UEs,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2C44EA">
        <w:t xml:space="preserve"> </w:t>
      </w:r>
      <w:r w:rsidRPr="0053541B">
        <w:t xml:space="preserve">for RedCap UEs </w:t>
      </w:r>
      <w:r>
        <w:t xml:space="preserve">increase the </w:t>
      </w:r>
      <w:r w:rsidRPr="0053541B">
        <w:t xml:space="preserve">complexity </w:t>
      </w:r>
      <w:r>
        <w:t xml:space="preserve">for the </w:t>
      </w:r>
      <w:r w:rsidRPr="0053541B">
        <w:t>scheduling.</w:t>
      </w:r>
    </w:p>
    <w:p w14:paraId="6C9D7BA1" w14:textId="77777777" w:rsidR="0066543A" w:rsidRDefault="0066543A" w:rsidP="0066543A">
      <w:pPr>
        <w:jc w:val="both"/>
      </w:pPr>
      <w:r w:rsidRPr="0053541B">
        <w:t xml:space="preserve">The relaxed UE processing time capability </w:t>
      </w:r>
      <w:r>
        <w:t>in terms of N</w:t>
      </w:r>
      <w:r w:rsidRPr="00300FB1">
        <w:rPr>
          <w:vertAlign w:val="subscript"/>
        </w:rPr>
        <w:t>1</w:t>
      </w:r>
      <w:r>
        <w:t xml:space="preserve"> and N</w:t>
      </w:r>
      <w:r w:rsidRPr="00300FB1">
        <w:rPr>
          <w:vertAlign w:val="subscript"/>
        </w:rPr>
        <w:t>2</w:t>
      </w:r>
      <w:r w:rsidRPr="0053541B">
        <w:t xml:space="preserve"> </w:t>
      </w:r>
      <w:r>
        <w:t>may</w:t>
      </w:r>
      <w:r w:rsidRPr="0053541B">
        <w:t xml:space="preserve"> cause potential coexistence issues with legacy UEs during initial access</w:t>
      </w:r>
      <w:r>
        <w:t xml:space="preserve"> </w:t>
      </w:r>
      <w:r w:rsidRPr="00A905E3">
        <w:t xml:space="preserve">if early identification of RedCap UEs prior to </w:t>
      </w:r>
      <w:r>
        <w:t>Msg2</w:t>
      </w:r>
      <w:r w:rsidRPr="00A905E3">
        <w:t xml:space="preserve"> scheduling is not supported</w:t>
      </w:r>
      <w:r>
        <w:t xml:space="preserve"> or conservative scheduling is not possible</w:t>
      </w:r>
      <w:r w:rsidRPr="0053541B">
        <w:t xml:space="preserve">. </w:t>
      </w:r>
      <w:r>
        <w:t>I</w:t>
      </w:r>
      <w:r w:rsidRPr="0053541B">
        <w:t xml:space="preserve">f gNB </w:t>
      </w:r>
      <w:r>
        <w:t>schedules all UEs according to relaxed timing relationships for RedCap UEs</w:t>
      </w:r>
      <w:r w:rsidRPr="0053541B">
        <w:t>, legacy UEs</w:t>
      </w:r>
      <w:r>
        <w:t xml:space="preserve"> may experience </w:t>
      </w:r>
      <w:r w:rsidRPr="00A905E3">
        <w:t>an increase in control plane latency</w:t>
      </w:r>
      <w:r w:rsidRPr="0053541B">
        <w:t>.</w:t>
      </w:r>
    </w:p>
    <w:p w14:paraId="709CC5B9" w14:textId="77777777" w:rsidR="0066543A" w:rsidRPr="000E647A" w:rsidRDefault="0066543A" w:rsidP="0066543A">
      <w:pPr>
        <w:pStyle w:val="Heading3"/>
      </w:pPr>
      <w:bookmarkStart w:id="508" w:name="_Toc56714307"/>
      <w:bookmarkStart w:id="509" w:name="_Toc57126574"/>
      <w:bookmarkStart w:id="510" w:name="_Toc57126695"/>
      <w:bookmarkStart w:id="511" w:name="_Toc57127642"/>
      <w:bookmarkStart w:id="512" w:name="_Toc57127751"/>
      <w:bookmarkStart w:id="513" w:name="_Toc57136451"/>
      <w:bookmarkStart w:id="514" w:name="_Toc57144801"/>
      <w:bookmarkStart w:id="515" w:name="_Toc64544399"/>
      <w:r>
        <w:t>7</w:t>
      </w:r>
      <w:r w:rsidRPr="000E647A">
        <w:t>.5.</w:t>
      </w:r>
      <w:r>
        <w:t>5</w:t>
      </w:r>
      <w:r w:rsidRPr="000E647A">
        <w:tab/>
        <w:t>Analysis of specification impacts</w:t>
      </w:r>
      <w:bookmarkEnd w:id="506"/>
      <w:bookmarkEnd w:id="507"/>
      <w:bookmarkEnd w:id="508"/>
      <w:bookmarkEnd w:id="509"/>
      <w:bookmarkEnd w:id="510"/>
      <w:bookmarkEnd w:id="511"/>
      <w:bookmarkEnd w:id="512"/>
      <w:bookmarkEnd w:id="513"/>
      <w:bookmarkEnd w:id="514"/>
      <w:bookmarkEnd w:id="515"/>
    </w:p>
    <w:p w14:paraId="495A3C53" w14:textId="77777777" w:rsidR="0066543A" w:rsidRPr="00B85AC0" w:rsidRDefault="0066543A" w:rsidP="0066543A">
      <w:pPr>
        <w:jc w:val="both"/>
      </w:pPr>
      <w:r>
        <w:t>A</w:t>
      </w:r>
      <w:r w:rsidRPr="00B85AC0">
        <w:t xml:space="preserve"> new UE processing time capability needs to be defined</w:t>
      </w:r>
      <w:r>
        <w:t xml:space="preserve"> if r</w:t>
      </w:r>
      <w:r w:rsidRPr="00B85AC0">
        <w:t>elaxed UE processing time</w:t>
      </w:r>
      <w:r w:rsidRPr="0053541B">
        <w:t xml:space="preserve"> </w:t>
      </w:r>
      <w:r>
        <w:t>in terms of N</w:t>
      </w:r>
      <w:r w:rsidRPr="00300FB1">
        <w:rPr>
          <w:vertAlign w:val="subscript"/>
        </w:rPr>
        <w:t>1</w:t>
      </w:r>
      <w:r>
        <w:t xml:space="preserve"> and N</w:t>
      </w:r>
      <w:r w:rsidRPr="00300FB1">
        <w:rPr>
          <w:vertAlign w:val="subscript"/>
        </w:rPr>
        <w:t>2</w:t>
      </w:r>
      <w:r>
        <w:t xml:space="preserve"> is introduced</w:t>
      </w:r>
      <w:r w:rsidRPr="00B85AC0">
        <w:t xml:space="preserve">. </w:t>
      </w:r>
      <w:r>
        <w:t xml:space="preserve">New </w:t>
      </w:r>
      <w:r w:rsidRPr="00B85AC0">
        <w:t>values of N</w:t>
      </w:r>
      <w:r w:rsidRPr="003F366D">
        <w:rPr>
          <w:vertAlign w:val="subscript"/>
        </w:rPr>
        <w:t>1</w:t>
      </w:r>
      <w:r>
        <w:t xml:space="preserve"> and </w:t>
      </w:r>
      <w:r w:rsidRPr="00B85AC0">
        <w:t>N</w:t>
      </w:r>
      <w:r w:rsidRPr="003F366D">
        <w:rPr>
          <w:vertAlign w:val="subscript"/>
        </w:rPr>
        <w:t>2</w:t>
      </w:r>
      <w:r>
        <w:t>, as well as</w:t>
      </w:r>
      <w:r w:rsidRPr="00B85AC0">
        <w:t xml:space="preserve"> </w:t>
      </w:r>
      <w:r>
        <w:t>how the</w:t>
      </w:r>
      <w:r w:rsidRPr="00B85AC0">
        <w:t xml:space="preserve"> PDSCH processing time and PUSCH preparation time</w:t>
      </w:r>
      <w:r>
        <w:t xml:space="preserve"> are determined by </w:t>
      </w:r>
      <w:r w:rsidRPr="00B85AC0">
        <w:t>N</w:t>
      </w:r>
      <w:r w:rsidRPr="003F366D">
        <w:rPr>
          <w:vertAlign w:val="subscript"/>
        </w:rPr>
        <w:t>1</w:t>
      </w:r>
      <w:r>
        <w:t xml:space="preserve"> and </w:t>
      </w:r>
      <w:r w:rsidRPr="00B85AC0">
        <w:t>N</w:t>
      </w:r>
      <w:r w:rsidRPr="003F366D">
        <w:rPr>
          <w:vertAlign w:val="subscript"/>
        </w:rPr>
        <w:t>2</w:t>
      </w:r>
      <w:r>
        <w:t>, need to be defined.</w:t>
      </w:r>
    </w:p>
    <w:p w14:paraId="25C90835" w14:textId="77777777" w:rsidR="0066543A" w:rsidRDefault="0066543A" w:rsidP="0066543A">
      <w:pPr>
        <w:jc w:val="both"/>
      </w:pPr>
      <w:r w:rsidRPr="00B85AC0">
        <w:lastRenderedPageBreak/>
        <w:t xml:space="preserve">Depending on the degree of relaxation of </w:t>
      </w:r>
      <w:r>
        <w:t>the</w:t>
      </w:r>
      <w:r w:rsidRPr="003F366D">
        <w:t xml:space="preserve"> </w:t>
      </w:r>
      <w:r w:rsidRPr="00B85AC0">
        <w:t>N</w:t>
      </w:r>
      <w:r w:rsidRPr="003F366D">
        <w:rPr>
          <w:vertAlign w:val="subscript"/>
        </w:rPr>
        <w:t>1</w:t>
      </w:r>
      <w:r>
        <w:t xml:space="preserve"> and </w:t>
      </w:r>
      <w:r w:rsidRPr="00B85AC0">
        <w:t>N</w:t>
      </w:r>
      <w:r w:rsidRPr="003F366D">
        <w:rPr>
          <w:vertAlign w:val="subscript"/>
        </w:rPr>
        <w:t>2</w:t>
      </w:r>
      <w:r w:rsidRPr="00B85AC0">
        <w:t xml:space="preserve"> values, specification details on scheduling timing related to the default TDRA tables and HARQ-ACK timing range may also need to be updated.</w:t>
      </w:r>
    </w:p>
    <w:p w14:paraId="2C4C9ABE" w14:textId="77777777" w:rsidR="0066543A" w:rsidRPr="000E647A" w:rsidRDefault="0066543A" w:rsidP="0066543A">
      <w:pPr>
        <w:pStyle w:val="Heading2"/>
      </w:pPr>
      <w:bookmarkStart w:id="516" w:name="_Toc56714308"/>
      <w:bookmarkStart w:id="517" w:name="_Toc57126575"/>
      <w:bookmarkStart w:id="518" w:name="_Toc57126696"/>
      <w:bookmarkStart w:id="519" w:name="_Toc57127643"/>
      <w:bookmarkStart w:id="520" w:name="_Toc57127752"/>
      <w:bookmarkStart w:id="521" w:name="_Toc57136452"/>
      <w:bookmarkStart w:id="522" w:name="_Toc57144802"/>
      <w:bookmarkStart w:id="523" w:name="_Toc64544400"/>
      <w:bookmarkStart w:id="524" w:name="_Toc51768556"/>
      <w:bookmarkStart w:id="525" w:name="_Toc51771063"/>
      <w:r>
        <w:t>7</w:t>
      </w:r>
      <w:r w:rsidRPr="000E647A">
        <w:t>.6</w:t>
      </w:r>
      <w:r w:rsidRPr="000E647A">
        <w:tab/>
      </w:r>
      <w:r>
        <w:t>Relaxed maximum number of MIMO layers</w:t>
      </w:r>
      <w:bookmarkEnd w:id="516"/>
      <w:bookmarkEnd w:id="517"/>
      <w:bookmarkEnd w:id="518"/>
      <w:bookmarkEnd w:id="519"/>
      <w:bookmarkEnd w:id="520"/>
      <w:bookmarkEnd w:id="521"/>
      <w:bookmarkEnd w:id="522"/>
      <w:bookmarkEnd w:id="523"/>
    </w:p>
    <w:p w14:paraId="11D93B6D" w14:textId="77777777" w:rsidR="0066543A" w:rsidRDefault="0066543A" w:rsidP="0066543A">
      <w:pPr>
        <w:pStyle w:val="Heading3"/>
      </w:pPr>
      <w:bookmarkStart w:id="526" w:name="_Toc56714309"/>
      <w:bookmarkStart w:id="527" w:name="_Toc57126576"/>
      <w:bookmarkStart w:id="528" w:name="_Toc57126697"/>
      <w:bookmarkStart w:id="529" w:name="_Toc57127644"/>
      <w:bookmarkStart w:id="530" w:name="_Toc57127753"/>
      <w:bookmarkStart w:id="531" w:name="_Toc57136453"/>
      <w:bookmarkStart w:id="532" w:name="_Toc57144803"/>
      <w:bookmarkStart w:id="533" w:name="_Toc64544401"/>
      <w:r>
        <w:t>7</w:t>
      </w:r>
      <w:r w:rsidRPr="000E647A">
        <w:t>.6.1</w:t>
      </w:r>
      <w:r w:rsidRPr="000E647A">
        <w:tab/>
        <w:t>Description of feature</w:t>
      </w:r>
      <w:bookmarkEnd w:id="524"/>
      <w:bookmarkEnd w:id="525"/>
      <w:bookmarkEnd w:id="526"/>
      <w:bookmarkEnd w:id="527"/>
      <w:bookmarkEnd w:id="528"/>
      <w:bookmarkEnd w:id="529"/>
      <w:bookmarkEnd w:id="530"/>
      <w:bookmarkEnd w:id="531"/>
      <w:bookmarkEnd w:id="532"/>
      <w:bookmarkEnd w:id="533"/>
    </w:p>
    <w:p w14:paraId="55C97440" w14:textId="77777777" w:rsidR="0066543A" w:rsidRPr="00596E81" w:rsidRDefault="0066543A" w:rsidP="004F6AD1">
      <w:bookmarkStart w:id="534" w:name="_Toc51768557"/>
      <w:bookmarkStart w:id="535" w:name="_Toc51771064"/>
      <w:r w:rsidRPr="00596E81">
        <w:t>In the study, the following relaxation options for maximum number of DL MIMO layers were studied and evaluated:</w:t>
      </w:r>
    </w:p>
    <w:p w14:paraId="2C7DA92C" w14:textId="77777777" w:rsidR="0066543A" w:rsidRPr="00596E81" w:rsidRDefault="004F6AD1" w:rsidP="004F6AD1">
      <w:pPr>
        <w:pStyle w:val="B1"/>
      </w:pPr>
      <w:r>
        <w:t>-</w:t>
      </w:r>
      <w:r>
        <w:tab/>
      </w:r>
      <w:r w:rsidR="0066543A" w:rsidRPr="00596E81">
        <w:t xml:space="preserve">For FR1 FDD: 1 MIMO layer </w:t>
      </w:r>
    </w:p>
    <w:p w14:paraId="6BCFC25E" w14:textId="77777777" w:rsidR="0066543A" w:rsidRPr="00596E81" w:rsidRDefault="004F6AD1" w:rsidP="004F6AD1">
      <w:pPr>
        <w:pStyle w:val="B1"/>
      </w:pPr>
      <w:r>
        <w:t>-</w:t>
      </w:r>
      <w:r>
        <w:tab/>
      </w:r>
      <w:r w:rsidR="0066543A" w:rsidRPr="00596E81">
        <w:t>For FR1 TDD: 1 and 2 MIMO layers</w:t>
      </w:r>
    </w:p>
    <w:p w14:paraId="1C6071A2" w14:textId="77777777" w:rsidR="0066543A" w:rsidRPr="00596E81" w:rsidRDefault="004F6AD1" w:rsidP="004F6AD1">
      <w:pPr>
        <w:pStyle w:val="B1"/>
      </w:pPr>
      <w:r>
        <w:t>-</w:t>
      </w:r>
      <w:r>
        <w:tab/>
      </w:r>
      <w:r w:rsidR="0066543A" w:rsidRPr="00596E81">
        <w:t>For FR2: 1 MIMO layer</w:t>
      </w:r>
    </w:p>
    <w:p w14:paraId="3AF41377" w14:textId="77777777" w:rsidR="0066543A" w:rsidRPr="00596E81" w:rsidRDefault="0066543A" w:rsidP="004F6AD1">
      <w:r w:rsidRPr="00596E81">
        <w:t xml:space="preserve">The study uses a legacy NR UE as a reference. The evaluation of </w:t>
      </w:r>
      <w:r w:rsidRPr="00596E81">
        <w:rPr>
          <w:rFonts w:eastAsia="Calibri"/>
        </w:rPr>
        <w:t>cost/complexity reduction is with respect to a reference UE with the maximum number of DL MIMO layers support shown below.</w:t>
      </w:r>
    </w:p>
    <w:p w14:paraId="409B9E3D" w14:textId="77777777" w:rsidR="0066543A" w:rsidRPr="00596E81" w:rsidRDefault="004F6AD1" w:rsidP="004F6AD1">
      <w:pPr>
        <w:pStyle w:val="B1"/>
      </w:pPr>
      <w:r>
        <w:t>-</w:t>
      </w:r>
      <w:r>
        <w:tab/>
      </w:r>
      <w:r w:rsidR="0066543A" w:rsidRPr="00596E81">
        <w:t>For FR1 FDD: 2 MIMO layers</w:t>
      </w:r>
    </w:p>
    <w:p w14:paraId="2D12541E" w14:textId="77777777" w:rsidR="0066543A" w:rsidRPr="00596E81" w:rsidRDefault="004F6AD1" w:rsidP="004F6AD1">
      <w:pPr>
        <w:pStyle w:val="B1"/>
      </w:pPr>
      <w:r>
        <w:t>-</w:t>
      </w:r>
      <w:r>
        <w:tab/>
      </w:r>
      <w:r w:rsidR="0066543A" w:rsidRPr="00596E81">
        <w:t>For FR1 TDD: 4 MIMO layers</w:t>
      </w:r>
    </w:p>
    <w:p w14:paraId="3331C117" w14:textId="77777777" w:rsidR="0066543A" w:rsidRPr="00596E81" w:rsidRDefault="004F6AD1" w:rsidP="004F6AD1">
      <w:pPr>
        <w:pStyle w:val="B1"/>
      </w:pPr>
      <w:r>
        <w:t>-</w:t>
      </w:r>
      <w:r>
        <w:tab/>
      </w:r>
      <w:r w:rsidR="0066543A" w:rsidRPr="00596E81">
        <w:t>For FR2: 2 MIMO layers</w:t>
      </w:r>
    </w:p>
    <w:p w14:paraId="16C9600E" w14:textId="77777777" w:rsidR="0066543A" w:rsidRPr="00596E81" w:rsidRDefault="0066543A" w:rsidP="004F6AD1">
      <w:pPr>
        <w:rPr>
          <w:sz w:val="22"/>
        </w:rPr>
      </w:pPr>
      <w:r w:rsidRPr="00596E81">
        <w:t>It is primarily assumed that this maximum number of MIMO layers applies to DL data channel only.</w:t>
      </w:r>
    </w:p>
    <w:p w14:paraId="4676C49D" w14:textId="77777777" w:rsidR="0066543A" w:rsidRDefault="0066543A" w:rsidP="0066543A">
      <w:pPr>
        <w:pStyle w:val="Heading3"/>
      </w:pPr>
      <w:bookmarkStart w:id="536" w:name="_Toc56714310"/>
      <w:bookmarkStart w:id="537" w:name="_Toc57126577"/>
      <w:bookmarkStart w:id="538" w:name="_Toc57126698"/>
      <w:bookmarkStart w:id="539" w:name="_Toc57127645"/>
      <w:bookmarkStart w:id="540" w:name="_Toc57127754"/>
      <w:bookmarkStart w:id="541" w:name="_Toc57136454"/>
      <w:bookmarkStart w:id="542" w:name="_Toc57144804"/>
      <w:bookmarkStart w:id="543" w:name="_Toc64544402"/>
      <w:r>
        <w:t>7</w:t>
      </w:r>
      <w:r w:rsidRPr="000E647A">
        <w:t>.6.2</w:t>
      </w:r>
      <w:r w:rsidRPr="000E647A">
        <w:tab/>
        <w:t>Analysis of UE complexity reduction</w:t>
      </w:r>
      <w:bookmarkEnd w:id="534"/>
      <w:bookmarkEnd w:id="535"/>
      <w:bookmarkEnd w:id="536"/>
      <w:bookmarkEnd w:id="537"/>
      <w:bookmarkEnd w:id="538"/>
      <w:bookmarkEnd w:id="539"/>
      <w:bookmarkEnd w:id="540"/>
      <w:bookmarkEnd w:id="541"/>
      <w:bookmarkEnd w:id="542"/>
      <w:bookmarkEnd w:id="543"/>
    </w:p>
    <w:p w14:paraId="55619878" w14:textId="77777777" w:rsidR="0066543A" w:rsidRPr="00C958E9" w:rsidRDefault="0066543A" w:rsidP="004F6AD1">
      <w:pPr>
        <w:rPr>
          <w:rFonts w:eastAsia="Calibri"/>
        </w:rPr>
      </w:pPr>
      <w:r w:rsidRPr="00C958E9">
        <w:rPr>
          <w:rFonts w:eastAsia="Calibri"/>
        </w:rPr>
        <w:t>The estimated cost for a device with relaxed maximum number of MIMO layers (see evaluation methodology described in clause 6.1) and averaged over the results provided by the sourcing companies</w:t>
      </w:r>
      <w:r>
        <w:rPr>
          <w:rFonts w:eastAsia="Calibri"/>
        </w:rPr>
        <w:t xml:space="preserve"> [3]</w:t>
      </w:r>
      <w:r w:rsidRPr="00C958E9">
        <w:rPr>
          <w:rFonts w:eastAsia="Calibri"/>
        </w:rPr>
        <w:t>, is summarized in Table 7.6.2-1. As can be seen in the last row for the total cost, the average estimated cost reduction achieved by relaxing the maximum number of MIMO layers from 2 to 1 layer is ~12% for FR1 FDD, from 4 to 2 layer is ~11% for FR1 TDD, from 4 to 1 layer is ~17% for FR1 TDD, and from 2 to 1 layer is ~11% for FR2.</w:t>
      </w:r>
    </w:p>
    <w:p w14:paraId="1C2320D7" w14:textId="77777777" w:rsidR="0066543A" w:rsidRPr="00C958E9" w:rsidRDefault="0066543A" w:rsidP="004F6AD1">
      <w:pPr>
        <w:rPr>
          <w:rFonts w:eastAsia="Calibri"/>
        </w:rPr>
      </w:pPr>
      <w:r w:rsidRPr="00C958E9">
        <w:rPr>
          <w:rFonts w:eastAsia="Calibri"/>
        </w:rPr>
        <w:t>By comparing Table 7.6.2-1 with the reference NR device cost breakdown in clause 6.1, it can be observed that the main contributors of the cost reduction are the following functional blocks:</w:t>
      </w:r>
    </w:p>
    <w:p w14:paraId="0AAFAB81" w14:textId="77777777" w:rsidR="0066543A" w:rsidRPr="00C958E9" w:rsidRDefault="004F6AD1" w:rsidP="004F6AD1">
      <w:pPr>
        <w:pStyle w:val="B1"/>
      </w:pPr>
      <w:r>
        <w:t>-</w:t>
      </w:r>
      <w:r>
        <w:tab/>
      </w:r>
      <w:r w:rsidR="0066543A" w:rsidRPr="00C958E9">
        <w:t>Baseband: Receiver processing block</w:t>
      </w:r>
    </w:p>
    <w:p w14:paraId="10532DB6" w14:textId="77777777" w:rsidR="0066543A" w:rsidRPr="00C958E9" w:rsidRDefault="004F6AD1" w:rsidP="004F6AD1">
      <w:pPr>
        <w:pStyle w:val="B1"/>
      </w:pPr>
      <w:r>
        <w:t>-</w:t>
      </w:r>
      <w:r>
        <w:tab/>
      </w:r>
      <w:r w:rsidR="0066543A" w:rsidRPr="00C958E9">
        <w:t>Baseband: LDPC decoding</w:t>
      </w:r>
    </w:p>
    <w:p w14:paraId="620D5B48" w14:textId="77777777" w:rsidR="0066543A" w:rsidRPr="00C958E9" w:rsidRDefault="004F6AD1" w:rsidP="004F6AD1">
      <w:pPr>
        <w:pStyle w:val="B1"/>
      </w:pPr>
      <w:r>
        <w:t>-</w:t>
      </w:r>
      <w:r>
        <w:tab/>
      </w:r>
      <w:r w:rsidR="0066543A" w:rsidRPr="00C958E9">
        <w:t>Baseband: HARQ buffer</w:t>
      </w:r>
    </w:p>
    <w:p w14:paraId="3573D3E4" w14:textId="77777777" w:rsidR="0066543A" w:rsidRPr="00C958E9" w:rsidRDefault="004F6AD1" w:rsidP="004F6AD1">
      <w:pPr>
        <w:pStyle w:val="B1"/>
      </w:pPr>
      <w:r>
        <w:t>-</w:t>
      </w:r>
      <w:r>
        <w:tab/>
      </w:r>
      <w:r w:rsidR="0066543A" w:rsidRPr="00C958E9">
        <w:t>Baseband: MIMO specific processing block</w:t>
      </w:r>
    </w:p>
    <w:p w14:paraId="37949989" w14:textId="77777777" w:rsidR="0066543A" w:rsidRPr="00C958E9" w:rsidRDefault="0066543A" w:rsidP="004F6AD1">
      <w:pPr>
        <w:rPr>
          <w:rFonts w:eastAsia="Calibri"/>
        </w:rPr>
      </w:pPr>
      <w:r w:rsidRPr="00C958E9">
        <w:rPr>
          <w:rFonts w:eastAsia="Calibri"/>
        </w:rPr>
        <w:t>Furthermore, all sourcing companies indicated that these cost savings do not accumulate across supported bands. Finally, it can be noted that for an FR1 UE supporting multiple bands, the baseband cost/complexity reduction may be limited by the case with the highest maximum number of MIMO layers among the supported bands.</w:t>
      </w:r>
    </w:p>
    <w:p w14:paraId="5AD2F017" w14:textId="77777777" w:rsidR="0066543A" w:rsidRPr="00FA4365" w:rsidRDefault="0066543A" w:rsidP="004F6AD1">
      <w:pPr>
        <w:pStyle w:val="TH"/>
      </w:pPr>
      <w:r w:rsidRPr="00FA4365">
        <w:t>Table 7.6.2-1: Estimated relative device cost for relaxed maximum number of MIMO layers</w:t>
      </w:r>
    </w:p>
    <w:tbl>
      <w:tblPr>
        <w:tblW w:w="9280" w:type="dxa"/>
        <w:jc w:val="center"/>
        <w:tblLook w:val="04A0" w:firstRow="1" w:lastRow="0" w:firstColumn="1" w:lastColumn="0" w:noHBand="0" w:noVBand="1"/>
      </w:tblPr>
      <w:tblGrid>
        <w:gridCol w:w="4325"/>
        <w:gridCol w:w="1238"/>
        <w:gridCol w:w="1239"/>
        <w:gridCol w:w="1239"/>
        <w:gridCol w:w="1239"/>
      </w:tblGrid>
      <w:tr w:rsidR="0066543A" w:rsidRPr="007A48B0" w14:paraId="6814BFAF"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69517B98" w14:textId="77777777" w:rsidR="0066543A" w:rsidRPr="007A48B0" w:rsidRDefault="0066543A" w:rsidP="00D201C3">
            <w:pPr>
              <w:spacing w:after="0"/>
              <w:rPr>
                <w:rFonts w:ascii="Calibri" w:hAnsi="Calibri"/>
                <w:b/>
                <w:bCs/>
                <w:color w:val="C00000"/>
                <w:sz w:val="16"/>
                <w:szCs w:val="16"/>
                <w:lang w:val="en-US"/>
              </w:rPr>
            </w:pPr>
            <w:r w:rsidRPr="003275EA">
              <w:rPr>
                <w:rFonts w:ascii="Calibri" w:hAnsi="Calibri"/>
                <w:b/>
                <w:bCs/>
                <w:sz w:val="16"/>
                <w:szCs w:val="16"/>
                <w:lang w:val="en-US"/>
              </w:rPr>
              <w:t>Relaxed maximum number of MIMO layers</w:t>
            </w:r>
          </w:p>
        </w:tc>
        <w:tc>
          <w:tcPr>
            <w:tcW w:w="1238" w:type="dxa"/>
            <w:tcBorders>
              <w:top w:val="single" w:sz="4" w:space="0" w:color="auto"/>
              <w:left w:val="nil"/>
              <w:bottom w:val="single" w:sz="4" w:space="0" w:color="auto"/>
              <w:right w:val="single" w:sz="4" w:space="0" w:color="auto"/>
            </w:tcBorders>
            <w:shd w:val="clear" w:color="000000" w:fill="D9D9D9"/>
            <w:vAlign w:val="center"/>
          </w:tcPr>
          <w:p w14:paraId="75FF5CD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609AAB0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nil"/>
              <w:bottom w:val="single" w:sz="4" w:space="0" w:color="auto"/>
              <w:right w:val="single" w:sz="4" w:space="0" w:color="auto"/>
            </w:tcBorders>
            <w:shd w:val="clear" w:color="000000" w:fill="D9D9D9"/>
            <w:vAlign w:val="center"/>
          </w:tcPr>
          <w:p w14:paraId="289F3708"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7F0EF66F"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2 layers)</w:t>
            </w:r>
          </w:p>
        </w:tc>
        <w:tc>
          <w:tcPr>
            <w:tcW w:w="1239" w:type="dxa"/>
            <w:tcBorders>
              <w:top w:val="single" w:sz="4" w:space="0" w:color="auto"/>
              <w:left w:val="nil"/>
              <w:bottom w:val="single" w:sz="4" w:space="0" w:color="auto"/>
              <w:right w:val="single" w:sz="4" w:space="0" w:color="auto"/>
            </w:tcBorders>
            <w:shd w:val="clear" w:color="000000" w:fill="D9D9D9"/>
          </w:tcPr>
          <w:p w14:paraId="7C10F9EE"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3251182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4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c>
          <w:tcPr>
            <w:tcW w:w="1239" w:type="dxa"/>
            <w:tcBorders>
              <w:top w:val="single" w:sz="4" w:space="0" w:color="auto"/>
              <w:left w:val="single" w:sz="4" w:space="0" w:color="auto"/>
              <w:bottom w:val="single" w:sz="4" w:space="0" w:color="auto"/>
              <w:right w:val="single" w:sz="4" w:space="0" w:color="auto"/>
            </w:tcBorders>
            <w:shd w:val="clear" w:color="000000" w:fill="D9D9D9"/>
          </w:tcPr>
          <w:p w14:paraId="6C191B6F"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1A3E6E2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 </w:t>
            </w:r>
            <w:r w:rsidRPr="00F11B03">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 layer)</w:t>
            </w:r>
          </w:p>
        </w:tc>
      </w:tr>
      <w:tr w:rsidR="0066543A" w:rsidRPr="007A48B0" w14:paraId="704C9173"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tcPr>
          <w:p w14:paraId="7F0A7D87"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1238" w:type="dxa"/>
            <w:tcBorders>
              <w:top w:val="single" w:sz="4" w:space="0" w:color="auto"/>
              <w:left w:val="single" w:sz="4" w:space="0" w:color="auto"/>
              <w:bottom w:val="single" w:sz="4" w:space="0" w:color="auto"/>
              <w:right w:val="single" w:sz="4" w:space="0" w:color="auto"/>
            </w:tcBorders>
            <w:shd w:val="clear" w:color="auto" w:fill="auto"/>
            <w:vAlign w:val="center"/>
          </w:tcPr>
          <w:p w14:paraId="507EA5E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bottom"/>
          </w:tcPr>
          <w:p w14:paraId="25AF13CA"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4896FEC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1239" w:type="dxa"/>
            <w:tcBorders>
              <w:top w:val="single" w:sz="4" w:space="0" w:color="auto"/>
              <w:left w:val="single" w:sz="4" w:space="0" w:color="auto"/>
              <w:bottom w:val="single" w:sz="4" w:space="0" w:color="auto"/>
              <w:right w:val="single" w:sz="4" w:space="0" w:color="auto"/>
            </w:tcBorders>
            <w:vAlign w:val="bottom"/>
          </w:tcPr>
          <w:p w14:paraId="63B9F72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DCABFC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474DEA4"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28E08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DF393E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47E0E6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5.0%</w:t>
            </w:r>
          </w:p>
        </w:tc>
        <w:tc>
          <w:tcPr>
            <w:tcW w:w="1239" w:type="dxa"/>
            <w:tcBorders>
              <w:top w:val="single" w:sz="4" w:space="0" w:color="auto"/>
              <w:left w:val="single" w:sz="4" w:space="0" w:color="auto"/>
              <w:bottom w:val="single" w:sz="4" w:space="0" w:color="auto"/>
              <w:right w:val="single" w:sz="4" w:space="0" w:color="auto"/>
            </w:tcBorders>
            <w:vAlign w:val="bottom"/>
          </w:tcPr>
          <w:p w14:paraId="22FBB7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518DF44F"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62D261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D1B1B8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FC7F8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8B47A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5.0%</w:t>
            </w:r>
          </w:p>
        </w:tc>
        <w:tc>
          <w:tcPr>
            <w:tcW w:w="1239" w:type="dxa"/>
            <w:tcBorders>
              <w:top w:val="single" w:sz="4" w:space="0" w:color="auto"/>
              <w:left w:val="single" w:sz="4" w:space="0" w:color="auto"/>
              <w:bottom w:val="single" w:sz="4" w:space="0" w:color="auto"/>
              <w:right w:val="single" w:sz="4" w:space="0" w:color="auto"/>
            </w:tcBorders>
            <w:vAlign w:val="bottom"/>
          </w:tcPr>
          <w:p w14:paraId="3EBF723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0BCD66EC"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DE2615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BD8DB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2F18A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C44F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5.0%</w:t>
            </w:r>
          </w:p>
        </w:tc>
        <w:tc>
          <w:tcPr>
            <w:tcW w:w="1239" w:type="dxa"/>
            <w:tcBorders>
              <w:top w:val="single" w:sz="4" w:space="0" w:color="auto"/>
              <w:left w:val="single" w:sz="4" w:space="0" w:color="auto"/>
              <w:bottom w:val="single" w:sz="4" w:space="0" w:color="auto"/>
              <w:right w:val="single" w:sz="4" w:space="0" w:color="auto"/>
            </w:tcBorders>
            <w:vAlign w:val="bottom"/>
          </w:tcPr>
          <w:p w14:paraId="79CEC0F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1.0%</w:t>
            </w:r>
          </w:p>
        </w:tc>
      </w:tr>
      <w:tr w:rsidR="0066543A" w:rsidRPr="007A48B0" w14:paraId="4AE28D64"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1F2261A"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1ACA06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691FA3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938DA4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751BE9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2C6857A4"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05702E0"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55164B8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35B5EB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34D7DED"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100.0%</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7EE4D911"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100.0%</w:t>
            </w:r>
          </w:p>
        </w:tc>
      </w:tr>
      <w:tr w:rsidR="0066543A" w:rsidRPr="007A48B0" w14:paraId="7C65099E"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9F6E8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504DB9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0C39A0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7AF8C81F"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3522355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27858016"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EE96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1BC3F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DDDD93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E3BFAC"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463CDA0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56BADF9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78F864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681F847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C2ADE2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398FB66"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10.0%</w:t>
            </w:r>
          </w:p>
        </w:tc>
        <w:tc>
          <w:tcPr>
            <w:tcW w:w="1239" w:type="dxa"/>
            <w:tcBorders>
              <w:top w:val="single" w:sz="4" w:space="0" w:color="auto"/>
              <w:left w:val="single" w:sz="4" w:space="0" w:color="auto"/>
              <w:bottom w:val="single" w:sz="4" w:space="0" w:color="auto"/>
              <w:right w:val="single" w:sz="4" w:space="0" w:color="auto"/>
            </w:tcBorders>
            <w:vAlign w:val="bottom"/>
          </w:tcPr>
          <w:p w14:paraId="0EF1364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79E94F90"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20490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39E224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7%</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494DE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4%</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E288188"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2.3%</w:t>
            </w:r>
          </w:p>
        </w:tc>
        <w:tc>
          <w:tcPr>
            <w:tcW w:w="1239" w:type="dxa"/>
            <w:tcBorders>
              <w:top w:val="single" w:sz="4" w:space="0" w:color="auto"/>
              <w:left w:val="single" w:sz="4" w:space="0" w:color="auto"/>
              <w:bottom w:val="single" w:sz="4" w:space="0" w:color="auto"/>
              <w:right w:val="single" w:sz="4" w:space="0" w:color="auto"/>
            </w:tcBorders>
            <w:vAlign w:val="bottom"/>
          </w:tcPr>
          <w:p w14:paraId="52FE1E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9.9%</w:t>
            </w:r>
          </w:p>
        </w:tc>
      </w:tr>
      <w:tr w:rsidR="0066543A" w:rsidRPr="007A48B0" w14:paraId="44619BF2"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69E420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00588E3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054B53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6%</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2CB9B629"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2.4%</w:t>
            </w:r>
          </w:p>
        </w:tc>
        <w:tc>
          <w:tcPr>
            <w:tcW w:w="1239" w:type="dxa"/>
            <w:tcBorders>
              <w:top w:val="single" w:sz="4" w:space="0" w:color="auto"/>
              <w:left w:val="single" w:sz="4" w:space="0" w:color="auto"/>
              <w:bottom w:val="single" w:sz="4" w:space="0" w:color="auto"/>
              <w:right w:val="single" w:sz="4" w:space="0" w:color="auto"/>
            </w:tcBorders>
            <w:vAlign w:val="bottom"/>
          </w:tcPr>
          <w:p w14:paraId="6B8E125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7%</w:t>
            </w:r>
          </w:p>
        </w:tc>
      </w:tr>
      <w:tr w:rsidR="0066543A" w:rsidRPr="007A48B0" w14:paraId="0EF28BD5"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FA869C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HARQ buff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2AEDFE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2%</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075AE1F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1%</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449A5B00"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w:t>
            </w:r>
          </w:p>
        </w:tc>
        <w:tc>
          <w:tcPr>
            <w:tcW w:w="1239" w:type="dxa"/>
            <w:tcBorders>
              <w:top w:val="single" w:sz="4" w:space="0" w:color="auto"/>
              <w:left w:val="single" w:sz="4" w:space="0" w:color="auto"/>
              <w:bottom w:val="single" w:sz="4" w:space="0" w:color="auto"/>
              <w:right w:val="single" w:sz="4" w:space="0" w:color="auto"/>
            </w:tcBorders>
            <w:vAlign w:val="bottom"/>
          </w:tcPr>
          <w:p w14:paraId="70A1EC4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7%</w:t>
            </w:r>
          </w:p>
        </w:tc>
      </w:tr>
      <w:tr w:rsidR="0066543A" w:rsidRPr="007A48B0" w14:paraId="6563B28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9EB1FA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C2A292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9%</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8789A3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5C06DB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4.0%</w:t>
            </w:r>
          </w:p>
        </w:tc>
        <w:tc>
          <w:tcPr>
            <w:tcW w:w="1239" w:type="dxa"/>
            <w:tcBorders>
              <w:top w:val="single" w:sz="4" w:space="0" w:color="auto"/>
              <w:left w:val="single" w:sz="4" w:space="0" w:color="auto"/>
              <w:bottom w:val="single" w:sz="4" w:space="0" w:color="auto"/>
              <w:right w:val="single" w:sz="4" w:space="0" w:color="auto"/>
            </w:tcBorders>
            <w:vAlign w:val="bottom"/>
          </w:tcPr>
          <w:p w14:paraId="223EFC5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68DB54B1"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CC3E65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42686B8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3AF1DE4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6BEA1C04"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9.0%</w:t>
            </w:r>
          </w:p>
        </w:tc>
        <w:tc>
          <w:tcPr>
            <w:tcW w:w="1239" w:type="dxa"/>
            <w:tcBorders>
              <w:top w:val="single" w:sz="4" w:space="0" w:color="auto"/>
              <w:left w:val="single" w:sz="4" w:space="0" w:color="auto"/>
              <w:bottom w:val="single" w:sz="4" w:space="0" w:color="auto"/>
              <w:right w:val="single" w:sz="4" w:space="0" w:color="auto"/>
            </w:tcBorders>
            <w:vAlign w:val="bottom"/>
          </w:tcPr>
          <w:p w14:paraId="0F41C2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79155143"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4CEDC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3F4BDA1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BF99D0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0A3A77"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vAlign w:val="bottom"/>
          </w:tcPr>
          <w:p w14:paraId="2D7192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28342139" w14:textId="77777777" w:rsidTr="0066543A">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1DB63B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1238" w:type="dxa"/>
            <w:tcBorders>
              <w:top w:val="single" w:sz="4" w:space="0" w:color="auto"/>
              <w:left w:val="single" w:sz="4" w:space="0" w:color="auto"/>
              <w:bottom w:val="single" w:sz="4" w:space="0" w:color="auto"/>
              <w:right w:val="single" w:sz="4" w:space="0" w:color="auto"/>
            </w:tcBorders>
            <w:shd w:val="clear" w:color="000000" w:fill="FFFFFF"/>
            <w:vAlign w:val="bottom"/>
          </w:tcPr>
          <w:p w14:paraId="188C239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8%</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533E2AB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1239" w:type="dxa"/>
            <w:tcBorders>
              <w:top w:val="single" w:sz="4" w:space="0" w:color="auto"/>
              <w:left w:val="single" w:sz="4" w:space="0" w:color="auto"/>
              <w:bottom w:val="single" w:sz="4" w:space="0" w:color="auto"/>
              <w:right w:val="single" w:sz="4" w:space="0" w:color="auto"/>
            </w:tcBorders>
            <w:shd w:val="clear" w:color="000000" w:fill="FFFFFF"/>
            <w:vAlign w:val="bottom"/>
          </w:tcPr>
          <w:p w14:paraId="12F9F75E"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0%</w:t>
            </w:r>
          </w:p>
        </w:tc>
        <w:tc>
          <w:tcPr>
            <w:tcW w:w="1239" w:type="dxa"/>
            <w:tcBorders>
              <w:top w:val="single" w:sz="4" w:space="0" w:color="auto"/>
              <w:left w:val="single" w:sz="4" w:space="0" w:color="auto"/>
              <w:bottom w:val="single" w:sz="4" w:space="0" w:color="auto"/>
              <w:right w:val="single" w:sz="4" w:space="0" w:color="auto"/>
            </w:tcBorders>
            <w:vAlign w:val="bottom"/>
          </w:tcPr>
          <w:p w14:paraId="1A9383C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5%</w:t>
            </w:r>
          </w:p>
        </w:tc>
      </w:tr>
      <w:tr w:rsidR="0066543A" w:rsidRPr="007A48B0" w14:paraId="479750A7"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2EB41B3"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4644607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9.3%</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4836B457"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81.1%</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75B13D07" w14:textId="77777777" w:rsidR="0066543A" w:rsidRDefault="0066543A" w:rsidP="00D201C3">
            <w:pPr>
              <w:spacing w:after="0"/>
              <w:jc w:val="right"/>
              <w:outlineLvl w:val="0"/>
              <w:rPr>
                <w:rFonts w:ascii="Calibri" w:hAnsi="Calibri"/>
                <w:b/>
                <w:bCs/>
                <w:color w:val="000000"/>
                <w:sz w:val="16"/>
                <w:szCs w:val="16"/>
              </w:rPr>
            </w:pPr>
            <w:r>
              <w:rPr>
                <w:rFonts w:ascii="Calibri" w:hAnsi="Calibri" w:cs="Calibri"/>
                <w:b/>
                <w:bCs/>
                <w:color w:val="000000"/>
                <w:sz w:val="16"/>
                <w:szCs w:val="16"/>
              </w:rPr>
              <w:t>71.9%</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2B7F2410" w14:textId="77777777" w:rsidR="0066543A" w:rsidRPr="006916E9"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77.8%</w:t>
            </w:r>
          </w:p>
        </w:tc>
      </w:tr>
      <w:tr w:rsidR="0066543A" w:rsidRPr="007A48B0" w14:paraId="6C16DD60" w14:textId="77777777" w:rsidTr="00D201C3">
        <w:trPr>
          <w:trHeight w:val="204"/>
          <w:jc w:val="center"/>
        </w:trPr>
        <w:tc>
          <w:tcPr>
            <w:tcW w:w="43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FE0484"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1238" w:type="dxa"/>
            <w:tcBorders>
              <w:top w:val="nil"/>
              <w:left w:val="single" w:sz="4" w:space="0" w:color="auto"/>
              <w:bottom w:val="single" w:sz="4" w:space="0" w:color="auto"/>
              <w:right w:val="single" w:sz="4" w:space="0" w:color="auto"/>
            </w:tcBorders>
            <w:shd w:val="clear" w:color="000000" w:fill="D9D9D9"/>
            <w:vAlign w:val="center"/>
          </w:tcPr>
          <w:p w14:paraId="35FFFA5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7.6%</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3834CDC1"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7%</w:t>
            </w:r>
          </w:p>
        </w:tc>
        <w:tc>
          <w:tcPr>
            <w:tcW w:w="1239" w:type="dxa"/>
            <w:tcBorders>
              <w:top w:val="nil"/>
              <w:left w:val="single" w:sz="4" w:space="0" w:color="auto"/>
              <w:bottom w:val="single" w:sz="4" w:space="0" w:color="auto"/>
              <w:right w:val="single" w:sz="4" w:space="0" w:color="auto"/>
            </w:tcBorders>
            <w:shd w:val="clear" w:color="000000" w:fill="D9D9D9"/>
            <w:vAlign w:val="center"/>
          </w:tcPr>
          <w:p w14:paraId="5CC62447" w14:textId="77777777" w:rsidR="0066543A" w:rsidRDefault="0066543A" w:rsidP="00D201C3">
            <w:pPr>
              <w:spacing w:after="0"/>
              <w:jc w:val="right"/>
              <w:rPr>
                <w:rFonts w:ascii="Calibri" w:hAnsi="Calibri"/>
                <w:b/>
                <w:bCs/>
                <w:color w:val="000000"/>
                <w:sz w:val="16"/>
                <w:szCs w:val="16"/>
              </w:rPr>
            </w:pPr>
            <w:r>
              <w:rPr>
                <w:rFonts w:ascii="Calibri" w:hAnsi="Calibri" w:cs="Calibri"/>
                <w:b/>
                <w:bCs/>
                <w:color w:val="000000"/>
                <w:sz w:val="16"/>
                <w:szCs w:val="16"/>
              </w:rPr>
              <w:t>83.2%</w:t>
            </w:r>
          </w:p>
        </w:tc>
        <w:tc>
          <w:tcPr>
            <w:tcW w:w="1239" w:type="dxa"/>
            <w:tcBorders>
              <w:top w:val="single" w:sz="4" w:space="0" w:color="auto"/>
              <w:left w:val="single" w:sz="4" w:space="0" w:color="auto"/>
              <w:bottom w:val="single" w:sz="4" w:space="0" w:color="auto"/>
              <w:right w:val="single" w:sz="4" w:space="0" w:color="auto"/>
            </w:tcBorders>
            <w:shd w:val="clear" w:color="000000" w:fill="D9D9D9"/>
            <w:vAlign w:val="center"/>
          </w:tcPr>
          <w:p w14:paraId="386A965A"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88.9%</w:t>
            </w:r>
          </w:p>
        </w:tc>
      </w:tr>
    </w:tbl>
    <w:p w14:paraId="44378E2E" w14:textId="77777777" w:rsidR="0066543A" w:rsidRPr="00C958E9" w:rsidRDefault="0066543A" w:rsidP="004F6AD1">
      <w:pPr>
        <w:rPr>
          <w:rFonts w:eastAsia="Calibri"/>
        </w:rPr>
      </w:pPr>
      <w:bookmarkStart w:id="544" w:name="_Toc51768558"/>
      <w:bookmarkStart w:id="545" w:name="_Toc51771065"/>
    </w:p>
    <w:p w14:paraId="2256608A" w14:textId="77777777" w:rsidR="0066543A" w:rsidRDefault="0066543A" w:rsidP="0066543A">
      <w:pPr>
        <w:pStyle w:val="Heading3"/>
      </w:pPr>
      <w:bookmarkStart w:id="546" w:name="_Toc56714311"/>
      <w:bookmarkStart w:id="547" w:name="_Toc57126578"/>
      <w:bookmarkStart w:id="548" w:name="_Toc57126699"/>
      <w:bookmarkStart w:id="549" w:name="_Toc57127646"/>
      <w:bookmarkStart w:id="550" w:name="_Toc57127755"/>
      <w:bookmarkStart w:id="551" w:name="_Toc57136455"/>
      <w:bookmarkStart w:id="552" w:name="_Toc57144805"/>
      <w:bookmarkStart w:id="553" w:name="_Toc64544403"/>
      <w:r>
        <w:t>7</w:t>
      </w:r>
      <w:r w:rsidRPr="000E647A">
        <w:t>.6.3</w:t>
      </w:r>
      <w:r w:rsidRPr="000E647A">
        <w:tab/>
        <w:t xml:space="preserve">Analysis of </w:t>
      </w:r>
      <w:r>
        <w:t>performance impacts</w:t>
      </w:r>
      <w:bookmarkEnd w:id="544"/>
      <w:bookmarkEnd w:id="545"/>
      <w:bookmarkEnd w:id="546"/>
      <w:bookmarkEnd w:id="547"/>
      <w:bookmarkEnd w:id="548"/>
      <w:bookmarkEnd w:id="549"/>
      <w:bookmarkEnd w:id="550"/>
      <w:bookmarkEnd w:id="551"/>
      <w:bookmarkEnd w:id="552"/>
      <w:bookmarkEnd w:id="553"/>
    </w:p>
    <w:p w14:paraId="66C26233" w14:textId="77777777" w:rsidR="0066543A" w:rsidRPr="00AD6C0E" w:rsidRDefault="0066543A" w:rsidP="0066543A">
      <w:pPr>
        <w:jc w:val="both"/>
        <w:rPr>
          <w:b/>
          <w:lang w:val="en-US" w:eastAsia="ja-JP"/>
        </w:rPr>
      </w:pPr>
      <w:bookmarkStart w:id="554" w:name="_Toc51768559"/>
      <w:bookmarkStart w:id="555" w:name="_Toc51771066"/>
      <w:r w:rsidRPr="00AD6C0E">
        <w:rPr>
          <w:b/>
          <w:lang w:val="en-US" w:eastAsia="ja-JP"/>
        </w:rPr>
        <w:t>Coverage:</w:t>
      </w:r>
    </w:p>
    <w:p w14:paraId="4A3E3716" w14:textId="77777777" w:rsidR="0066543A" w:rsidRPr="00AD6C0E" w:rsidRDefault="0066543A" w:rsidP="0066543A">
      <w:pPr>
        <w:jc w:val="both"/>
      </w:pPr>
      <w:r w:rsidRPr="00AD6C0E">
        <w:t>Reducing the maximum number of MIMO layers does not impact the coverage.</w:t>
      </w:r>
    </w:p>
    <w:p w14:paraId="4FD42ACC" w14:textId="77777777" w:rsidR="0066543A" w:rsidRPr="00AD6C0E" w:rsidRDefault="0066543A" w:rsidP="0066543A">
      <w:pPr>
        <w:jc w:val="both"/>
        <w:rPr>
          <w:b/>
          <w:lang w:val="en-US" w:eastAsia="ja-JP"/>
        </w:rPr>
      </w:pPr>
      <w:r w:rsidRPr="00AD6C0E">
        <w:rPr>
          <w:b/>
          <w:lang w:val="en-US" w:eastAsia="ja-JP"/>
        </w:rPr>
        <w:t>Network capacity and spectral efficiency:</w:t>
      </w:r>
    </w:p>
    <w:p w14:paraId="197AABDA" w14:textId="77777777" w:rsidR="0066543A" w:rsidRPr="00AD6C0E" w:rsidRDefault="0066543A" w:rsidP="0066543A">
      <w:pPr>
        <w:jc w:val="both"/>
        <w:rPr>
          <w:bCs/>
          <w:lang w:val="en-US" w:eastAsia="ja-JP"/>
        </w:rPr>
      </w:pPr>
      <w:r w:rsidRPr="00AD6C0E">
        <w:t xml:space="preserve">Since reducing the maximum number of MIMO layers reduces the peak data rate, it degrades the network capacity and spectral efficiency. Especially, the reduction of maximum number of MIMO layers mainly </w:t>
      </w:r>
      <w:r w:rsidRPr="00AD6C0E">
        <w:rPr>
          <w:bCs/>
          <w:lang w:val="en-US" w:eastAsia="ja-JP"/>
        </w:rPr>
        <w:t>degrades</w:t>
      </w:r>
      <w:r w:rsidRPr="00AD6C0E">
        <w:t xml:space="preserve"> the spectral efficiency for UEs in good channel conditions</w:t>
      </w:r>
      <w:r w:rsidRPr="00AD6C0E">
        <w:rPr>
          <w:bCs/>
          <w:lang w:val="en-US" w:eastAsia="ja-JP"/>
        </w:rPr>
        <w:t>.</w:t>
      </w:r>
    </w:p>
    <w:p w14:paraId="121F9893" w14:textId="77777777" w:rsidR="0066543A" w:rsidRPr="00AD6C0E" w:rsidRDefault="0066543A" w:rsidP="0066543A">
      <w:pPr>
        <w:jc w:val="both"/>
        <w:rPr>
          <w:b/>
          <w:lang w:val="en-US"/>
        </w:rPr>
      </w:pPr>
      <w:r w:rsidRPr="00AD6C0E">
        <w:rPr>
          <w:b/>
          <w:lang w:val="en-US"/>
        </w:rPr>
        <w:t>Data rate:</w:t>
      </w:r>
    </w:p>
    <w:p w14:paraId="612CF2BA" w14:textId="77777777" w:rsidR="0066543A" w:rsidRPr="00AD6C0E" w:rsidRDefault="0066543A" w:rsidP="004F6AD1">
      <w:r w:rsidRPr="00AD6C0E">
        <w:t>Reducing the maximum number of downlink MIMO layers will lower the downlink peak data rate.</w:t>
      </w:r>
    </w:p>
    <w:p w14:paraId="1468B3AC" w14:textId="77777777" w:rsidR="0066543A" w:rsidRPr="00961983" w:rsidRDefault="004F6AD1" w:rsidP="004F6AD1">
      <w:pPr>
        <w:pStyle w:val="B1"/>
      </w:pPr>
      <w:r>
        <w:t>-</w:t>
      </w:r>
      <w:r>
        <w:tab/>
      </w:r>
      <w:r w:rsidR="0066543A" w:rsidRPr="00961983">
        <w:t>Reduction from 2 layers to 1 layer decreases the downlink peak rate by ~50%.</w:t>
      </w:r>
    </w:p>
    <w:p w14:paraId="0FC188C2" w14:textId="77777777" w:rsidR="0066543A" w:rsidRPr="00961983" w:rsidRDefault="004F6AD1" w:rsidP="004F6AD1">
      <w:pPr>
        <w:pStyle w:val="B1"/>
      </w:pPr>
      <w:r>
        <w:t>-</w:t>
      </w:r>
      <w:r>
        <w:tab/>
      </w:r>
      <w:r w:rsidR="0066543A" w:rsidRPr="00961983">
        <w:t>Reduction from 4 layers to 2 layers decreases the downlink peak rate by ~50%.</w:t>
      </w:r>
    </w:p>
    <w:p w14:paraId="0EA82198" w14:textId="77777777" w:rsidR="0066543A" w:rsidRPr="00961983" w:rsidRDefault="004F6AD1" w:rsidP="004F6AD1">
      <w:pPr>
        <w:pStyle w:val="B1"/>
      </w:pPr>
      <w:r>
        <w:t>-</w:t>
      </w:r>
      <w:r>
        <w:tab/>
      </w:r>
      <w:r w:rsidR="0066543A" w:rsidRPr="00961983">
        <w:t>Reduction from 4 layers to 1 layer decreases the downlink peak rate by ~75%.</w:t>
      </w:r>
    </w:p>
    <w:p w14:paraId="631D70A6" w14:textId="77777777" w:rsidR="0066543A" w:rsidRPr="00AD6C0E" w:rsidRDefault="0066543A" w:rsidP="004F6AD1">
      <w:r w:rsidRPr="00AD6C0E">
        <w:t>Despite this reduction in peak data rate, the UE with reduced number of downlink MIMO layers will be able to sufficiently fulfil the peak data rate requirements for the RedCap uses cases. For peak rate impacts from combinations of UE complexity reduction techniques, see clause 7.8.3.</w:t>
      </w:r>
    </w:p>
    <w:p w14:paraId="7B77857D" w14:textId="77777777" w:rsidR="0066543A" w:rsidRPr="00AD6C0E" w:rsidRDefault="0066543A" w:rsidP="0066543A">
      <w:pPr>
        <w:jc w:val="both"/>
        <w:rPr>
          <w:b/>
          <w:lang w:val="en-US" w:eastAsia="ja-JP"/>
        </w:rPr>
      </w:pPr>
      <w:r w:rsidRPr="00AD6C0E">
        <w:rPr>
          <w:b/>
          <w:lang w:val="en-US" w:eastAsia="ja-JP"/>
        </w:rPr>
        <w:t>Latency and reliability:</w:t>
      </w:r>
    </w:p>
    <w:p w14:paraId="33490FE9" w14:textId="77777777" w:rsidR="0066543A" w:rsidRPr="00AD6C0E" w:rsidRDefault="0066543A" w:rsidP="0066543A">
      <w:pPr>
        <w:jc w:val="both"/>
        <w:rPr>
          <w:bCs/>
          <w:lang w:val="en-US" w:eastAsia="ja-JP"/>
        </w:rPr>
      </w:pPr>
      <w:r w:rsidRPr="00AD6C0E">
        <w:t>Reducing the number of MIMO layers does not impact the latency and reliability significantly. The reduction of the maximum number of MIMO layers is only expected to affect the achievable latency for UEs in good channel conditions. The latency requirements of most RedCap use cases can still be sufficiently fulfilled.</w:t>
      </w:r>
    </w:p>
    <w:p w14:paraId="14F42F18" w14:textId="77777777" w:rsidR="0066543A" w:rsidRPr="000E647A" w:rsidRDefault="0066543A" w:rsidP="0066543A">
      <w:pPr>
        <w:pStyle w:val="Heading3"/>
      </w:pPr>
      <w:bookmarkStart w:id="556" w:name="_Toc56714312"/>
      <w:bookmarkStart w:id="557" w:name="_Toc57126579"/>
      <w:bookmarkStart w:id="558" w:name="_Toc57126700"/>
      <w:bookmarkStart w:id="559" w:name="_Toc57127647"/>
      <w:bookmarkStart w:id="560" w:name="_Toc57127756"/>
      <w:bookmarkStart w:id="561" w:name="_Toc57136456"/>
      <w:bookmarkStart w:id="562" w:name="_Toc57144806"/>
      <w:bookmarkStart w:id="563" w:name="_Toc64544404"/>
      <w:r>
        <w:t>7</w:t>
      </w:r>
      <w:r w:rsidRPr="000E647A">
        <w:t>.</w:t>
      </w:r>
      <w:r>
        <w:t>6</w:t>
      </w:r>
      <w:r w:rsidRPr="000E647A">
        <w:t>.4</w:t>
      </w:r>
      <w:r w:rsidRPr="000E647A">
        <w:tab/>
        <w:t xml:space="preserve">Analysis of </w:t>
      </w:r>
      <w:r>
        <w:t>coexistence with legacy UEs</w:t>
      </w:r>
      <w:bookmarkEnd w:id="554"/>
      <w:bookmarkEnd w:id="555"/>
      <w:bookmarkEnd w:id="556"/>
      <w:bookmarkEnd w:id="557"/>
      <w:bookmarkEnd w:id="558"/>
      <w:bookmarkEnd w:id="559"/>
      <w:bookmarkEnd w:id="560"/>
      <w:bookmarkEnd w:id="561"/>
      <w:bookmarkEnd w:id="562"/>
      <w:bookmarkEnd w:id="563"/>
    </w:p>
    <w:p w14:paraId="76BF7033" w14:textId="77777777" w:rsidR="0066543A" w:rsidRPr="00EB247F" w:rsidRDefault="0066543A" w:rsidP="0066543A">
      <w:r w:rsidRPr="00EB247F">
        <w:t>There is no significant coexistence impact from reduction of the maximum number of MIMO layers for RedCap UEs.</w:t>
      </w:r>
    </w:p>
    <w:p w14:paraId="2940557B" w14:textId="77777777" w:rsidR="0066543A" w:rsidRPr="000E647A" w:rsidRDefault="0066543A" w:rsidP="0066543A">
      <w:pPr>
        <w:pStyle w:val="Heading3"/>
      </w:pPr>
      <w:bookmarkStart w:id="564" w:name="_Toc51768560"/>
      <w:bookmarkStart w:id="565" w:name="_Toc51771067"/>
      <w:bookmarkStart w:id="566" w:name="_Toc56714313"/>
      <w:bookmarkStart w:id="567" w:name="_Toc57126580"/>
      <w:bookmarkStart w:id="568" w:name="_Toc57126701"/>
      <w:bookmarkStart w:id="569" w:name="_Toc57127648"/>
      <w:bookmarkStart w:id="570" w:name="_Toc57127757"/>
      <w:bookmarkStart w:id="571" w:name="_Toc57136457"/>
      <w:bookmarkStart w:id="572" w:name="_Toc57144807"/>
      <w:bookmarkStart w:id="573" w:name="_Toc64544405"/>
      <w:r>
        <w:t>7</w:t>
      </w:r>
      <w:r w:rsidRPr="000E647A">
        <w:t>.6.</w:t>
      </w:r>
      <w:r>
        <w:t>5</w:t>
      </w:r>
      <w:r w:rsidRPr="000E647A">
        <w:tab/>
        <w:t>Analysis of specification impacts</w:t>
      </w:r>
      <w:bookmarkEnd w:id="564"/>
      <w:bookmarkEnd w:id="565"/>
      <w:bookmarkEnd w:id="566"/>
      <w:bookmarkEnd w:id="567"/>
      <w:bookmarkEnd w:id="568"/>
      <w:bookmarkEnd w:id="569"/>
      <w:bookmarkEnd w:id="570"/>
      <w:bookmarkEnd w:id="571"/>
      <w:bookmarkEnd w:id="572"/>
      <w:bookmarkEnd w:id="573"/>
    </w:p>
    <w:p w14:paraId="241C1A64" w14:textId="77777777" w:rsidR="0066543A" w:rsidRPr="00EB247F" w:rsidRDefault="0066543A" w:rsidP="0066543A">
      <w:r w:rsidRPr="00EB247F">
        <w:t>The specification impact from reduction of the maximum number of MIMO layers for RedCap UEs is small.</w:t>
      </w:r>
    </w:p>
    <w:p w14:paraId="652D2579" w14:textId="77777777" w:rsidR="0066543A" w:rsidRPr="000E647A" w:rsidRDefault="0066543A" w:rsidP="0066543A">
      <w:pPr>
        <w:pStyle w:val="Heading2"/>
      </w:pPr>
      <w:bookmarkStart w:id="574" w:name="_Toc56714314"/>
      <w:bookmarkStart w:id="575" w:name="_Toc57126581"/>
      <w:bookmarkStart w:id="576" w:name="_Toc57126702"/>
      <w:bookmarkStart w:id="577" w:name="_Toc57127649"/>
      <w:bookmarkStart w:id="578" w:name="_Toc57127758"/>
      <w:bookmarkStart w:id="579" w:name="_Toc57136458"/>
      <w:bookmarkStart w:id="580" w:name="_Toc57144808"/>
      <w:bookmarkStart w:id="581" w:name="_Toc64544406"/>
      <w:bookmarkStart w:id="582" w:name="_Toc51768561"/>
      <w:bookmarkStart w:id="583" w:name="_Toc51771068"/>
      <w:r>
        <w:t>7</w:t>
      </w:r>
      <w:r w:rsidRPr="000E647A">
        <w:t>.</w:t>
      </w:r>
      <w:r>
        <w:t>7</w:t>
      </w:r>
      <w:r w:rsidRPr="000E647A">
        <w:tab/>
      </w:r>
      <w:r>
        <w:t>Relaxed maximum modulation order</w:t>
      </w:r>
      <w:bookmarkEnd w:id="574"/>
      <w:bookmarkEnd w:id="575"/>
      <w:bookmarkEnd w:id="576"/>
      <w:bookmarkEnd w:id="577"/>
      <w:bookmarkEnd w:id="578"/>
      <w:bookmarkEnd w:id="579"/>
      <w:bookmarkEnd w:id="580"/>
      <w:bookmarkEnd w:id="581"/>
    </w:p>
    <w:p w14:paraId="1003872D" w14:textId="77777777" w:rsidR="0066543A" w:rsidRDefault="0066543A" w:rsidP="0066543A">
      <w:pPr>
        <w:pStyle w:val="Heading3"/>
      </w:pPr>
      <w:bookmarkStart w:id="584" w:name="_Toc56714315"/>
      <w:bookmarkStart w:id="585" w:name="_Toc57126582"/>
      <w:bookmarkStart w:id="586" w:name="_Toc57126703"/>
      <w:bookmarkStart w:id="587" w:name="_Toc57127650"/>
      <w:bookmarkStart w:id="588" w:name="_Toc57127759"/>
      <w:bookmarkStart w:id="589" w:name="_Toc57136459"/>
      <w:bookmarkStart w:id="590" w:name="_Toc57144809"/>
      <w:bookmarkStart w:id="591" w:name="_Toc64544407"/>
      <w:r>
        <w:t>7</w:t>
      </w:r>
      <w:r w:rsidRPr="000E647A">
        <w:t>.</w:t>
      </w:r>
      <w:r>
        <w:t>7</w:t>
      </w:r>
      <w:r w:rsidRPr="000E647A">
        <w:t>.1</w:t>
      </w:r>
      <w:r w:rsidRPr="000E647A">
        <w:tab/>
        <w:t>Description of feature</w:t>
      </w:r>
      <w:bookmarkEnd w:id="584"/>
      <w:bookmarkEnd w:id="585"/>
      <w:bookmarkEnd w:id="586"/>
      <w:bookmarkEnd w:id="587"/>
      <w:bookmarkEnd w:id="588"/>
      <w:bookmarkEnd w:id="589"/>
      <w:bookmarkEnd w:id="590"/>
      <w:bookmarkEnd w:id="591"/>
    </w:p>
    <w:p w14:paraId="72657241" w14:textId="77777777" w:rsidR="0066543A" w:rsidRPr="009E3B62" w:rsidRDefault="0066543A" w:rsidP="004F6AD1">
      <w:r w:rsidRPr="00F909F8">
        <w:t xml:space="preserve">Relaxation of maximum mandatory modulation orders reduces complexity through reducing the </w:t>
      </w:r>
      <w:r w:rsidRPr="009E3B62">
        <w:t>amount of RF and baseband processing required.</w:t>
      </w:r>
    </w:p>
    <w:p w14:paraId="38DD2E8F" w14:textId="77777777" w:rsidR="0066543A" w:rsidRPr="009E3B62" w:rsidRDefault="0066543A" w:rsidP="004F6AD1">
      <w:r w:rsidRPr="00F909F8">
        <w:t xml:space="preserve">In the study, </w:t>
      </w:r>
      <w:r w:rsidRPr="009E3B62">
        <w:t>the main options for relaxation of maximum mandatory modulation orders considered are:</w:t>
      </w:r>
    </w:p>
    <w:p w14:paraId="18500309" w14:textId="77777777" w:rsidR="0066543A" w:rsidRPr="00961983" w:rsidRDefault="004F6AD1" w:rsidP="004F6AD1">
      <w:pPr>
        <w:pStyle w:val="B1"/>
      </w:pPr>
      <w:r>
        <w:t>-</w:t>
      </w:r>
      <w:r>
        <w:tab/>
      </w:r>
      <w:r w:rsidR="0066543A" w:rsidRPr="00961983">
        <w:t>UL:</w:t>
      </w:r>
    </w:p>
    <w:p w14:paraId="50913700" w14:textId="77777777" w:rsidR="0066543A" w:rsidRPr="00961983" w:rsidRDefault="004F6AD1" w:rsidP="004F6AD1">
      <w:pPr>
        <w:pStyle w:val="B2"/>
      </w:pPr>
      <w:r>
        <w:t>-</w:t>
      </w:r>
      <w:r>
        <w:tab/>
      </w:r>
      <w:r w:rsidR="0066543A" w:rsidRPr="00961983">
        <w:t>FR1: 16QAM instead of 64QAM</w:t>
      </w:r>
    </w:p>
    <w:p w14:paraId="6DF7E6D2" w14:textId="77777777" w:rsidR="0066543A" w:rsidRPr="00961983" w:rsidRDefault="004F6AD1" w:rsidP="004F6AD1">
      <w:pPr>
        <w:pStyle w:val="B2"/>
      </w:pPr>
      <w:r>
        <w:lastRenderedPageBreak/>
        <w:t>-</w:t>
      </w:r>
      <w:r>
        <w:tab/>
      </w:r>
      <w:r w:rsidR="0066543A" w:rsidRPr="00961983">
        <w:t>FR2: 16QAM instead of 64QAM</w:t>
      </w:r>
    </w:p>
    <w:p w14:paraId="5A5EEEBD" w14:textId="77777777" w:rsidR="0066543A" w:rsidRPr="00961983" w:rsidRDefault="004F6AD1" w:rsidP="004F6AD1">
      <w:pPr>
        <w:pStyle w:val="B1"/>
      </w:pPr>
      <w:r>
        <w:t>-</w:t>
      </w:r>
      <w:r>
        <w:tab/>
      </w:r>
      <w:r w:rsidR="0066543A" w:rsidRPr="00961983">
        <w:t>DL</w:t>
      </w:r>
    </w:p>
    <w:p w14:paraId="06F9AA98" w14:textId="77777777" w:rsidR="0066543A" w:rsidRPr="00961983" w:rsidRDefault="004F6AD1" w:rsidP="004F6AD1">
      <w:pPr>
        <w:pStyle w:val="B2"/>
      </w:pPr>
      <w:r>
        <w:t>-</w:t>
      </w:r>
      <w:r>
        <w:tab/>
      </w:r>
      <w:r w:rsidR="0066543A" w:rsidRPr="00961983">
        <w:t>FR1: 64QAM instead of 256QAM</w:t>
      </w:r>
    </w:p>
    <w:p w14:paraId="33124C35" w14:textId="77777777" w:rsidR="0066543A" w:rsidRPr="00961983" w:rsidRDefault="004F6AD1" w:rsidP="004F6AD1">
      <w:pPr>
        <w:pStyle w:val="B2"/>
      </w:pPr>
      <w:r>
        <w:t>-</w:t>
      </w:r>
      <w:r>
        <w:tab/>
      </w:r>
      <w:r w:rsidR="0066543A" w:rsidRPr="00961983">
        <w:t>FR2: 16QAM instead of 64QAM</w:t>
      </w:r>
    </w:p>
    <w:p w14:paraId="60024F90" w14:textId="77777777" w:rsidR="0066543A" w:rsidRPr="009E3B62" w:rsidRDefault="0066543A" w:rsidP="004F6AD1">
      <w:r w:rsidRPr="00F909F8">
        <w:t>The study uses a legacy NR U</w:t>
      </w:r>
      <w:r w:rsidRPr="009E3B62">
        <w:t xml:space="preserve">E as a reference. The evaluation of </w:t>
      </w:r>
      <w:r w:rsidRPr="009E3B62">
        <w:rPr>
          <w:rFonts w:eastAsia="Calibri"/>
        </w:rPr>
        <w:t>cost/complexity reduction is with respect to a reference UE with the maximum modulation orders shown below.</w:t>
      </w:r>
    </w:p>
    <w:p w14:paraId="53B33DFF" w14:textId="77777777" w:rsidR="0066543A" w:rsidRPr="00961983" w:rsidRDefault="004F6AD1" w:rsidP="004F6AD1">
      <w:pPr>
        <w:pStyle w:val="B1"/>
      </w:pPr>
      <w:r>
        <w:t>-</w:t>
      </w:r>
      <w:r>
        <w:tab/>
      </w:r>
      <w:r w:rsidR="0066543A" w:rsidRPr="00961983">
        <w:t xml:space="preserve">UL: </w:t>
      </w:r>
    </w:p>
    <w:p w14:paraId="1E5E550D" w14:textId="77777777" w:rsidR="0066543A" w:rsidRPr="00961983" w:rsidRDefault="004F6AD1" w:rsidP="004F6AD1">
      <w:pPr>
        <w:pStyle w:val="B2"/>
      </w:pPr>
      <w:r>
        <w:t>-</w:t>
      </w:r>
      <w:r>
        <w:tab/>
      </w:r>
      <w:r w:rsidR="0066543A" w:rsidRPr="00961983">
        <w:t>FR1: 64QAM</w:t>
      </w:r>
    </w:p>
    <w:p w14:paraId="23F19F67" w14:textId="77777777" w:rsidR="0066543A" w:rsidRPr="00961983" w:rsidRDefault="004F6AD1" w:rsidP="004F6AD1">
      <w:pPr>
        <w:pStyle w:val="B2"/>
      </w:pPr>
      <w:r>
        <w:t>-</w:t>
      </w:r>
      <w:r>
        <w:tab/>
      </w:r>
      <w:r w:rsidR="0066543A" w:rsidRPr="00961983">
        <w:t>FR2: 64QAM</w:t>
      </w:r>
    </w:p>
    <w:p w14:paraId="077CF76E" w14:textId="77777777" w:rsidR="0066543A" w:rsidRPr="00961983" w:rsidRDefault="004F6AD1" w:rsidP="004F6AD1">
      <w:pPr>
        <w:pStyle w:val="B1"/>
      </w:pPr>
      <w:r>
        <w:t>-</w:t>
      </w:r>
      <w:r>
        <w:tab/>
      </w:r>
      <w:r w:rsidR="0066543A" w:rsidRPr="00961983">
        <w:t>DL</w:t>
      </w:r>
    </w:p>
    <w:p w14:paraId="602CF599" w14:textId="77777777" w:rsidR="0066543A" w:rsidRPr="00961983" w:rsidRDefault="004F6AD1" w:rsidP="004F6AD1">
      <w:pPr>
        <w:pStyle w:val="B2"/>
      </w:pPr>
      <w:r>
        <w:t>-</w:t>
      </w:r>
      <w:r>
        <w:tab/>
      </w:r>
      <w:r w:rsidR="0066543A" w:rsidRPr="00961983">
        <w:t>FR1: 256QAM</w:t>
      </w:r>
    </w:p>
    <w:p w14:paraId="37D6E917" w14:textId="77777777" w:rsidR="0066543A" w:rsidRPr="00961983" w:rsidRDefault="004F6AD1" w:rsidP="004F6AD1">
      <w:pPr>
        <w:pStyle w:val="B2"/>
      </w:pPr>
      <w:r>
        <w:t>-</w:t>
      </w:r>
      <w:r>
        <w:tab/>
      </w:r>
      <w:r w:rsidR="0066543A" w:rsidRPr="00961983">
        <w:t>FR2: 64QAM</w:t>
      </w:r>
    </w:p>
    <w:p w14:paraId="4AB8F085" w14:textId="77777777" w:rsidR="0066543A" w:rsidRPr="000E05BB" w:rsidRDefault="0066543A" w:rsidP="004F6AD1">
      <w:pPr>
        <w:rPr>
          <w:bCs/>
        </w:rPr>
      </w:pPr>
      <w:r w:rsidRPr="000E05BB">
        <w:rPr>
          <w:bCs/>
        </w:rPr>
        <w:t>It is primarily assumed that these maximum modulation orders apply to data channels only.</w:t>
      </w:r>
    </w:p>
    <w:p w14:paraId="33EFFE00" w14:textId="77777777" w:rsidR="0066543A" w:rsidRPr="000E647A" w:rsidRDefault="0066543A" w:rsidP="0066543A">
      <w:pPr>
        <w:pStyle w:val="Heading3"/>
      </w:pPr>
      <w:bookmarkStart w:id="592" w:name="_Toc56714316"/>
      <w:bookmarkStart w:id="593" w:name="_Toc57126583"/>
      <w:bookmarkStart w:id="594" w:name="_Toc57126704"/>
      <w:bookmarkStart w:id="595" w:name="_Toc57127651"/>
      <w:bookmarkStart w:id="596" w:name="_Toc57127760"/>
      <w:bookmarkStart w:id="597" w:name="_Toc57136460"/>
      <w:bookmarkStart w:id="598" w:name="_Toc57144810"/>
      <w:bookmarkStart w:id="599" w:name="_Toc64544408"/>
      <w:r>
        <w:t>7</w:t>
      </w:r>
      <w:r w:rsidRPr="000E647A">
        <w:t>.</w:t>
      </w:r>
      <w:r>
        <w:t>7</w:t>
      </w:r>
      <w:r w:rsidRPr="000E647A">
        <w:t>.2</w:t>
      </w:r>
      <w:r w:rsidRPr="000E647A">
        <w:tab/>
        <w:t>Analysis of UE complexity reduction</w:t>
      </w:r>
      <w:bookmarkEnd w:id="592"/>
      <w:bookmarkEnd w:id="593"/>
      <w:bookmarkEnd w:id="594"/>
      <w:bookmarkEnd w:id="595"/>
      <w:bookmarkEnd w:id="596"/>
      <w:bookmarkEnd w:id="597"/>
      <w:bookmarkEnd w:id="598"/>
      <w:bookmarkEnd w:id="599"/>
    </w:p>
    <w:p w14:paraId="18F01E1E" w14:textId="77777777" w:rsidR="0066543A" w:rsidRPr="009E3B62" w:rsidRDefault="0066543A" w:rsidP="0066543A">
      <w:pPr>
        <w:jc w:val="both"/>
      </w:pPr>
      <w:r w:rsidRPr="00F909F8">
        <w:t>The estimated cost for a device with relaxed maximum modulation order (see evaluation methodology described in clause 6.1) and ave</w:t>
      </w:r>
      <w:r w:rsidRPr="009E3B62">
        <w:t>raged over the results provided by the sourcing companies</w:t>
      </w:r>
      <w:r>
        <w:t xml:space="preserve"> [3]</w:t>
      </w:r>
      <w:r w:rsidRPr="009E3B62">
        <w:t xml:space="preserve">, is summarized in Table 7.7.2-1 and Table 7.7.2-2. </w:t>
      </w:r>
    </w:p>
    <w:p w14:paraId="4EC02FC0" w14:textId="77777777" w:rsidR="0066543A" w:rsidRPr="009B162E" w:rsidRDefault="0066543A" w:rsidP="0066543A">
      <w:pPr>
        <w:jc w:val="both"/>
        <w:rPr>
          <w:b/>
          <w:bCs/>
        </w:rPr>
      </w:pPr>
      <w:r w:rsidRPr="009B162E">
        <w:rPr>
          <w:b/>
          <w:bCs/>
        </w:rPr>
        <w:t>Relaxed maximum uplink modulation order:</w:t>
      </w:r>
    </w:p>
    <w:p w14:paraId="3DF4C433" w14:textId="77777777" w:rsidR="0066543A" w:rsidRPr="009E3B62" w:rsidRDefault="0066543A" w:rsidP="0066543A">
      <w:pPr>
        <w:jc w:val="both"/>
      </w:pPr>
      <w:r w:rsidRPr="00F909F8">
        <w:t xml:space="preserve">As can be seen in the last row for the total cost in Table 7.7.2-1, the average estimated cost reduction achieved by relaxing the maximum </w:t>
      </w:r>
      <w:r>
        <w:t>uplink</w:t>
      </w:r>
      <w:r w:rsidRPr="00F909F8">
        <w:t xml:space="preserve"> modul</w:t>
      </w:r>
      <w:r w:rsidRPr="009E3B62">
        <w:t>ation order from 64QAM to 16QAM is ~2% for FR1 FDD, FR1 TDD, and FR2.</w:t>
      </w:r>
    </w:p>
    <w:p w14:paraId="72179E22" w14:textId="77777777" w:rsidR="0066543A" w:rsidRPr="009E3B62" w:rsidRDefault="0066543A" w:rsidP="0066543A">
      <w:pPr>
        <w:jc w:val="both"/>
      </w:pPr>
      <w:r w:rsidRPr="00F909F8">
        <w:t>By c</w:t>
      </w:r>
      <w:r w:rsidRPr="009E3B62">
        <w:t>omparing Table 7.7.2-1 with the reference NR device cost breakdown in clause 6.1, it can be observed that the main contributors of the cost reduction are the following functional blocks:</w:t>
      </w:r>
    </w:p>
    <w:p w14:paraId="0F1A74BE" w14:textId="77777777" w:rsidR="0066543A" w:rsidRPr="00F93496" w:rsidRDefault="006A54C9" w:rsidP="006A54C9">
      <w:pPr>
        <w:pStyle w:val="B1"/>
      </w:pPr>
      <w:r>
        <w:t>-</w:t>
      </w:r>
      <w:r>
        <w:tab/>
      </w:r>
      <w:r w:rsidR="0066543A" w:rsidRPr="00F93496">
        <w:t>RF: Power amplifier</w:t>
      </w:r>
    </w:p>
    <w:p w14:paraId="04FD5034" w14:textId="77777777" w:rsidR="0066543A" w:rsidRPr="00F93496" w:rsidRDefault="006A54C9" w:rsidP="006A54C9">
      <w:pPr>
        <w:pStyle w:val="B1"/>
      </w:pPr>
      <w:r>
        <w:t>-</w:t>
      </w:r>
      <w:r>
        <w:tab/>
      </w:r>
      <w:r w:rsidR="0066543A" w:rsidRPr="00F93496">
        <w:t>RF: Transceiver</w:t>
      </w:r>
    </w:p>
    <w:p w14:paraId="04FA90B1" w14:textId="77777777" w:rsidR="0066543A" w:rsidRPr="00F93496" w:rsidRDefault="006A54C9" w:rsidP="006A54C9">
      <w:pPr>
        <w:pStyle w:val="B1"/>
      </w:pPr>
      <w:r>
        <w:t>-</w:t>
      </w:r>
      <w:r>
        <w:tab/>
      </w:r>
      <w:r w:rsidR="0066543A" w:rsidRPr="00F93496">
        <w:t>Baseband: ADC/DAC</w:t>
      </w:r>
    </w:p>
    <w:p w14:paraId="1B8D99D0" w14:textId="77777777" w:rsidR="0066543A" w:rsidRPr="00F93496" w:rsidRDefault="006A54C9" w:rsidP="006A54C9">
      <w:pPr>
        <w:pStyle w:val="B1"/>
      </w:pPr>
      <w:r>
        <w:t>-</w:t>
      </w:r>
      <w:r>
        <w:tab/>
      </w:r>
      <w:r w:rsidR="0066543A" w:rsidRPr="00F93496">
        <w:t>Baseband: UL processing block</w:t>
      </w:r>
    </w:p>
    <w:p w14:paraId="22528D4B" w14:textId="77777777" w:rsidR="0066543A" w:rsidRPr="009E3B62" w:rsidRDefault="0066543A" w:rsidP="0066543A">
      <w:pPr>
        <w:jc w:val="both"/>
      </w:pPr>
      <w:r w:rsidRPr="00F909F8">
        <w:t>F</w:t>
      </w:r>
      <w:r w:rsidRPr="009E3B62">
        <w:t>urthermore, ~50% of sourcing companies indicated that the RF cost savings (but not the baseband cost savings) accumulate across supported bands.</w:t>
      </w:r>
    </w:p>
    <w:p w14:paraId="540329B9" w14:textId="77777777" w:rsidR="0066543A" w:rsidRPr="00FA4365" w:rsidRDefault="0066543A" w:rsidP="006A54C9">
      <w:pPr>
        <w:pStyle w:val="TH"/>
      </w:pPr>
      <w:r w:rsidRPr="00FA4365">
        <w:t xml:space="preserve">Table 7.7.2-1: Estimated relative device cost for relaxed maximum </w:t>
      </w:r>
      <w:r>
        <w:t>uplink</w:t>
      </w:r>
      <w:r w:rsidRPr="00FA4365">
        <w:t xml:space="preserve"> modulation order</w:t>
      </w:r>
    </w:p>
    <w:tbl>
      <w:tblPr>
        <w:tblW w:w="0" w:type="auto"/>
        <w:jc w:val="center"/>
        <w:tblLook w:val="04A0" w:firstRow="1" w:lastRow="0" w:firstColumn="1" w:lastColumn="0" w:noHBand="0" w:noVBand="1"/>
      </w:tblPr>
      <w:tblGrid>
        <w:gridCol w:w="4025"/>
        <w:gridCol w:w="1563"/>
        <w:gridCol w:w="1563"/>
        <w:gridCol w:w="1563"/>
      </w:tblGrid>
      <w:tr w:rsidR="0066543A" w:rsidRPr="007A48B0" w14:paraId="15FE163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18646FE2"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U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024E420"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02509438"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6852CDBB"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4BAB7147"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0B258252"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0528E1"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1100903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tcPr>
          <w:p w14:paraId="4FA6BA42"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4448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8B1425E"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034BE0ED"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2080CD8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DAA00C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DEBA40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3FFCDE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c>
          <w:tcPr>
            <w:tcW w:w="0" w:type="auto"/>
            <w:tcBorders>
              <w:top w:val="single" w:sz="4" w:space="0" w:color="auto"/>
              <w:left w:val="single" w:sz="4" w:space="0" w:color="auto"/>
              <w:bottom w:val="single" w:sz="4" w:space="0" w:color="auto"/>
              <w:right w:val="single" w:sz="4" w:space="0" w:color="auto"/>
            </w:tcBorders>
            <w:vAlign w:val="bottom"/>
          </w:tcPr>
          <w:p w14:paraId="778ABCF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6.5%</w:t>
            </w:r>
          </w:p>
        </w:tc>
      </w:tr>
      <w:tr w:rsidR="0066543A" w:rsidRPr="007A48B0" w14:paraId="366A57D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858FC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8E7E32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30200F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0EED087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141273A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84C5D"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156584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85D3D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4.4%</w:t>
            </w:r>
          </w:p>
        </w:tc>
        <w:tc>
          <w:tcPr>
            <w:tcW w:w="0" w:type="auto"/>
            <w:tcBorders>
              <w:top w:val="single" w:sz="4" w:space="0" w:color="auto"/>
              <w:left w:val="single" w:sz="4" w:space="0" w:color="auto"/>
              <w:bottom w:val="single" w:sz="4" w:space="0" w:color="auto"/>
              <w:right w:val="single" w:sz="4" w:space="0" w:color="auto"/>
            </w:tcBorders>
            <w:vAlign w:val="bottom"/>
          </w:tcPr>
          <w:p w14:paraId="311BD6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4%</w:t>
            </w:r>
          </w:p>
        </w:tc>
      </w:tr>
      <w:tr w:rsidR="0066543A" w:rsidRPr="007A48B0" w14:paraId="2F27E63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2EAE6A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89F04C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787596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vAlign w:val="bottom"/>
          </w:tcPr>
          <w:p w14:paraId="1E7CA73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7184E542"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B686EC"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D62CA25"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51F1F96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AF9F04F"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9%</w:t>
            </w:r>
          </w:p>
        </w:tc>
      </w:tr>
      <w:tr w:rsidR="0066543A" w:rsidRPr="007A48B0" w14:paraId="0687F413"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25BF7A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38CA6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6BA0AF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1%</w:t>
            </w:r>
          </w:p>
        </w:tc>
        <w:tc>
          <w:tcPr>
            <w:tcW w:w="0" w:type="auto"/>
            <w:tcBorders>
              <w:top w:val="single" w:sz="4" w:space="0" w:color="auto"/>
              <w:left w:val="single" w:sz="4" w:space="0" w:color="auto"/>
              <w:bottom w:val="single" w:sz="4" w:space="0" w:color="auto"/>
              <w:right w:val="single" w:sz="4" w:space="0" w:color="auto"/>
            </w:tcBorders>
            <w:vAlign w:val="bottom"/>
          </w:tcPr>
          <w:p w14:paraId="1A428F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43362E9F"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8AB36D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B62FFC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FFBB8A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6E6E6E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303053EE"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0A774C3"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371F0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AD2B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32743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r>
      <w:tr w:rsidR="0066543A" w:rsidRPr="007A48B0" w14:paraId="5E5B8C1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910947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C1BC2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FF1BC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c>
          <w:tcPr>
            <w:tcW w:w="0" w:type="auto"/>
            <w:tcBorders>
              <w:top w:val="single" w:sz="4" w:space="0" w:color="auto"/>
              <w:left w:val="single" w:sz="4" w:space="0" w:color="auto"/>
              <w:bottom w:val="single" w:sz="4" w:space="0" w:color="auto"/>
              <w:right w:val="single" w:sz="4" w:space="0" w:color="auto"/>
            </w:tcBorders>
            <w:vAlign w:val="bottom"/>
          </w:tcPr>
          <w:p w14:paraId="27E02E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0%</w:t>
            </w:r>
          </w:p>
        </w:tc>
      </w:tr>
      <w:tr w:rsidR="0066543A" w:rsidRPr="007A48B0" w14:paraId="39D7A0F1"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791A40B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F30CD8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E4A487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vAlign w:val="bottom"/>
          </w:tcPr>
          <w:p w14:paraId="52CA6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r>
      <w:tr w:rsidR="0066543A" w:rsidRPr="007A48B0" w14:paraId="6D4E41A0"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04613C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B722F3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689E3A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3.9%</w:t>
            </w:r>
          </w:p>
        </w:tc>
        <w:tc>
          <w:tcPr>
            <w:tcW w:w="0" w:type="auto"/>
            <w:tcBorders>
              <w:top w:val="single" w:sz="4" w:space="0" w:color="auto"/>
              <w:left w:val="single" w:sz="4" w:space="0" w:color="auto"/>
              <w:bottom w:val="single" w:sz="4" w:space="0" w:color="auto"/>
              <w:right w:val="single" w:sz="4" w:space="0" w:color="auto"/>
            </w:tcBorders>
            <w:vAlign w:val="bottom"/>
          </w:tcPr>
          <w:p w14:paraId="12EEC6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9%</w:t>
            </w:r>
          </w:p>
        </w:tc>
      </w:tr>
      <w:tr w:rsidR="0066543A" w:rsidRPr="007A48B0" w14:paraId="1A2FD3FC"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E3881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8BC89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3FD481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6C477A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EFF580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37E41D8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lastRenderedPageBreak/>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54C7EC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2A7A85A"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14F2504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1416D62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14E0543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0B95BF"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07CC37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w:t>
            </w:r>
          </w:p>
        </w:tc>
        <w:tc>
          <w:tcPr>
            <w:tcW w:w="0" w:type="auto"/>
            <w:tcBorders>
              <w:top w:val="single" w:sz="4" w:space="0" w:color="auto"/>
              <w:left w:val="single" w:sz="4" w:space="0" w:color="auto"/>
              <w:bottom w:val="single" w:sz="4" w:space="0" w:color="auto"/>
              <w:right w:val="single" w:sz="4" w:space="0" w:color="auto"/>
            </w:tcBorders>
            <w:vAlign w:val="bottom"/>
          </w:tcPr>
          <w:p w14:paraId="0D626DB1"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8%</w:t>
            </w:r>
          </w:p>
        </w:tc>
      </w:tr>
      <w:tr w:rsidR="0066543A" w:rsidRPr="007A48B0" w14:paraId="3D85DDE5"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4B224825"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D36933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B9EA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446A4FD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0A561FE4"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39E7E85"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r>
              <w:rPr>
                <w:rFonts w:ascii="Calibri" w:hAnsi="Calibri"/>
                <w:b/>
                <w:bCs/>
                <w:color w:val="000000"/>
                <w:sz w:val="16"/>
                <w:szCs w:val="16"/>
                <w:lang w:val="en-US"/>
              </w:rPr>
              <w:t xml:space="preserve"> 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68967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16177DA"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3%</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33F9C26"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8.4%</w:t>
            </w:r>
          </w:p>
        </w:tc>
      </w:tr>
      <w:tr w:rsidR="0066543A" w:rsidRPr="007A48B0" w14:paraId="4E93EC07" w14:textId="77777777" w:rsidTr="00D201C3">
        <w:trPr>
          <w:trHeight w:val="204"/>
          <w:jc w:val="center"/>
        </w:trPr>
        <w:tc>
          <w:tcPr>
            <w:tcW w:w="4025"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2512161F"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relative cost</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1E77A4F"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84C0CF3"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899C7D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8.1%</w:t>
            </w:r>
          </w:p>
        </w:tc>
      </w:tr>
    </w:tbl>
    <w:p w14:paraId="1BD2A47C" w14:textId="77777777" w:rsidR="0066543A" w:rsidRPr="00656E4E" w:rsidRDefault="0066543A" w:rsidP="006A54C9"/>
    <w:p w14:paraId="7AFCD7A6" w14:textId="77777777" w:rsidR="0066543A" w:rsidRPr="009B162E" w:rsidRDefault="0066543A" w:rsidP="0066543A">
      <w:pPr>
        <w:jc w:val="both"/>
        <w:rPr>
          <w:b/>
          <w:bCs/>
        </w:rPr>
      </w:pPr>
      <w:r w:rsidRPr="009B162E">
        <w:rPr>
          <w:b/>
          <w:bCs/>
        </w:rPr>
        <w:t xml:space="preserve">Relaxed maximum </w:t>
      </w:r>
      <w:r>
        <w:rPr>
          <w:b/>
          <w:bCs/>
        </w:rPr>
        <w:t>downlink</w:t>
      </w:r>
      <w:r w:rsidRPr="009B162E">
        <w:rPr>
          <w:b/>
          <w:bCs/>
        </w:rPr>
        <w:t xml:space="preserve"> modulation order:</w:t>
      </w:r>
    </w:p>
    <w:p w14:paraId="50E9FAC2" w14:textId="77777777" w:rsidR="0066543A" w:rsidRPr="00D63FCC" w:rsidRDefault="0066543A" w:rsidP="006A54C9">
      <w:r w:rsidRPr="00F909F8">
        <w:t xml:space="preserve">From Table 7.7.2-2, the average estimated cost </w:t>
      </w:r>
      <w:r w:rsidRPr="00D63FCC">
        <w:t xml:space="preserve">reduction achieved by relaxing the maximum </w:t>
      </w:r>
      <w:r>
        <w:t>downlink</w:t>
      </w:r>
      <w:r w:rsidRPr="00D63FCC">
        <w:t xml:space="preserve"> modulation order from 256QAM to 64QAM is ~6% for both FR1 FDD and TDD bands. For FR2, the average estimated cost reduction achieved by relaxing the maximum DL modulation order from 64QAM to 16QAM is ~6%.</w:t>
      </w:r>
    </w:p>
    <w:p w14:paraId="3B45BD44" w14:textId="77777777" w:rsidR="0066543A" w:rsidRPr="00D63FCC" w:rsidRDefault="0066543A" w:rsidP="006A54C9">
      <w:r w:rsidRPr="00F909F8">
        <w:t>By com</w:t>
      </w:r>
      <w:r w:rsidRPr="00D63FCC">
        <w:t>paring Table 7.7.2-2 with the reference NR device cost breakdown in clause 6.1, it can be observed that the main contributors of the cost reduction are the following functional blocks:</w:t>
      </w:r>
    </w:p>
    <w:p w14:paraId="7D7ABCE8" w14:textId="77777777" w:rsidR="0066543A" w:rsidRPr="00F93496" w:rsidRDefault="006A54C9" w:rsidP="006A54C9">
      <w:pPr>
        <w:pStyle w:val="B1"/>
      </w:pPr>
      <w:r>
        <w:t>-</w:t>
      </w:r>
      <w:r>
        <w:tab/>
      </w:r>
      <w:r w:rsidR="0066543A" w:rsidRPr="00F93496">
        <w:t>RF: Transceiver</w:t>
      </w:r>
    </w:p>
    <w:p w14:paraId="68ADFD00" w14:textId="77777777" w:rsidR="0066543A" w:rsidRPr="00F93496" w:rsidRDefault="006A54C9" w:rsidP="006A54C9">
      <w:pPr>
        <w:pStyle w:val="B1"/>
      </w:pPr>
      <w:r>
        <w:t>-</w:t>
      </w:r>
      <w:r>
        <w:tab/>
      </w:r>
      <w:r w:rsidR="0066543A" w:rsidRPr="00F93496">
        <w:t>Baseband: ADC/DAC</w:t>
      </w:r>
    </w:p>
    <w:p w14:paraId="75CFD86A" w14:textId="77777777" w:rsidR="0066543A" w:rsidRPr="00F93496" w:rsidRDefault="006A54C9" w:rsidP="006A54C9">
      <w:pPr>
        <w:pStyle w:val="B1"/>
      </w:pPr>
      <w:r>
        <w:t>-</w:t>
      </w:r>
      <w:r>
        <w:tab/>
      </w:r>
      <w:r w:rsidR="0066543A" w:rsidRPr="00F93496">
        <w:t>Baseband: Receiver processing block</w:t>
      </w:r>
    </w:p>
    <w:p w14:paraId="41AE5E88" w14:textId="77777777" w:rsidR="0066543A" w:rsidRPr="00F93496" w:rsidRDefault="006A54C9" w:rsidP="006A54C9">
      <w:pPr>
        <w:pStyle w:val="B1"/>
      </w:pPr>
      <w:r>
        <w:t>-</w:t>
      </w:r>
      <w:r>
        <w:tab/>
      </w:r>
      <w:r w:rsidR="0066543A" w:rsidRPr="00F93496">
        <w:t>Baseband: LDPC decoding</w:t>
      </w:r>
    </w:p>
    <w:p w14:paraId="596D6358" w14:textId="77777777" w:rsidR="0066543A" w:rsidRPr="00F93496" w:rsidRDefault="006A54C9" w:rsidP="006A54C9">
      <w:pPr>
        <w:pStyle w:val="B1"/>
      </w:pPr>
      <w:r>
        <w:t>-</w:t>
      </w:r>
      <w:r>
        <w:tab/>
      </w:r>
      <w:r w:rsidR="0066543A" w:rsidRPr="00F93496">
        <w:t>Baseband: HARQ buffer</w:t>
      </w:r>
    </w:p>
    <w:p w14:paraId="5488FBF0" w14:textId="77777777" w:rsidR="0066543A" w:rsidRPr="00D63FCC" w:rsidRDefault="0066543A" w:rsidP="006A54C9">
      <w:r w:rsidRPr="00F909F8">
        <w:t>Furthermore, more than 70% of sourc</w:t>
      </w:r>
      <w:r w:rsidRPr="00D63FCC">
        <w:t>ing companies indicated that these cost savings do not accumulate across supported bands.</w:t>
      </w:r>
    </w:p>
    <w:p w14:paraId="2635FF47" w14:textId="77777777" w:rsidR="0066543A" w:rsidRPr="00FA4365" w:rsidRDefault="0066543A" w:rsidP="006A54C9">
      <w:pPr>
        <w:pStyle w:val="TH"/>
      </w:pPr>
      <w:r w:rsidRPr="00FA4365">
        <w:t xml:space="preserve">Table 7.7.2-2: Estimated relative device cost for relaxed maximum </w:t>
      </w:r>
      <w:r>
        <w:t>downlink</w:t>
      </w:r>
      <w:r w:rsidRPr="00FA4365">
        <w:t xml:space="preserve"> modulation order</w:t>
      </w:r>
    </w:p>
    <w:tbl>
      <w:tblPr>
        <w:tblW w:w="0" w:type="auto"/>
        <w:jc w:val="center"/>
        <w:tblLook w:val="04A0" w:firstRow="1" w:lastRow="0" w:firstColumn="1" w:lastColumn="0" w:noHBand="0" w:noVBand="1"/>
      </w:tblPr>
      <w:tblGrid>
        <w:gridCol w:w="4025"/>
        <w:gridCol w:w="1644"/>
        <w:gridCol w:w="1644"/>
        <w:gridCol w:w="1563"/>
      </w:tblGrid>
      <w:tr w:rsidR="0066543A" w:rsidRPr="007A48B0" w14:paraId="1A7EBC30"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08F1F83" w14:textId="77777777" w:rsidR="0066543A" w:rsidRPr="007A48B0" w:rsidRDefault="0066543A" w:rsidP="00D201C3">
            <w:pPr>
              <w:spacing w:after="0"/>
              <w:rPr>
                <w:rFonts w:ascii="Calibri" w:hAnsi="Calibri"/>
                <w:b/>
                <w:bCs/>
                <w:color w:val="C00000"/>
                <w:sz w:val="16"/>
                <w:szCs w:val="16"/>
                <w:lang w:val="en-US"/>
              </w:rPr>
            </w:pPr>
            <w:r w:rsidRPr="004B499D">
              <w:rPr>
                <w:rFonts w:ascii="Calibri" w:hAnsi="Calibri"/>
                <w:b/>
                <w:bCs/>
                <w:sz w:val="16"/>
                <w:szCs w:val="16"/>
                <w:lang w:val="en-US"/>
              </w:rPr>
              <w:t>Relaxed maximum DL modulation order</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0DB89A77"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FDD</w:t>
            </w:r>
          </w:p>
          <w:p w14:paraId="7E0A91B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nil"/>
              <w:bottom w:val="single" w:sz="4" w:space="0" w:color="auto"/>
              <w:right w:val="single" w:sz="4" w:space="0" w:color="auto"/>
            </w:tcBorders>
            <w:shd w:val="clear" w:color="000000" w:fill="D9D9D9"/>
            <w:vAlign w:val="center"/>
          </w:tcPr>
          <w:p w14:paraId="7684C739"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1 TDD</w:t>
            </w:r>
          </w:p>
          <w:p w14:paraId="5EDBBEAE"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256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64QAM)</w:t>
            </w:r>
          </w:p>
        </w:tc>
        <w:tc>
          <w:tcPr>
            <w:tcW w:w="0" w:type="auto"/>
            <w:tcBorders>
              <w:top w:val="single" w:sz="4" w:space="0" w:color="auto"/>
              <w:left w:val="single" w:sz="4" w:space="0" w:color="auto"/>
              <w:bottom w:val="single" w:sz="4" w:space="0" w:color="auto"/>
              <w:right w:val="single" w:sz="4" w:space="0" w:color="auto"/>
            </w:tcBorders>
            <w:shd w:val="clear" w:color="000000" w:fill="D9D9D9"/>
          </w:tcPr>
          <w:p w14:paraId="2F2F057C" w14:textId="77777777" w:rsidR="0066543A"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FR2</w:t>
            </w:r>
          </w:p>
          <w:p w14:paraId="39F22B95" w14:textId="77777777" w:rsidR="0066543A" w:rsidRPr="007A48B0" w:rsidRDefault="0066543A" w:rsidP="00D201C3">
            <w:pPr>
              <w:spacing w:after="0"/>
              <w:rPr>
                <w:rFonts w:ascii="Calibri" w:hAnsi="Calibri"/>
                <w:b/>
                <w:bCs/>
                <w:color w:val="000000"/>
                <w:sz w:val="16"/>
                <w:szCs w:val="16"/>
                <w:lang w:val="en-US"/>
              </w:rPr>
            </w:pPr>
            <w:r>
              <w:rPr>
                <w:rFonts w:ascii="Calibri" w:hAnsi="Calibri"/>
                <w:b/>
                <w:bCs/>
                <w:color w:val="000000"/>
                <w:sz w:val="16"/>
                <w:szCs w:val="16"/>
                <w:lang w:val="en-US"/>
              </w:rPr>
              <w:t xml:space="preserve">(64QAM </w:t>
            </w:r>
            <w:r w:rsidRPr="000A38A2">
              <w:rPr>
                <w:rFonts w:ascii="Wingdings" w:eastAsia="Wingdings" w:hAnsi="Wingdings" w:cs="Wingdings"/>
                <w:b/>
                <w:color w:val="000000"/>
                <w:sz w:val="16"/>
                <w:szCs w:val="16"/>
                <w:lang w:val="en-US"/>
              </w:rPr>
              <w:sym w:font="Wingdings" w:char="F0E0"/>
            </w:r>
            <w:r>
              <w:rPr>
                <w:rFonts w:ascii="Calibri" w:hAnsi="Calibri"/>
                <w:b/>
                <w:bCs/>
                <w:color w:val="000000"/>
                <w:sz w:val="16"/>
                <w:szCs w:val="16"/>
                <w:lang w:val="en-US"/>
              </w:rPr>
              <w:t xml:space="preserve"> 16QAM)</w:t>
            </w:r>
          </w:p>
        </w:tc>
      </w:tr>
      <w:tr w:rsidR="0066543A" w:rsidRPr="007A48B0" w14:paraId="725B4B8E"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B0634BD" w14:textId="77777777" w:rsidR="0066543A" w:rsidRPr="007A48B0" w:rsidRDefault="0066543A" w:rsidP="00D201C3">
            <w:pPr>
              <w:spacing w:after="0"/>
              <w:outlineLvl w:val="1"/>
              <w:rPr>
                <w:rFonts w:ascii="Calibri" w:hAnsi="Calibri"/>
                <w:color w:val="000000"/>
                <w:sz w:val="16"/>
                <w:szCs w:val="16"/>
                <w:lang w:val="en-US"/>
              </w:rPr>
            </w:pPr>
            <w:r>
              <w:rPr>
                <w:rFonts w:ascii="Calibri" w:hAnsi="Calibri"/>
                <w:color w:val="000000"/>
                <w:sz w:val="16"/>
                <w:szCs w:val="16"/>
                <w:lang w:val="en-US"/>
              </w:rPr>
              <w:t>RF: Antenna arra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21EC1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olor w:val="000000"/>
                <w:sz w:val="16"/>
                <w:szCs w:val="16"/>
                <w:lang w:val="en-US"/>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86ACF07" w14:textId="77777777" w:rsidR="0066543A" w:rsidRDefault="0066543A" w:rsidP="00D201C3">
            <w:pPr>
              <w:spacing w:after="0"/>
              <w:jc w:val="right"/>
              <w:outlineLvl w:val="1"/>
              <w:rPr>
                <w:rFonts w:ascii="Calibri" w:hAnsi="Calibri"/>
                <w:color w:val="000000"/>
                <w:sz w:val="16"/>
                <w:szCs w:val="16"/>
              </w:rPr>
            </w:pPr>
            <w:r>
              <w:rPr>
                <w:rFonts w:ascii="Calibri" w:hAnsi="Calibri"/>
                <w:color w:val="000000"/>
                <w:sz w:val="16"/>
                <w:szCs w:val="16"/>
              </w:rPr>
              <w:t>-</w:t>
            </w:r>
          </w:p>
        </w:tc>
        <w:tc>
          <w:tcPr>
            <w:tcW w:w="0" w:type="auto"/>
            <w:tcBorders>
              <w:top w:val="single" w:sz="4" w:space="0" w:color="auto"/>
              <w:left w:val="single" w:sz="4" w:space="0" w:color="auto"/>
              <w:bottom w:val="single" w:sz="4" w:space="0" w:color="auto"/>
              <w:right w:val="single" w:sz="4" w:space="0" w:color="auto"/>
            </w:tcBorders>
            <w:vAlign w:val="bottom"/>
          </w:tcPr>
          <w:p w14:paraId="5494FA83" w14:textId="77777777" w:rsidR="0066543A" w:rsidRDefault="0066543A" w:rsidP="00D201C3">
            <w:pPr>
              <w:spacing w:after="0"/>
              <w:jc w:val="right"/>
              <w:outlineLvl w:val="1"/>
              <w:rPr>
                <w:rFonts w:ascii="Calibri" w:hAnsi="Calibri"/>
                <w:color w:val="000000"/>
                <w:sz w:val="16"/>
                <w:szCs w:val="16"/>
              </w:rPr>
            </w:pPr>
            <w:r>
              <w:rPr>
                <w:rFonts w:ascii="Calibri" w:hAnsi="Calibri" w:cs="Calibri"/>
                <w:color w:val="000000"/>
                <w:sz w:val="16"/>
                <w:szCs w:val="16"/>
              </w:rPr>
              <w:t>33.0%</w:t>
            </w:r>
          </w:p>
        </w:tc>
      </w:tr>
      <w:tr w:rsidR="0066543A" w:rsidRPr="007A48B0" w14:paraId="48D3336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336E69D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 xml:space="preserve">RF: Power amplifier </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DE037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DACB98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4.6%</w:t>
            </w:r>
          </w:p>
        </w:tc>
        <w:tc>
          <w:tcPr>
            <w:tcW w:w="0" w:type="auto"/>
            <w:tcBorders>
              <w:top w:val="single" w:sz="4" w:space="0" w:color="auto"/>
              <w:left w:val="single" w:sz="4" w:space="0" w:color="auto"/>
              <w:bottom w:val="single" w:sz="4" w:space="0" w:color="auto"/>
              <w:right w:val="single" w:sz="4" w:space="0" w:color="auto"/>
            </w:tcBorders>
            <w:vAlign w:val="bottom"/>
          </w:tcPr>
          <w:p w14:paraId="3657292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8.0%</w:t>
            </w:r>
          </w:p>
        </w:tc>
      </w:tr>
      <w:tr w:rsidR="0066543A" w:rsidRPr="007A48B0" w14:paraId="4E3EAB9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9670B7E"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Filt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130D94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A0B95D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4.9%</w:t>
            </w:r>
          </w:p>
        </w:tc>
        <w:tc>
          <w:tcPr>
            <w:tcW w:w="0" w:type="auto"/>
            <w:tcBorders>
              <w:top w:val="single" w:sz="4" w:space="0" w:color="auto"/>
              <w:left w:val="single" w:sz="4" w:space="0" w:color="auto"/>
              <w:bottom w:val="single" w:sz="4" w:space="0" w:color="auto"/>
              <w:right w:val="single" w:sz="4" w:space="0" w:color="auto"/>
            </w:tcBorders>
            <w:vAlign w:val="bottom"/>
          </w:tcPr>
          <w:p w14:paraId="697F286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r>
      <w:tr w:rsidR="0066543A" w:rsidRPr="007A48B0" w14:paraId="4B24BC79"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549E9CB"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Transceiver (including LNAs, mixer, and local oscillat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AE91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4ECD0C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1.8%</w:t>
            </w:r>
          </w:p>
        </w:tc>
        <w:tc>
          <w:tcPr>
            <w:tcW w:w="0" w:type="auto"/>
            <w:tcBorders>
              <w:top w:val="single" w:sz="4" w:space="0" w:color="auto"/>
              <w:left w:val="single" w:sz="4" w:space="0" w:color="auto"/>
              <w:bottom w:val="single" w:sz="4" w:space="0" w:color="auto"/>
              <w:right w:val="single" w:sz="4" w:space="0" w:color="auto"/>
            </w:tcBorders>
            <w:vAlign w:val="bottom"/>
          </w:tcPr>
          <w:p w14:paraId="4C1134D5"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8.8%</w:t>
            </w:r>
          </w:p>
        </w:tc>
      </w:tr>
      <w:tr w:rsidR="0066543A" w:rsidRPr="007A48B0" w14:paraId="454DC8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B5F59C7"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RF: Duplexer / Swi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4040F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ADCCDC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63D0335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0.0%</w:t>
            </w:r>
          </w:p>
        </w:tc>
      </w:tr>
      <w:tr w:rsidR="0066543A" w:rsidRPr="007A48B0" w14:paraId="522DF58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418604D"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RF: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46334071"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373BFA0E"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6.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12F4BE1C"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7.8%</w:t>
            </w:r>
          </w:p>
        </w:tc>
      </w:tr>
      <w:tr w:rsidR="0066543A" w:rsidRPr="007A48B0" w14:paraId="507B8555"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48317FE8"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ADC / DAC</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04B9C7"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657E0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0%</w:t>
            </w:r>
          </w:p>
        </w:tc>
        <w:tc>
          <w:tcPr>
            <w:tcW w:w="0" w:type="auto"/>
            <w:tcBorders>
              <w:top w:val="single" w:sz="4" w:space="0" w:color="auto"/>
              <w:left w:val="single" w:sz="4" w:space="0" w:color="auto"/>
              <w:bottom w:val="single" w:sz="4" w:space="0" w:color="auto"/>
              <w:right w:val="single" w:sz="4" w:space="0" w:color="auto"/>
            </w:tcBorders>
            <w:vAlign w:val="bottom"/>
          </w:tcPr>
          <w:p w14:paraId="745087E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3.6%</w:t>
            </w:r>
          </w:p>
        </w:tc>
      </w:tr>
      <w:tr w:rsidR="0066543A" w:rsidRPr="007A48B0" w14:paraId="007317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DB6FFF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FFT/IFFT</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087A59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EE958E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690503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r>
      <w:tr w:rsidR="0066543A" w:rsidRPr="007A48B0" w14:paraId="1B2ECCD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A584809"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Post-FFT data buffer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7D05B4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F49DE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4%</w:t>
            </w:r>
          </w:p>
        </w:tc>
        <w:tc>
          <w:tcPr>
            <w:tcW w:w="0" w:type="auto"/>
            <w:tcBorders>
              <w:top w:val="single" w:sz="4" w:space="0" w:color="auto"/>
              <w:left w:val="single" w:sz="4" w:space="0" w:color="auto"/>
              <w:bottom w:val="single" w:sz="4" w:space="0" w:color="auto"/>
              <w:right w:val="single" w:sz="4" w:space="0" w:color="auto"/>
            </w:tcBorders>
            <w:vAlign w:val="bottom"/>
          </w:tcPr>
          <w:p w14:paraId="2FD861D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0.1%</w:t>
            </w:r>
          </w:p>
        </w:tc>
      </w:tr>
      <w:tr w:rsidR="0066543A" w:rsidRPr="007A48B0" w14:paraId="310E3FC2"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D749251"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Receiver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C1E1B3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3.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1A062B0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7.8%</w:t>
            </w:r>
          </w:p>
        </w:tc>
        <w:tc>
          <w:tcPr>
            <w:tcW w:w="0" w:type="auto"/>
            <w:tcBorders>
              <w:top w:val="single" w:sz="4" w:space="0" w:color="auto"/>
              <w:left w:val="single" w:sz="4" w:space="0" w:color="auto"/>
              <w:bottom w:val="single" w:sz="4" w:space="0" w:color="auto"/>
              <w:right w:val="single" w:sz="4" w:space="0" w:color="auto"/>
            </w:tcBorders>
            <w:vAlign w:val="bottom"/>
          </w:tcPr>
          <w:p w14:paraId="79AE5C0C"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22.7%</w:t>
            </w:r>
          </w:p>
        </w:tc>
      </w:tr>
      <w:tr w:rsidR="0066543A" w:rsidRPr="007A48B0" w14:paraId="67EA00B4"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0AB0B1A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LDPC decod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79BDB5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6%</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713953C4"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8%</w:t>
            </w:r>
          </w:p>
        </w:tc>
        <w:tc>
          <w:tcPr>
            <w:tcW w:w="0" w:type="auto"/>
            <w:tcBorders>
              <w:top w:val="single" w:sz="4" w:space="0" w:color="auto"/>
              <w:left w:val="single" w:sz="4" w:space="0" w:color="auto"/>
              <w:bottom w:val="single" w:sz="4" w:space="0" w:color="auto"/>
              <w:right w:val="single" w:sz="4" w:space="0" w:color="auto"/>
            </w:tcBorders>
            <w:vAlign w:val="bottom"/>
          </w:tcPr>
          <w:p w14:paraId="3F4F7FE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6.3%</w:t>
            </w:r>
          </w:p>
        </w:tc>
      </w:tr>
      <w:tr w:rsidR="0066543A" w:rsidRPr="007A48B0" w14:paraId="57C65AF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1729E00C"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HARQ buff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C84D9F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1.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4FABB080"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3%</w:t>
            </w:r>
          </w:p>
        </w:tc>
        <w:tc>
          <w:tcPr>
            <w:tcW w:w="0" w:type="auto"/>
            <w:tcBorders>
              <w:top w:val="single" w:sz="4" w:space="0" w:color="auto"/>
              <w:left w:val="single" w:sz="4" w:space="0" w:color="auto"/>
              <w:bottom w:val="single" w:sz="4" w:space="0" w:color="auto"/>
              <w:right w:val="single" w:sz="4" w:space="0" w:color="auto"/>
            </w:tcBorders>
            <w:vAlign w:val="bottom"/>
          </w:tcPr>
          <w:p w14:paraId="089F066E"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1%</w:t>
            </w:r>
          </w:p>
        </w:tc>
      </w:tr>
      <w:tr w:rsidR="0066543A" w:rsidRPr="007A48B0" w14:paraId="699015C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F9C87A0"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DL control processing &amp; decod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30BF36B"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5C86381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4.0%</w:t>
            </w:r>
          </w:p>
        </w:tc>
        <w:tc>
          <w:tcPr>
            <w:tcW w:w="0" w:type="auto"/>
            <w:tcBorders>
              <w:top w:val="single" w:sz="4" w:space="0" w:color="auto"/>
              <w:left w:val="single" w:sz="4" w:space="0" w:color="auto"/>
              <w:bottom w:val="single" w:sz="4" w:space="0" w:color="auto"/>
              <w:right w:val="single" w:sz="4" w:space="0" w:color="auto"/>
            </w:tcBorders>
            <w:vAlign w:val="bottom"/>
          </w:tcPr>
          <w:p w14:paraId="2422E3F6"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r>
      <w:tr w:rsidR="0066543A" w:rsidRPr="007A48B0" w14:paraId="24927493"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57A06316"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Synchronization / cell search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F061D22"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8986888"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9.0%</w:t>
            </w:r>
          </w:p>
        </w:tc>
        <w:tc>
          <w:tcPr>
            <w:tcW w:w="0" w:type="auto"/>
            <w:tcBorders>
              <w:top w:val="single" w:sz="4" w:space="0" w:color="auto"/>
              <w:left w:val="single" w:sz="4" w:space="0" w:color="auto"/>
              <w:bottom w:val="single" w:sz="4" w:space="0" w:color="auto"/>
              <w:right w:val="single" w:sz="4" w:space="0" w:color="auto"/>
            </w:tcBorders>
            <w:vAlign w:val="bottom"/>
          </w:tcPr>
          <w:p w14:paraId="39EF18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6BB74CA6"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18EE912"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UL processing block</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2901DD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6DD4E9A9"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5.0%</w:t>
            </w:r>
          </w:p>
        </w:tc>
        <w:tc>
          <w:tcPr>
            <w:tcW w:w="0" w:type="auto"/>
            <w:tcBorders>
              <w:top w:val="single" w:sz="4" w:space="0" w:color="auto"/>
              <w:left w:val="single" w:sz="4" w:space="0" w:color="auto"/>
              <w:bottom w:val="single" w:sz="4" w:space="0" w:color="auto"/>
              <w:right w:val="single" w:sz="4" w:space="0" w:color="auto"/>
            </w:tcBorders>
            <w:vAlign w:val="bottom"/>
          </w:tcPr>
          <w:p w14:paraId="1C14F99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7.0%</w:t>
            </w:r>
          </w:p>
        </w:tc>
      </w:tr>
      <w:tr w:rsidR="0066543A" w:rsidRPr="007A48B0" w14:paraId="574DEAAD"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72046ABF" w14:textId="77777777" w:rsidR="0066543A" w:rsidRPr="007A48B0" w:rsidRDefault="0066543A" w:rsidP="00D201C3">
            <w:pPr>
              <w:spacing w:after="0"/>
              <w:outlineLvl w:val="1"/>
              <w:rPr>
                <w:rFonts w:ascii="Calibri" w:hAnsi="Calibri"/>
                <w:color w:val="000000"/>
                <w:sz w:val="16"/>
                <w:szCs w:val="16"/>
                <w:lang w:val="en-US"/>
              </w:rPr>
            </w:pPr>
            <w:r w:rsidRPr="007A48B0">
              <w:rPr>
                <w:rFonts w:ascii="Calibri" w:hAnsi="Calibri"/>
                <w:color w:val="000000"/>
                <w:sz w:val="16"/>
                <w:szCs w:val="16"/>
                <w:lang w:val="en-US"/>
              </w:rPr>
              <w:t>BB: MIMO specific processing blocks</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2E8017B3"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31A00A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8.7%</w:t>
            </w:r>
          </w:p>
        </w:tc>
        <w:tc>
          <w:tcPr>
            <w:tcW w:w="0" w:type="auto"/>
            <w:tcBorders>
              <w:top w:val="single" w:sz="4" w:space="0" w:color="auto"/>
              <w:left w:val="single" w:sz="4" w:space="0" w:color="auto"/>
              <w:bottom w:val="single" w:sz="4" w:space="0" w:color="auto"/>
              <w:right w:val="single" w:sz="4" w:space="0" w:color="auto"/>
            </w:tcBorders>
            <w:vAlign w:val="bottom"/>
          </w:tcPr>
          <w:p w14:paraId="1798ADBD" w14:textId="77777777" w:rsidR="0066543A" w:rsidRPr="007A48B0" w:rsidRDefault="0066543A" w:rsidP="00D201C3">
            <w:pPr>
              <w:spacing w:after="0"/>
              <w:jc w:val="right"/>
              <w:outlineLvl w:val="1"/>
              <w:rPr>
                <w:rFonts w:ascii="Calibri" w:hAnsi="Calibri"/>
                <w:color w:val="000000"/>
                <w:sz w:val="16"/>
                <w:szCs w:val="16"/>
                <w:lang w:val="en-US"/>
              </w:rPr>
            </w:pPr>
            <w:r>
              <w:rPr>
                <w:rFonts w:ascii="Calibri" w:hAnsi="Calibri" w:cs="Calibri"/>
                <w:color w:val="000000"/>
                <w:sz w:val="16"/>
                <w:szCs w:val="16"/>
              </w:rPr>
              <w:t>17.3%</w:t>
            </w:r>
          </w:p>
        </w:tc>
      </w:tr>
      <w:tr w:rsidR="0066543A" w:rsidRPr="007A48B0" w14:paraId="6D81C247"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6330D679" w14:textId="77777777" w:rsidR="0066543A" w:rsidRPr="007A48B0" w:rsidRDefault="0066543A" w:rsidP="00D201C3">
            <w:pPr>
              <w:spacing w:after="0"/>
              <w:outlineLvl w:val="0"/>
              <w:rPr>
                <w:rFonts w:ascii="Calibri" w:hAnsi="Calibri"/>
                <w:b/>
                <w:bCs/>
                <w:color w:val="000000"/>
                <w:sz w:val="16"/>
                <w:szCs w:val="16"/>
                <w:lang w:val="en-US"/>
              </w:rPr>
            </w:pPr>
            <w:r w:rsidRPr="007A48B0">
              <w:rPr>
                <w:rFonts w:ascii="Calibri" w:hAnsi="Calibri"/>
                <w:b/>
                <w:bCs/>
                <w:color w:val="000000"/>
                <w:sz w:val="16"/>
                <w:szCs w:val="16"/>
                <w:lang w:val="en-US"/>
              </w:rPr>
              <w:t>BB: Total</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3A0C1D0"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8%</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29382AF2"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2.1%</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6AD44C58" w14:textId="77777777" w:rsidR="0066543A" w:rsidRPr="007A48B0" w:rsidRDefault="0066543A" w:rsidP="00D201C3">
            <w:pPr>
              <w:spacing w:after="0"/>
              <w:jc w:val="right"/>
              <w:outlineLvl w:val="0"/>
              <w:rPr>
                <w:rFonts w:ascii="Calibri" w:hAnsi="Calibri"/>
                <w:b/>
                <w:bCs/>
                <w:color w:val="000000"/>
                <w:sz w:val="16"/>
                <w:szCs w:val="16"/>
                <w:lang w:val="en-US"/>
              </w:rPr>
            </w:pPr>
            <w:r>
              <w:rPr>
                <w:rFonts w:ascii="Calibri" w:hAnsi="Calibri" w:cs="Calibri"/>
                <w:b/>
                <w:bCs/>
                <w:color w:val="000000"/>
                <w:sz w:val="16"/>
                <w:szCs w:val="16"/>
              </w:rPr>
              <w:t>91.0%</w:t>
            </w:r>
          </w:p>
        </w:tc>
      </w:tr>
      <w:tr w:rsidR="0066543A" w:rsidRPr="007A48B0" w14:paraId="3796B17A" w14:textId="77777777" w:rsidTr="00D201C3">
        <w:trPr>
          <w:trHeight w:val="204"/>
          <w:jc w:val="center"/>
        </w:trPr>
        <w:tc>
          <w:tcPr>
            <w:tcW w:w="0" w:type="auto"/>
            <w:tcBorders>
              <w:top w:val="single" w:sz="4" w:space="0" w:color="auto"/>
              <w:left w:val="single" w:sz="4" w:space="0" w:color="auto"/>
              <w:bottom w:val="single" w:sz="4" w:space="0" w:color="auto"/>
              <w:right w:val="single" w:sz="4" w:space="0" w:color="auto"/>
            </w:tcBorders>
            <w:shd w:val="clear" w:color="000000" w:fill="D9D9D9"/>
            <w:vAlign w:val="center"/>
            <w:hideMark/>
          </w:tcPr>
          <w:p w14:paraId="260716CE" w14:textId="77777777" w:rsidR="0066543A" w:rsidRPr="007A48B0" w:rsidRDefault="0066543A" w:rsidP="00D201C3">
            <w:pPr>
              <w:spacing w:after="0"/>
              <w:rPr>
                <w:rFonts w:ascii="Calibri" w:hAnsi="Calibri"/>
                <w:b/>
                <w:bCs/>
                <w:color w:val="000000"/>
                <w:sz w:val="16"/>
                <w:szCs w:val="16"/>
                <w:lang w:val="en-US"/>
              </w:rPr>
            </w:pPr>
            <w:r w:rsidRPr="007A48B0">
              <w:rPr>
                <w:rFonts w:ascii="Calibri" w:hAnsi="Calibri"/>
                <w:b/>
                <w:bCs/>
                <w:color w:val="000000"/>
                <w:sz w:val="16"/>
                <w:szCs w:val="16"/>
                <w:lang w:val="en-US"/>
              </w:rPr>
              <w:t xml:space="preserve">RF+BB: Total </w:t>
            </w:r>
            <w:r>
              <w:rPr>
                <w:rFonts w:ascii="Calibri" w:hAnsi="Calibri"/>
                <w:b/>
                <w:bCs/>
                <w:color w:val="000000"/>
                <w:sz w:val="16"/>
                <w:szCs w:val="16"/>
                <w:lang w:val="en-US"/>
              </w:rPr>
              <w:t xml:space="preserve"> </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9029DCC"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2%</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746C8774"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3.7%</w:t>
            </w:r>
          </w:p>
        </w:tc>
        <w:tc>
          <w:tcPr>
            <w:tcW w:w="0" w:type="auto"/>
            <w:tcBorders>
              <w:top w:val="single" w:sz="4" w:space="0" w:color="auto"/>
              <w:left w:val="single" w:sz="4" w:space="0" w:color="auto"/>
              <w:bottom w:val="single" w:sz="4" w:space="0" w:color="auto"/>
              <w:right w:val="single" w:sz="4" w:space="0" w:color="auto"/>
            </w:tcBorders>
            <w:shd w:val="clear" w:color="000000" w:fill="D9D9D9"/>
            <w:vAlign w:val="center"/>
          </w:tcPr>
          <w:p w14:paraId="02956029" w14:textId="77777777" w:rsidR="0066543A" w:rsidRPr="007A48B0" w:rsidRDefault="0066543A" w:rsidP="00D201C3">
            <w:pPr>
              <w:spacing w:after="0"/>
              <w:jc w:val="right"/>
              <w:rPr>
                <w:rFonts w:ascii="Calibri" w:hAnsi="Calibri"/>
                <w:b/>
                <w:bCs/>
                <w:color w:val="000000"/>
                <w:sz w:val="16"/>
                <w:szCs w:val="16"/>
                <w:lang w:val="en-US"/>
              </w:rPr>
            </w:pPr>
            <w:r>
              <w:rPr>
                <w:rFonts w:ascii="Calibri" w:hAnsi="Calibri" w:cs="Calibri"/>
                <w:b/>
                <w:bCs/>
                <w:color w:val="000000"/>
                <w:sz w:val="16"/>
                <w:szCs w:val="16"/>
              </w:rPr>
              <w:t>94.4%</w:t>
            </w:r>
          </w:p>
        </w:tc>
      </w:tr>
    </w:tbl>
    <w:p w14:paraId="2B237216" w14:textId="77777777" w:rsidR="0066543A" w:rsidRPr="00D63FCC" w:rsidRDefault="0066543A" w:rsidP="006A54C9"/>
    <w:p w14:paraId="09DC7B87" w14:textId="77777777" w:rsidR="0066543A" w:rsidRDefault="0066543A" w:rsidP="0066543A">
      <w:pPr>
        <w:pStyle w:val="Heading3"/>
      </w:pPr>
      <w:bookmarkStart w:id="600" w:name="_Toc56714317"/>
      <w:bookmarkStart w:id="601" w:name="_Toc57126584"/>
      <w:bookmarkStart w:id="602" w:name="_Toc57126705"/>
      <w:bookmarkStart w:id="603" w:name="_Toc57127652"/>
      <w:bookmarkStart w:id="604" w:name="_Toc57127761"/>
      <w:bookmarkStart w:id="605" w:name="_Toc57136461"/>
      <w:bookmarkStart w:id="606" w:name="_Toc57144811"/>
      <w:bookmarkStart w:id="607" w:name="_Toc64544409"/>
      <w:r>
        <w:t>7</w:t>
      </w:r>
      <w:r w:rsidRPr="000E647A">
        <w:t>.</w:t>
      </w:r>
      <w:r>
        <w:t>7</w:t>
      </w:r>
      <w:r w:rsidRPr="000E647A">
        <w:t>.3</w:t>
      </w:r>
      <w:r w:rsidRPr="000E647A">
        <w:tab/>
        <w:t xml:space="preserve">Analysis of </w:t>
      </w:r>
      <w:r>
        <w:t>performance impacts</w:t>
      </w:r>
      <w:bookmarkEnd w:id="600"/>
      <w:bookmarkEnd w:id="601"/>
      <w:bookmarkEnd w:id="602"/>
      <w:bookmarkEnd w:id="603"/>
      <w:bookmarkEnd w:id="604"/>
      <w:bookmarkEnd w:id="605"/>
      <w:bookmarkEnd w:id="606"/>
      <w:bookmarkEnd w:id="607"/>
    </w:p>
    <w:p w14:paraId="6A7BB319" w14:textId="77777777" w:rsidR="0066543A" w:rsidRPr="00944420" w:rsidRDefault="0066543A" w:rsidP="0066543A">
      <w:pPr>
        <w:jc w:val="both"/>
        <w:rPr>
          <w:b/>
          <w:bCs/>
        </w:rPr>
      </w:pPr>
      <w:r w:rsidRPr="00944420">
        <w:rPr>
          <w:b/>
          <w:bCs/>
        </w:rPr>
        <w:t>Coverage:</w:t>
      </w:r>
    </w:p>
    <w:p w14:paraId="2692A3BF" w14:textId="77777777" w:rsidR="0066543A" w:rsidRPr="00944420" w:rsidRDefault="0066543A" w:rsidP="0066543A">
      <w:pPr>
        <w:jc w:val="both"/>
      </w:pPr>
      <w:r w:rsidRPr="00944420">
        <w:t>Relaxation of maximum mandatory modulation orders does not impact the coverage.</w:t>
      </w:r>
    </w:p>
    <w:p w14:paraId="62A08BCF" w14:textId="77777777" w:rsidR="0066543A" w:rsidRDefault="0066543A" w:rsidP="0066543A">
      <w:pPr>
        <w:jc w:val="both"/>
        <w:rPr>
          <w:b/>
          <w:bCs/>
        </w:rPr>
      </w:pPr>
      <w:r>
        <w:rPr>
          <w:b/>
          <w:bCs/>
        </w:rPr>
        <w:t>Network capacity and spectral efficiency:</w:t>
      </w:r>
    </w:p>
    <w:p w14:paraId="44207198" w14:textId="77777777" w:rsidR="0066543A" w:rsidRDefault="0066543A" w:rsidP="0066543A">
      <w:pPr>
        <w:jc w:val="both"/>
      </w:pPr>
      <w:r>
        <w:t>Relaxation of maximum mandatory modulation orders will reduce spectral efficiency due to reduced peak data rate. Quantitative evaluation results are provided in clause 12.</w:t>
      </w:r>
    </w:p>
    <w:p w14:paraId="2BB2B58D" w14:textId="77777777" w:rsidR="0066543A" w:rsidRPr="00944420" w:rsidRDefault="0066543A" w:rsidP="0066543A">
      <w:pPr>
        <w:jc w:val="both"/>
        <w:rPr>
          <w:b/>
          <w:bCs/>
        </w:rPr>
      </w:pPr>
      <w:r w:rsidRPr="00944420">
        <w:rPr>
          <w:b/>
          <w:bCs/>
        </w:rPr>
        <w:t>Data rate:</w:t>
      </w:r>
    </w:p>
    <w:p w14:paraId="01EBBA31" w14:textId="77777777" w:rsidR="0066543A" w:rsidRPr="00944420" w:rsidRDefault="0066543A" w:rsidP="006A54C9">
      <w:r w:rsidRPr="00944420">
        <w:lastRenderedPageBreak/>
        <w:t>Reducing the maximum modulation orders will lower the downlink peak data rate.</w:t>
      </w:r>
    </w:p>
    <w:p w14:paraId="4B52A6B8" w14:textId="77777777" w:rsidR="0066543A" w:rsidRPr="003D721C" w:rsidRDefault="006A54C9" w:rsidP="006A54C9">
      <w:pPr>
        <w:pStyle w:val="B1"/>
      </w:pPr>
      <w:r>
        <w:t>-</w:t>
      </w:r>
      <w:r>
        <w:tab/>
      </w:r>
      <w:r w:rsidR="0066543A" w:rsidRPr="003D721C">
        <w:t>Reduction from 256QAM to 64QAM decreases the downlink peak rate by ~25%.</w:t>
      </w:r>
    </w:p>
    <w:p w14:paraId="3CD2AE2C" w14:textId="77777777" w:rsidR="0066543A" w:rsidRPr="003D721C" w:rsidRDefault="006A54C9" w:rsidP="006A54C9">
      <w:pPr>
        <w:pStyle w:val="B1"/>
      </w:pPr>
      <w:r>
        <w:t>-</w:t>
      </w:r>
      <w:r>
        <w:tab/>
      </w:r>
      <w:r w:rsidR="0066543A" w:rsidRPr="003D721C">
        <w:t>Reduction from 64QAM to 16QAM decreases the downlink peak rate by ~33%.</w:t>
      </w:r>
    </w:p>
    <w:p w14:paraId="7970A9D8" w14:textId="77777777" w:rsidR="0066543A" w:rsidRPr="00944420" w:rsidRDefault="0066543A" w:rsidP="006A54C9">
      <w:r w:rsidRPr="00944420">
        <w:t>Despite this reduction in peak data rate, the UE will be able to sufficiently fulfil the peak data rate requirements for the RedCap uses cases. For peak rate impacts from combinations of UE complexity reduction techniques, see clause 7.8.3.</w:t>
      </w:r>
    </w:p>
    <w:p w14:paraId="7230B7D4" w14:textId="77777777" w:rsidR="0066543A" w:rsidRPr="00944420" w:rsidRDefault="0066543A" w:rsidP="0066543A">
      <w:pPr>
        <w:jc w:val="both"/>
        <w:rPr>
          <w:b/>
          <w:bCs/>
        </w:rPr>
      </w:pPr>
      <w:r w:rsidRPr="00944420">
        <w:rPr>
          <w:b/>
          <w:bCs/>
        </w:rPr>
        <w:t>Latency</w:t>
      </w:r>
      <w:r w:rsidRPr="00944420">
        <w:rPr>
          <w:b/>
          <w:lang w:val="en-US" w:eastAsia="ja-JP"/>
        </w:rPr>
        <w:t xml:space="preserve"> and reliability</w:t>
      </w:r>
      <w:r w:rsidRPr="00944420">
        <w:rPr>
          <w:b/>
          <w:bCs/>
        </w:rPr>
        <w:t>:</w:t>
      </w:r>
    </w:p>
    <w:p w14:paraId="520943AA" w14:textId="77777777" w:rsidR="0066543A" w:rsidRPr="00944420" w:rsidRDefault="0066543A" w:rsidP="0066543A">
      <w:pPr>
        <w:jc w:val="both"/>
      </w:pPr>
      <w:r w:rsidRPr="00944420">
        <w:t>Relaxing the maximum modulation orders may increase the latency slightly. Nevertheless, all the latency and reliability requirements for the RedCap use cases can be satisfied by all the studied options for relaxed maximum modulation orders.</w:t>
      </w:r>
    </w:p>
    <w:p w14:paraId="4875B024" w14:textId="77777777" w:rsidR="0066543A" w:rsidRPr="00944420" w:rsidRDefault="0066543A" w:rsidP="0066543A">
      <w:pPr>
        <w:jc w:val="both"/>
        <w:rPr>
          <w:b/>
          <w:bCs/>
        </w:rPr>
      </w:pPr>
      <w:r w:rsidRPr="00944420">
        <w:rPr>
          <w:b/>
          <w:bCs/>
        </w:rPr>
        <w:t>Power consumption:</w:t>
      </w:r>
    </w:p>
    <w:p w14:paraId="65F337AF" w14:textId="77777777" w:rsidR="0066543A" w:rsidRPr="00944420" w:rsidRDefault="0066543A" w:rsidP="0066543A">
      <w:pPr>
        <w:jc w:val="both"/>
      </w:pPr>
      <w:r w:rsidRPr="00944420">
        <w:t>Relaxation of maximum modulation orders can reduce power consumption of the RF and baseband modules marginally during transmission and reception.</w:t>
      </w:r>
    </w:p>
    <w:p w14:paraId="3EAC0FEA" w14:textId="77777777" w:rsidR="0066543A" w:rsidRPr="000E647A" w:rsidRDefault="0066543A" w:rsidP="0066543A">
      <w:pPr>
        <w:pStyle w:val="Heading3"/>
      </w:pPr>
      <w:bookmarkStart w:id="608" w:name="_Toc56714318"/>
      <w:bookmarkStart w:id="609" w:name="_Toc57126585"/>
      <w:bookmarkStart w:id="610" w:name="_Toc57126706"/>
      <w:bookmarkStart w:id="611" w:name="_Toc57127653"/>
      <w:bookmarkStart w:id="612" w:name="_Toc57127762"/>
      <w:bookmarkStart w:id="613" w:name="_Toc57136462"/>
      <w:bookmarkStart w:id="614" w:name="_Toc57144812"/>
      <w:bookmarkStart w:id="615" w:name="_Toc64544410"/>
      <w:r>
        <w:t>7</w:t>
      </w:r>
      <w:r w:rsidRPr="000E647A">
        <w:t>.</w:t>
      </w:r>
      <w:r>
        <w:t>7</w:t>
      </w:r>
      <w:r w:rsidRPr="000E647A">
        <w:t>.4</w:t>
      </w:r>
      <w:r w:rsidRPr="000E647A">
        <w:tab/>
        <w:t xml:space="preserve">Analysis of </w:t>
      </w:r>
      <w:r>
        <w:t>coexistence with legacy UEs</w:t>
      </w:r>
      <w:bookmarkEnd w:id="608"/>
      <w:bookmarkEnd w:id="609"/>
      <w:bookmarkEnd w:id="610"/>
      <w:bookmarkEnd w:id="611"/>
      <w:bookmarkEnd w:id="612"/>
      <w:bookmarkEnd w:id="613"/>
      <w:bookmarkEnd w:id="614"/>
      <w:bookmarkEnd w:id="615"/>
    </w:p>
    <w:p w14:paraId="69EB4797" w14:textId="77777777" w:rsidR="0066543A" w:rsidRPr="00636076" w:rsidRDefault="0066543A" w:rsidP="0066543A">
      <w:pPr>
        <w:jc w:val="both"/>
      </w:pPr>
      <w:r w:rsidRPr="00636076">
        <w:t>Relaxing the maximum modulation orders for RedCap UEs will have no significant impacts on coexistence with legacy UEs.</w:t>
      </w:r>
    </w:p>
    <w:p w14:paraId="022665EB" w14:textId="77777777" w:rsidR="0066543A" w:rsidRPr="000E647A" w:rsidRDefault="0066543A" w:rsidP="0066543A">
      <w:pPr>
        <w:pStyle w:val="Heading3"/>
      </w:pPr>
      <w:bookmarkStart w:id="616" w:name="_Toc56714319"/>
      <w:bookmarkStart w:id="617" w:name="_Toc57126586"/>
      <w:bookmarkStart w:id="618" w:name="_Toc57126707"/>
      <w:bookmarkStart w:id="619" w:name="_Toc57127654"/>
      <w:bookmarkStart w:id="620" w:name="_Toc57127763"/>
      <w:bookmarkStart w:id="621" w:name="_Toc57136463"/>
      <w:bookmarkStart w:id="622" w:name="_Toc57144813"/>
      <w:bookmarkStart w:id="623" w:name="_Toc64544411"/>
      <w:r>
        <w:t>7</w:t>
      </w:r>
      <w:r w:rsidRPr="000E647A">
        <w:t>.</w:t>
      </w:r>
      <w:r>
        <w:t>7</w:t>
      </w:r>
      <w:r w:rsidRPr="000E647A">
        <w:t>.</w:t>
      </w:r>
      <w:r>
        <w:t>5</w:t>
      </w:r>
      <w:r w:rsidRPr="000E647A">
        <w:tab/>
        <w:t>Analysis of specification impacts</w:t>
      </w:r>
      <w:bookmarkEnd w:id="616"/>
      <w:bookmarkEnd w:id="617"/>
      <w:bookmarkEnd w:id="618"/>
      <w:bookmarkEnd w:id="619"/>
      <w:bookmarkEnd w:id="620"/>
      <w:bookmarkEnd w:id="621"/>
      <w:bookmarkEnd w:id="622"/>
      <w:bookmarkEnd w:id="623"/>
    </w:p>
    <w:p w14:paraId="162097BB" w14:textId="77777777" w:rsidR="0066543A" w:rsidRPr="00636076" w:rsidRDefault="0066543A" w:rsidP="0066543A">
      <w:pPr>
        <w:jc w:val="both"/>
      </w:pPr>
      <w:r>
        <w:t>The specification impact from relaxed maximum modulation orders for RedCap UEs is small, assuming that no performance optimizations are introduced.</w:t>
      </w:r>
    </w:p>
    <w:p w14:paraId="7B698C9E" w14:textId="77777777" w:rsidR="0066543A" w:rsidRPr="000E647A" w:rsidRDefault="0066543A" w:rsidP="0066543A">
      <w:pPr>
        <w:pStyle w:val="Heading2"/>
      </w:pPr>
      <w:bookmarkStart w:id="624" w:name="_Toc56714320"/>
      <w:bookmarkStart w:id="625" w:name="_Toc57126587"/>
      <w:bookmarkStart w:id="626" w:name="_Toc57126708"/>
      <w:bookmarkStart w:id="627" w:name="_Toc57127655"/>
      <w:bookmarkStart w:id="628" w:name="_Toc57127764"/>
      <w:bookmarkStart w:id="629" w:name="_Toc57136464"/>
      <w:bookmarkStart w:id="630" w:name="_Toc57144814"/>
      <w:bookmarkStart w:id="631" w:name="_Toc64544412"/>
      <w:r>
        <w:t>7</w:t>
      </w:r>
      <w:r w:rsidRPr="000E647A">
        <w:t>.</w:t>
      </w:r>
      <w:r>
        <w:t>8</w:t>
      </w:r>
      <w:r w:rsidRPr="000E647A">
        <w:tab/>
        <w:t>Combinations of UE complexity reduction features</w:t>
      </w:r>
      <w:bookmarkEnd w:id="582"/>
      <w:bookmarkEnd w:id="583"/>
      <w:bookmarkEnd w:id="624"/>
      <w:bookmarkEnd w:id="625"/>
      <w:bookmarkEnd w:id="626"/>
      <w:bookmarkEnd w:id="627"/>
      <w:bookmarkEnd w:id="628"/>
      <w:bookmarkEnd w:id="629"/>
      <w:bookmarkEnd w:id="630"/>
      <w:bookmarkEnd w:id="631"/>
    </w:p>
    <w:p w14:paraId="1B447646" w14:textId="77777777" w:rsidR="0066543A" w:rsidRPr="000E647A" w:rsidRDefault="0066543A" w:rsidP="0066543A">
      <w:pPr>
        <w:pStyle w:val="Heading3"/>
      </w:pPr>
      <w:bookmarkStart w:id="632" w:name="_Toc51768562"/>
      <w:bookmarkStart w:id="633" w:name="_Toc51771069"/>
      <w:bookmarkStart w:id="634" w:name="_Toc56714321"/>
      <w:bookmarkStart w:id="635" w:name="_Toc57126588"/>
      <w:bookmarkStart w:id="636" w:name="_Toc57126709"/>
      <w:bookmarkStart w:id="637" w:name="_Toc57127656"/>
      <w:bookmarkStart w:id="638" w:name="_Toc57127765"/>
      <w:bookmarkStart w:id="639" w:name="_Toc57136465"/>
      <w:bookmarkStart w:id="640" w:name="_Toc57144815"/>
      <w:bookmarkStart w:id="641" w:name="_Toc64544413"/>
      <w:r>
        <w:t>7</w:t>
      </w:r>
      <w:r w:rsidRPr="000E647A">
        <w:t>.</w:t>
      </w:r>
      <w:r>
        <w:t>8</w:t>
      </w:r>
      <w:r w:rsidRPr="000E647A">
        <w:t>.1</w:t>
      </w:r>
      <w:r w:rsidRPr="000E647A">
        <w:tab/>
        <w:t>Description of feature combinations</w:t>
      </w:r>
      <w:bookmarkEnd w:id="632"/>
      <w:bookmarkEnd w:id="633"/>
      <w:bookmarkEnd w:id="634"/>
      <w:bookmarkEnd w:id="635"/>
      <w:bookmarkEnd w:id="636"/>
      <w:bookmarkEnd w:id="637"/>
      <w:bookmarkEnd w:id="638"/>
      <w:bookmarkEnd w:id="639"/>
      <w:bookmarkEnd w:id="640"/>
      <w:bookmarkEnd w:id="641"/>
    </w:p>
    <w:p w14:paraId="2C7A0C0F" w14:textId="77777777" w:rsidR="0066543A" w:rsidRPr="00F52F4E" w:rsidRDefault="0066543A" w:rsidP="0066543A">
      <w:pPr>
        <w:jc w:val="both"/>
      </w:pPr>
      <w:r w:rsidRPr="00F52F4E">
        <w:t>The evaluation results for the studied individual UE complexity reduction techniques are captured in clauses 7.2 through 7.7. In this clause, the properties of combinations of different individual UE complexity reduction techniques are described.</w:t>
      </w:r>
    </w:p>
    <w:p w14:paraId="612D70DE" w14:textId="77777777" w:rsidR="0066543A" w:rsidRPr="000E647A" w:rsidRDefault="0066543A" w:rsidP="0066543A">
      <w:pPr>
        <w:pStyle w:val="Heading3"/>
      </w:pPr>
      <w:bookmarkStart w:id="642" w:name="_Toc51768563"/>
      <w:bookmarkStart w:id="643" w:name="_Toc51771070"/>
      <w:bookmarkStart w:id="644" w:name="_Toc56714322"/>
      <w:bookmarkStart w:id="645" w:name="_Toc57126589"/>
      <w:bookmarkStart w:id="646" w:name="_Toc57126710"/>
      <w:bookmarkStart w:id="647" w:name="_Toc57127657"/>
      <w:bookmarkStart w:id="648" w:name="_Toc57127766"/>
      <w:bookmarkStart w:id="649" w:name="_Toc57136466"/>
      <w:bookmarkStart w:id="650" w:name="_Toc57144816"/>
      <w:bookmarkStart w:id="651" w:name="_Toc64544414"/>
      <w:r>
        <w:t>7</w:t>
      </w:r>
      <w:r w:rsidRPr="000E647A">
        <w:t>.</w:t>
      </w:r>
      <w:r>
        <w:t>8</w:t>
      </w:r>
      <w:r w:rsidRPr="000E647A">
        <w:t>.2</w:t>
      </w:r>
      <w:r w:rsidRPr="000E647A">
        <w:tab/>
        <w:t>Analysis of UE complexity reduction</w:t>
      </w:r>
      <w:bookmarkEnd w:id="642"/>
      <w:bookmarkEnd w:id="643"/>
      <w:bookmarkEnd w:id="644"/>
      <w:bookmarkEnd w:id="645"/>
      <w:bookmarkEnd w:id="646"/>
      <w:bookmarkEnd w:id="647"/>
      <w:bookmarkEnd w:id="648"/>
      <w:bookmarkEnd w:id="649"/>
      <w:bookmarkEnd w:id="650"/>
      <w:bookmarkEnd w:id="651"/>
    </w:p>
    <w:p w14:paraId="274FD130" w14:textId="77777777" w:rsidR="0066543A" w:rsidRDefault="0066543A" w:rsidP="006A54C9">
      <w:r>
        <w:t>The estimated costs and estimated cost reductions for devices employing one or more of the UE complexity reduction techniques (see descriptions in clauses 7.2 through 7.7), relative to the reference NR device (see evaluation methodology described in clause 6.1) and averaged over the results provided by the sourcing companies [3], are summarized in Table 7.8.2-1 for FR1 FDD, Table 7.8.2-2 for FR1 TDD, and Table 7.8.2-3 for FR2.</w:t>
      </w:r>
    </w:p>
    <w:p w14:paraId="3C18DE6D" w14:textId="77777777" w:rsidR="0066543A" w:rsidRPr="00E666BD" w:rsidRDefault="0066543A" w:rsidP="006A54C9">
      <w:pPr>
        <w:pStyle w:val="TH"/>
      </w:pPr>
      <w:r w:rsidRPr="00E666BD">
        <w:t>Table 7.8.2-1: Estimated relative device cost and estimated relative device cost reduction for UE complexity reduction technique(s) for FR1 FDD</w:t>
      </w:r>
    </w:p>
    <w:tbl>
      <w:tblPr>
        <w:tblW w:w="9329" w:type="dxa"/>
        <w:tblInd w:w="75" w:type="dxa"/>
        <w:tblCellMar>
          <w:left w:w="70" w:type="dxa"/>
          <w:right w:w="70" w:type="dxa"/>
        </w:tblCellMar>
        <w:tblLook w:val="04A0" w:firstRow="1" w:lastRow="0" w:firstColumn="1" w:lastColumn="0" w:noHBand="0" w:noVBand="1"/>
      </w:tblPr>
      <w:tblGrid>
        <w:gridCol w:w="4720"/>
        <w:gridCol w:w="755"/>
        <w:gridCol w:w="754"/>
        <w:gridCol w:w="754"/>
        <w:gridCol w:w="783"/>
        <w:gridCol w:w="783"/>
        <w:gridCol w:w="783"/>
      </w:tblGrid>
      <w:tr w:rsidR="0066543A" w14:paraId="6658F831" w14:textId="77777777" w:rsidTr="00D201C3">
        <w:trPr>
          <w:trHeight w:val="450"/>
        </w:trPr>
        <w:tc>
          <w:tcPr>
            <w:tcW w:w="472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119DA16"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FDD UE complexity reduction technique(s)</w:t>
            </w:r>
          </w:p>
        </w:tc>
        <w:tc>
          <w:tcPr>
            <w:tcW w:w="755" w:type="dxa"/>
            <w:tcBorders>
              <w:top w:val="single" w:sz="4" w:space="0" w:color="auto"/>
              <w:left w:val="nil"/>
              <w:bottom w:val="single" w:sz="4" w:space="0" w:color="auto"/>
              <w:right w:val="single" w:sz="4" w:space="0" w:color="auto"/>
            </w:tcBorders>
            <w:shd w:val="clear" w:color="auto" w:fill="D9D9D9"/>
            <w:vAlign w:val="center"/>
            <w:hideMark/>
          </w:tcPr>
          <w:p w14:paraId="77D0335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094E770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2395370"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C42A7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42F6BC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5A46B9F6"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5F26EC50"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E366A3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5" w:type="dxa"/>
            <w:tcBorders>
              <w:top w:val="nil"/>
              <w:left w:val="nil"/>
              <w:bottom w:val="single" w:sz="4" w:space="0" w:color="auto"/>
              <w:right w:val="single" w:sz="4" w:space="0" w:color="auto"/>
            </w:tcBorders>
            <w:noWrap/>
            <w:vAlign w:val="bottom"/>
            <w:hideMark/>
          </w:tcPr>
          <w:p w14:paraId="089651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7%</w:t>
            </w:r>
          </w:p>
        </w:tc>
        <w:tc>
          <w:tcPr>
            <w:tcW w:w="754" w:type="dxa"/>
            <w:tcBorders>
              <w:top w:val="nil"/>
              <w:left w:val="nil"/>
              <w:bottom w:val="single" w:sz="4" w:space="0" w:color="auto"/>
              <w:right w:val="single" w:sz="4" w:space="0" w:color="auto"/>
            </w:tcBorders>
            <w:noWrap/>
            <w:vAlign w:val="bottom"/>
            <w:hideMark/>
          </w:tcPr>
          <w:p w14:paraId="09D4612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4%</w:t>
            </w:r>
          </w:p>
        </w:tc>
        <w:tc>
          <w:tcPr>
            <w:tcW w:w="754" w:type="dxa"/>
            <w:tcBorders>
              <w:top w:val="nil"/>
              <w:left w:val="nil"/>
              <w:bottom w:val="single" w:sz="4" w:space="0" w:color="auto"/>
              <w:right w:val="single" w:sz="4" w:space="0" w:color="auto"/>
            </w:tcBorders>
            <w:noWrap/>
            <w:vAlign w:val="bottom"/>
            <w:hideMark/>
          </w:tcPr>
          <w:p w14:paraId="339FF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1%</w:t>
            </w:r>
          </w:p>
        </w:tc>
        <w:tc>
          <w:tcPr>
            <w:tcW w:w="782" w:type="dxa"/>
            <w:tcBorders>
              <w:top w:val="nil"/>
              <w:left w:val="nil"/>
              <w:bottom w:val="single" w:sz="4" w:space="0" w:color="auto"/>
              <w:right w:val="single" w:sz="4" w:space="0" w:color="auto"/>
            </w:tcBorders>
            <w:noWrap/>
            <w:vAlign w:val="bottom"/>
            <w:hideMark/>
          </w:tcPr>
          <w:p w14:paraId="1A5BC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w:t>
            </w:r>
          </w:p>
        </w:tc>
        <w:tc>
          <w:tcPr>
            <w:tcW w:w="782" w:type="dxa"/>
            <w:tcBorders>
              <w:top w:val="nil"/>
              <w:left w:val="nil"/>
              <w:bottom w:val="single" w:sz="4" w:space="0" w:color="auto"/>
              <w:right w:val="single" w:sz="4" w:space="0" w:color="auto"/>
            </w:tcBorders>
            <w:noWrap/>
            <w:vAlign w:val="bottom"/>
            <w:hideMark/>
          </w:tcPr>
          <w:p w14:paraId="4E3A92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6%</w:t>
            </w:r>
          </w:p>
        </w:tc>
        <w:tc>
          <w:tcPr>
            <w:tcW w:w="782" w:type="dxa"/>
            <w:tcBorders>
              <w:top w:val="nil"/>
              <w:left w:val="nil"/>
              <w:bottom w:val="single" w:sz="4" w:space="0" w:color="auto"/>
              <w:right w:val="single" w:sz="4" w:space="0" w:color="auto"/>
            </w:tcBorders>
            <w:noWrap/>
            <w:vAlign w:val="bottom"/>
            <w:hideMark/>
          </w:tcPr>
          <w:p w14:paraId="380CD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9%</w:t>
            </w:r>
          </w:p>
        </w:tc>
      </w:tr>
      <w:tr w:rsidR="0066543A" w14:paraId="0DF95091"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344AEC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5" w:type="dxa"/>
            <w:tcBorders>
              <w:top w:val="nil"/>
              <w:left w:val="nil"/>
              <w:bottom w:val="single" w:sz="4" w:space="0" w:color="auto"/>
              <w:right w:val="single" w:sz="4" w:space="0" w:color="auto"/>
            </w:tcBorders>
            <w:noWrap/>
            <w:vAlign w:val="bottom"/>
            <w:hideMark/>
          </w:tcPr>
          <w:p w14:paraId="2CF1C97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2CB4EB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3%</w:t>
            </w:r>
          </w:p>
        </w:tc>
        <w:tc>
          <w:tcPr>
            <w:tcW w:w="754" w:type="dxa"/>
            <w:tcBorders>
              <w:top w:val="nil"/>
              <w:left w:val="nil"/>
              <w:bottom w:val="single" w:sz="4" w:space="0" w:color="auto"/>
              <w:right w:val="single" w:sz="4" w:space="0" w:color="auto"/>
            </w:tcBorders>
            <w:noWrap/>
            <w:vAlign w:val="bottom"/>
            <w:hideMark/>
          </w:tcPr>
          <w:p w14:paraId="5C97DD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7.6%</w:t>
            </w:r>
          </w:p>
        </w:tc>
        <w:tc>
          <w:tcPr>
            <w:tcW w:w="782" w:type="dxa"/>
            <w:tcBorders>
              <w:top w:val="nil"/>
              <w:left w:val="nil"/>
              <w:bottom w:val="single" w:sz="4" w:space="0" w:color="auto"/>
              <w:right w:val="single" w:sz="4" w:space="0" w:color="auto"/>
            </w:tcBorders>
            <w:noWrap/>
            <w:vAlign w:val="bottom"/>
            <w:hideMark/>
          </w:tcPr>
          <w:p w14:paraId="4910F75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2AED72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7%</w:t>
            </w:r>
          </w:p>
        </w:tc>
        <w:tc>
          <w:tcPr>
            <w:tcW w:w="782" w:type="dxa"/>
            <w:tcBorders>
              <w:top w:val="nil"/>
              <w:left w:val="nil"/>
              <w:bottom w:val="single" w:sz="4" w:space="0" w:color="auto"/>
              <w:right w:val="single" w:sz="4" w:space="0" w:color="auto"/>
            </w:tcBorders>
            <w:noWrap/>
            <w:vAlign w:val="bottom"/>
            <w:hideMark/>
          </w:tcPr>
          <w:p w14:paraId="724CF8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2.4%</w:t>
            </w:r>
          </w:p>
        </w:tc>
      </w:tr>
      <w:tr w:rsidR="0066543A" w14:paraId="4A91C0D6"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30947CF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5" w:type="dxa"/>
            <w:tcBorders>
              <w:top w:val="nil"/>
              <w:left w:val="nil"/>
              <w:bottom w:val="single" w:sz="4" w:space="0" w:color="auto"/>
              <w:right w:val="single" w:sz="4" w:space="0" w:color="auto"/>
            </w:tcBorders>
            <w:noWrap/>
            <w:vAlign w:val="bottom"/>
            <w:hideMark/>
          </w:tcPr>
          <w:p w14:paraId="4B8A71E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54" w:type="dxa"/>
            <w:tcBorders>
              <w:top w:val="nil"/>
              <w:left w:val="nil"/>
              <w:bottom w:val="single" w:sz="4" w:space="0" w:color="auto"/>
              <w:right w:val="single" w:sz="4" w:space="0" w:color="auto"/>
            </w:tcBorders>
            <w:noWrap/>
            <w:vAlign w:val="bottom"/>
            <w:hideMark/>
          </w:tcPr>
          <w:p w14:paraId="1940C63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9%</w:t>
            </w:r>
          </w:p>
        </w:tc>
        <w:tc>
          <w:tcPr>
            <w:tcW w:w="754" w:type="dxa"/>
            <w:tcBorders>
              <w:top w:val="nil"/>
              <w:left w:val="nil"/>
              <w:bottom w:val="single" w:sz="4" w:space="0" w:color="auto"/>
              <w:right w:val="single" w:sz="4" w:space="0" w:color="auto"/>
            </w:tcBorders>
            <w:noWrap/>
            <w:vAlign w:val="bottom"/>
            <w:hideMark/>
          </w:tcPr>
          <w:p w14:paraId="650227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2%</w:t>
            </w:r>
          </w:p>
        </w:tc>
        <w:tc>
          <w:tcPr>
            <w:tcW w:w="782" w:type="dxa"/>
            <w:tcBorders>
              <w:top w:val="nil"/>
              <w:left w:val="nil"/>
              <w:bottom w:val="single" w:sz="4" w:space="0" w:color="auto"/>
              <w:right w:val="single" w:sz="4" w:space="0" w:color="auto"/>
            </w:tcBorders>
            <w:noWrap/>
            <w:vAlign w:val="bottom"/>
            <w:hideMark/>
          </w:tcPr>
          <w:p w14:paraId="1EA38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82" w:type="dxa"/>
            <w:tcBorders>
              <w:top w:val="nil"/>
              <w:left w:val="nil"/>
              <w:bottom w:val="single" w:sz="4" w:space="0" w:color="auto"/>
              <w:right w:val="single" w:sz="4" w:space="0" w:color="auto"/>
            </w:tcBorders>
            <w:noWrap/>
            <w:vAlign w:val="bottom"/>
            <w:hideMark/>
          </w:tcPr>
          <w:p w14:paraId="0297349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1%</w:t>
            </w:r>
          </w:p>
        </w:tc>
        <w:tc>
          <w:tcPr>
            <w:tcW w:w="782" w:type="dxa"/>
            <w:tcBorders>
              <w:top w:val="nil"/>
              <w:left w:val="nil"/>
              <w:bottom w:val="single" w:sz="4" w:space="0" w:color="auto"/>
              <w:right w:val="single" w:sz="4" w:space="0" w:color="auto"/>
            </w:tcBorders>
            <w:noWrap/>
            <w:vAlign w:val="bottom"/>
            <w:hideMark/>
          </w:tcPr>
          <w:p w14:paraId="7DCA079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8%</w:t>
            </w:r>
          </w:p>
        </w:tc>
      </w:tr>
      <w:tr w:rsidR="0066543A" w14:paraId="6AEFA57B"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49FBD4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A (instead of FD-FDD)</w:t>
            </w:r>
          </w:p>
        </w:tc>
        <w:tc>
          <w:tcPr>
            <w:tcW w:w="755" w:type="dxa"/>
            <w:tcBorders>
              <w:top w:val="nil"/>
              <w:left w:val="nil"/>
              <w:bottom w:val="single" w:sz="4" w:space="0" w:color="auto"/>
              <w:right w:val="single" w:sz="4" w:space="0" w:color="auto"/>
            </w:tcBorders>
            <w:noWrap/>
            <w:vAlign w:val="bottom"/>
            <w:hideMark/>
          </w:tcPr>
          <w:p w14:paraId="0F2CA64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9%</w:t>
            </w:r>
          </w:p>
        </w:tc>
        <w:tc>
          <w:tcPr>
            <w:tcW w:w="754" w:type="dxa"/>
            <w:tcBorders>
              <w:top w:val="nil"/>
              <w:left w:val="nil"/>
              <w:bottom w:val="single" w:sz="4" w:space="0" w:color="auto"/>
              <w:right w:val="single" w:sz="4" w:space="0" w:color="auto"/>
            </w:tcBorders>
            <w:noWrap/>
            <w:vAlign w:val="bottom"/>
            <w:hideMark/>
          </w:tcPr>
          <w:p w14:paraId="3EF3E4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2D80ED5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2%</w:t>
            </w:r>
          </w:p>
        </w:tc>
        <w:tc>
          <w:tcPr>
            <w:tcW w:w="782" w:type="dxa"/>
            <w:tcBorders>
              <w:top w:val="nil"/>
              <w:left w:val="nil"/>
              <w:bottom w:val="single" w:sz="4" w:space="0" w:color="auto"/>
              <w:right w:val="single" w:sz="4" w:space="0" w:color="auto"/>
            </w:tcBorders>
            <w:noWrap/>
            <w:vAlign w:val="bottom"/>
            <w:hideMark/>
          </w:tcPr>
          <w:p w14:paraId="461EE1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1%</w:t>
            </w:r>
          </w:p>
        </w:tc>
        <w:tc>
          <w:tcPr>
            <w:tcW w:w="782" w:type="dxa"/>
            <w:tcBorders>
              <w:top w:val="nil"/>
              <w:left w:val="nil"/>
              <w:bottom w:val="single" w:sz="4" w:space="0" w:color="auto"/>
              <w:right w:val="single" w:sz="4" w:space="0" w:color="auto"/>
            </w:tcBorders>
            <w:noWrap/>
            <w:vAlign w:val="bottom"/>
            <w:hideMark/>
          </w:tcPr>
          <w:p w14:paraId="29BAE7D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025DFE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w:t>
            </w:r>
          </w:p>
        </w:tc>
      </w:tr>
      <w:tr w:rsidR="0066543A" w14:paraId="1DE2CED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6AC3D6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HD-FDD type B (instead of FD-FDD)</w:t>
            </w:r>
          </w:p>
        </w:tc>
        <w:tc>
          <w:tcPr>
            <w:tcW w:w="755" w:type="dxa"/>
            <w:tcBorders>
              <w:top w:val="nil"/>
              <w:left w:val="nil"/>
              <w:bottom w:val="single" w:sz="4" w:space="0" w:color="auto"/>
              <w:right w:val="single" w:sz="4" w:space="0" w:color="auto"/>
            </w:tcBorders>
            <w:noWrap/>
            <w:vAlign w:val="bottom"/>
            <w:hideMark/>
          </w:tcPr>
          <w:p w14:paraId="18BD2BA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3%</w:t>
            </w:r>
          </w:p>
        </w:tc>
        <w:tc>
          <w:tcPr>
            <w:tcW w:w="754" w:type="dxa"/>
            <w:tcBorders>
              <w:top w:val="nil"/>
              <w:left w:val="nil"/>
              <w:bottom w:val="single" w:sz="4" w:space="0" w:color="auto"/>
              <w:right w:val="single" w:sz="4" w:space="0" w:color="auto"/>
            </w:tcBorders>
            <w:noWrap/>
            <w:vAlign w:val="bottom"/>
            <w:hideMark/>
          </w:tcPr>
          <w:p w14:paraId="2C3F9F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2%</w:t>
            </w:r>
          </w:p>
        </w:tc>
        <w:tc>
          <w:tcPr>
            <w:tcW w:w="754" w:type="dxa"/>
            <w:tcBorders>
              <w:top w:val="nil"/>
              <w:left w:val="nil"/>
              <w:bottom w:val="single" w:sz="4" w:space="0" w:color="auto"/>
              <w:right w:val="single" w:sz="4" w:space="0" w:color="auto"/>
            </w:tcBorders>
            <w:noWrap/>
            <w:vAlign w:val="bottom"/>
            <w:hideMark/>
          </w:tcPr>
          <w:p w14:paraId="1FDE52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4%</w:t>
            </w:r>
          </w:p>
        </w:tc>
        <w:tc>
          <w:tcPr>
            <w:tcW w:w="782" w:type="dxa"/>
            <w:tcBorders>
              <w:top w:val="nil"/>
              <w:left w:val="nil"/>
              <w:bottom w:val="single" w:sz="4" w:space="0" w:color="auto"/>
              <w:right w:val="single" w:sz="4" w:space="0" w:color="auto"/>
            </w:tcBorders>
            <w:noWrap/>
            <w:vAlign w:val="bottom"/>
            <w:hideMark/>
          </w:tcPr>
          <w:p w14:paraId="2F041C8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7%</w:t>
            </w:r>
          </w:p>
        </w:tc>
        <w:tc>
          <w:tcPr>
            <w:tcW w:w="782" w:type="dxa"/>
            <w:tcBorders>
              <w:top w:val="nil"/>
              <w:left w:val="nil"/>
              <w:bottom w:val="single" w:sz="4" w:space="0" w:color="auto"/>
              <w:right w:val="single" w:sz="4" w:space="0" w:color="auto"/>
            </w:tcBorders>
            <w:noWrap/>
            <w:vAlign w:val="bottom"/>
            <w:hideMark/>
          </w:tcPr>
          <w:p w14:paraId="4BC77B7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8%</w:t>
            </w:r>
          </w:p>
        </w:tc>
        <w:tc>
          <w:tcPr>
            <w:tcW w:w="782" w:type="dxa"/>
            <w:tcBorders>
              <w:top w:val="nil"/>
              <w:left w:val="nil"/>
              <w:bottom w:val="single" w:sz="4" w:space="0" w:color="auto"/>
              <w:right w:val="single" w:sz="4" w:space="0" w:color="auto"/>
            </w:tcBorders>
            <w:noWrap/>
            <w:vAlign w:val="bottom"/>
            <w:hideMark/>
          </w:tcPr>
          <w:p w14:paraId="3ED8CA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w:t>
            </w:r>
          </w:p>
        </w:tc>
      </w:tr>
      <w:tr w:rsidR="0066543A" w14:paraId="6A4F6047"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1250E94"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5" w:type="dxa"/>
            <w:tcBorders>
              <w:top w:val="nil"/>
              <w:left w:val="nil"/>
              <w:bottom w:val="single" w:sz="4" w:space="0" w:color="auto"/>
              <w:right w:val="single" w:sz="4" w:space="0" w:color="auto"/>
            </w:tcBorders>
            <w:noWrap/>
            <w:vAlign w:val="bottom"/>
            <w:hideMark/>
          </w:tcPr>
          <w:p w14:paraId="25AD17C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C755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5%</w:t>
            </w:r>
          </w:p>
        </w:tc>
        <w:tc>
          <w:tcPr>
            <w:tcW w:w="754" w:type="dxa"/>
            <w:tcBorders>
              <w:top w:val="nil"/>
              <w:left w:val="nil"/>
              <w:bottom w:val="single" w:sz="4" w:space="0" w:color="auto"/>
              <w:right w:val="single" w:sz="4" w:space="0" w:color="auto"/>
            </w:tcBorders>
            <w:noWrap/>
            <w:vAlign w:val="bottom"/>
            <w:hideMark/>
          </w:tcPr>
          <w:p w14:paraId="3DCCF7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3%</w:t>
            </w:r>
          </w:p>
        </w:tc>
        <w:tc>
          <w:tcPr>
            <w:tcW w:w="782" w:type="dxa"/>
            <w:tcBorders>
              <w:top w:val="nil"/>
              <w:left w:val="nil"/>
              <w:bottom w:val="single" w:sz="4" w:space="0" w:color="auto"/>
              <w:right w:val="single" w:sz="4" w:space="0" w:color="auto"/>
            </w:tcBorders>
            <w:noWrap/>
            <w:vAlign w:val="bottom"/>
            <w:hideMark/>
          </w:tcPr>
          <w:p w14:paraId="7B3077E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0D7418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w:t>
            </w:r>
          </w:p>
        </w:tc>
        <w:tc>
          <w:tcPr>
            <w:tcW w:w="782" w:type="dxa"/>
            <w:tcBorders>
              <w:top w:val="nil"/>
              <w:left w:val="nil"/>
              <w:bottom w:val="single" w:sz="4" w:space="0" w:color="auto"/>
              <w:right w:val="single" w:sz="4" w:space="0" w:color="auto"/>
            </w:tcBorders>
            <w:noWrap/>
            <w:vAlign w:val="bottom"/>
            <w:hideMark/>
          </w:tcPr>
          <w:p w14:paraId="39D638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w:t>
            </w:r>
          </w:p>
        </w:tc>
      </w:tr>
      <w:tr w:rsidR="0066543A" w14:paraId="0C27CA14"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22D6B4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5" w:type="dxa"/>
            <w:tcBorders>
              <w:top w:val="nil"/>
              <w:left w:val="nil"/>
              <w:bottom w:val="single" w:sz="4" w:space="0" w:color="auto"/>
              <w:right w:val="single" w:sz="4" w:space="0" w:color="auto"/>
            </w:tcBorders>
            <w:noWrap/>
            <w:vAlign w:val="bottom"/>
            <w:hideMark/>
          </w:tcPr>
          <w:p w14:paraId="237909F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7580F32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8%</w:t>
            </w:r>
          </w:p>
        </w:tc>
        <w:tc>
          <w:tcPr>
            <w:tcW w:w="754" w:type="dxa"/>
            <w:tcBorders>
              <w:top w:val="nil"/>
              <w:left w:val="nil"/>
              <w:bottom w:val="single" w:sz="4" w:space="0" w:color="auto"/>
              <w:right w:val="single" w:sz="4" w:space="0" w:color="auto"/>
            </w:tcBorders>
            <w:noWrap/>
            <w:vAlign w:val="bottom"/>
            <w:hideMark/>
          </w:tcPr>
          <w:p w14:paraId="6EFDBBA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2%</w:t>
            </w:r>
          </w:p>
        </w:tc>
        <w:tc>
          <w:tcPr>
            <w:tcW w:w="782" w:type="dxa"/>
            <w:tcBorders>
              <w:top w:val="nil"/>
              <w:left w:val="nil"/>
              <w:bottom w:val="single" w:sz="4" w:space="0" w:color="auto"/>
              <w:right w:val="single" w:sz="4" w:space="0" w:color="auto"/>
            </w:tcBorders>
            <w:noWrap/>
            <w:vAlign w:val="bottom"/>
            <w:hideMark/>
          </w:tcPr>
          <w:p w14:paraId="1715837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F6209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w:t>
            </w:r>
          </w:p>
        </w:tc>
        <w:tc>
          <w:tcPr>
            <w:tcW w:w="782" w:type="dxa"/>
            <w:tcBorders>
              <w:top w:val="nil"/>
              <w:left w:val="nil"/>
              <w:bottom w:val="single" w:sz="4" w:space="0" w:color="auto"/>
              <w:right w:val="single" w:sz="4" w:space="0" w:color="auto"/>
            </w:tcBorders>
            <w:noWrap/>
            <w:vAlign w:val="bottom"/>
            <w:hideMark/>
          </w:tcPr>
          <w:p w14:paraId="5F0CE13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w:t>
            </w:r>
          </w:p>
        </w:tc>
      </w:tr>
      <w:tr w:rsidR="0066543A" w14:paraId="7248E76D"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801A5C"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5" w:type="dxa"/>
            <w:tcBorders>
              <w:top w:val="nil"/>
              <w:left w:val="nil"/>
              <w:bottom w:val="single" w:sz="4" w:space="0" w:color="auto"/>
              <w:right w:val="single" w:sz="4" w:space="0" w:color="auto"/>
            </w:tcBorders>
            <w:noWrap/>
            <w:vAlign w:val="bottom"/>
            <w:hideMark/>
          </w:tcPr>
          <w:p w14:paraId="668024F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1%</w:t>
            </w:r>
          </w:p>
        </w:tc>
        <w:tc>
          <w:tcPr>
            <w:tcW w:w="754" w:type="dxa"/>
            <w:tcBorders>
              <w:top w:val="nil"/>
              <w:left w:val="nil"/>
              <w:bottom w:val="single" w:sz="4" w:space="0" w:color="auto"/>
              <w:right w:val="single" w:sz="4" w:space="0" w:color="auto"/>
            </w:tcBorders>
            <w:noWrap/>
            <w:vAlign w:val="bottom"/>
            <w:hideMark/>
          </w:tcPr>
          <w:p w14:paraId="5D1821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3%</w:t>
            </w:r>
          </w:p>
        </w:tc>
        <w:tc>
          <w:tcPr>
            <w:tcW w:w="754" w:type="dxa"/>
            <w:tcBorders>
              <w:top w:val="nil"/>
              <w:left w:val="nil"/>
              <w:bottom w:val="single" w:sz="4" w:space="0" w:color="auto"/>
              <w:right w:val="single" w:sz="4" w:space="0" w:color="auto"/>
            </w:tcBorders>
            <w:noWrap/>
            <w:vAlign w:val="bottom"/>
            <w:hideMark/>
          </w:tcPr>
          <w:p w14:paraId="01DA7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2" w:type="dxa"/>
            <w:tcBorders>
              <w:top w:val="nil"/>
              <w:left w:val="nil"/>
              <w:bottom w:val="single" w:sz="4" w:space="0" w:color="auto"/>
              <w:right w:val="single" w:sz="4" w:space="0" w:color="auto"/>
            </w:tcBorders>
            <w:noWrap/>
            <w:vAlign w:val="bottom"/>
            <w:hideMark/>
          </w:tcPr>
          <w:p w14:paraId="346332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w:t>
            </w:r>
          </w:p>
        </w:tc>
        <w:tc>
          <w:tcPr>
            <w:tcW w:w="782" w:type="dxa"/>
            <w:tcBorders>
              <w:top w:val="nil"/>
              <w:left w:val="nil"/>
              <w:bottom w:val="single" w:sz="4" w:space="0" w:color="auto"/>
              <w:right w:val="single" w:sz="4" w:space="0" w:color="auto"/>
            </w:tcBorders>
            <w:noWrap/>
            <w:vAlign w:val="bottom"/>
            <w:hideMark/>
          </w:tcPr>
          <w:p w14:paraId="5C909B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w:t>
            </w:r>
          </w:p>
        </w:tc>
        <w:tc>
          <w:tcPr>
            <w:tcW w:w="782" w:type="dxa"/>
            <w:tcBorders>
              <w:top w:val="nil"/>
              <w:left w:val="nil"/>
              <w:bottom w:val="single" w:sz="4" w:space="0" w:color="auto"/>
              <w:right w:val="single" w:sz="4" w:space="0" w:color="auto"/>
            </w:tcBorders>
            <w:noWrap/>
            <w:vAlign w:val="bottom"/>
            <w:hideMark/>
          </w:tcPr>
          <w:p w14:paraId="329AA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69A58B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1E32F5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5" w:type="dxa"/>
            <w:tcBorders>
              <w:top w:val="nil"/>
              <w:left w:val="nil"/>
              <w:bottom w:val="single" w:sz="4" w:space="0" w:color="auto"/>
              <w:right w:val="single" w:sz="4" w:space="0" w:color="auto"/>
            </w:tcBorders>
            <w:noWrap/>
            <w:vAlign w:val="bottom"/>
            <w:hideMark/>
          </w:tcPr>
          <w:p w14:paraId="339C08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3FC262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8%</w:t>
            </w:r>
          </w:p>
        </w:tc>
        <w:tc>
          <w:tcPr>
            <w:tcW w:w="754" w:type="dxa"/>
            <w:tcBorders>
              <w:top w:val="nil"/>
              <w:left w:val="nil"/>
              <w:bottom w:val="single" w:sz="4" w:space="0" w:color="auto"/>
              <w:right w:val="single" w:sz="4" w:space="0" w:color="auto"/>
            </w:tcBorders>
            <w:noWrap/>
            <w:vAlign w:val="bottom"/>
            <w:hideMark/>
          </w:tcPr>
          <w:p w14:paraId="7B4F5C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5%</w:t>
            </w:r>
          </w:p>
        </w:tc>
        <w:tc>
          <w:tcPr>
            <w:tcW w:w="782" w:type="dxa"/>
            <w:tcBorders>
              <w:top w:val="nil"/>
              <w:left w:val="nil"/>
              <w:bottom w:val="single" w:sz="4" w:space="0" w:color="auto"/>
              <w:right w:val="single" w:sz="4" w:space="0" w:color="auto"/>
            </w:tcBorders>
            <w:noWrap/>
            <w:vAlign w:val="bottom"/>
            <w:hideMark/>
          </w:tcPr>
          <w:p w14:paraId="2E89B6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7426989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2%</w:t>
            </w:r>
          </w:p>
        </w:tc>
        <w:tc>
          <w:tcPr>
            <w:tcW w:w="782" w:type="dxa"/>
            <w:tcBorders>
              <w:top w:val="nil"/>
              <w:left w:val="nil"/>
              <w:bottom w:val="single" w:sz="4" w:space="0" w:color="auto"/>
              <w:right w:val="single" w:sz="4" w:space="0" w:color="auto"/>
            </w:tcBorders>
            <w:noWrap/>
            <w:vAlign w:val="bottom"/>
            <w:hideMark/>
          </w:tcPr>
          <w:p w14:paraId="07B945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5%</w:t>
            </w:r>
          </w:p>
        </w:tc>
      </w:tr>
      <w:tr w:rsidR="0066543A" w14:paraId="11CF63F9"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0EDBC0A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lastRenderedPageBreak/>
              <w:t>20 MHz, 1 layer, 1 Rx, HD-FDD type A</w:t>
            </w:r>
          </w:p>
        </w:tc>
        <w:tc>
          <w:tcPr>
            <w:tcW w:w="755" w:type="dxa"/>
            <w:tcBorders>
              <w:top w:val="nil"/>
              <w:left w:val="nil"/>
              <w:bottom w:val="single" w:sz="4" w:space="0" w:color="auto"/>
              <w:right w:val="single" w:sz="4" w:space="0" w:color="auto"/>
            </w:tcBorders>
            <w:noWrap/>
            <w:vAlign w:val="bottom"/>
            <w:hideMark/>
          </w:tcPr>
          <w:p w14:paraId="1F7AE5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2%</w:t>
            </w:r>
          </w:p>
        </w:tc>
        <w:tc>
          <w:tcPr>
            <w:tcW w:w="754" w:type="dxa"/>
            <w:tcBorders>
              <w:top w:val="nil"/>
              <w:left w:val="nil"/>
              <w:bottom w:val="single" w:sz="4" w:space="0" w:color="auto"/>
              <w:right w:val="single" w:sz="4" w:space="0" w:color="auto"/>
            </w:tcBorders>
            <w:noWrap/>
            <w:vAlign w:val="bottom"/>
            <w:hideMark/>
          </w:tcPr>
          <w:p w14:paraId="48D235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5.6%</w:t>
            </w:r>
          </w:p>
        </w:tc>
        <w:tc>
          <w:tcPr>
            <w:tcW w:w="754" w:type="dxa"/>
            <w:tcBorders>
              <w:top w:val="nil"/>
              <w:left w:val="nil"/>
              <w:bottom w:val="single" w:sz="4" w:space="0" w:color="auto"/>
              <w:right w:val="single" w:sz="4" w:space="0" w:color="auto"/>
            </w:tcBorders>
            <w:noWrap/>
            <w:vAlign w:val="bottom"/>
            <w:hideMark/>
          </w:tcPr>
          <w:p w14:paraId="434D93B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6%</w:t>
            </w:r>
          </w:p>
        </w:tc>
        <w:tc>
          <w:tcPr>
            <w:tcW w:w="782" w:type="dxa"/>
            <w:tcBorders>
              <w:top w:val="nil"/>
              <w:left w:val="nil"/>
              <w:bottom w:val="single" w:sz="4" w:space="0" w:color="auto"/>
              <w:right w:val="single" w:sz="4" w:space="0" w:color="auto"/>
            </w:tcBorders>
            <w:noWrap/>
            <w:vAlign w:val="bottom"/>
            <w:hideMark/>
          </w:tcPr>
          <w:p w14:paraId="122809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8%</w:t>
            </w:r>
          </w:p>
        </w:tc>
        <w:tc>
          <w:tcPr>
            <w:tcW w:w="782" w:type="dxa"/>
            <w:tcBorders>
              <w:top w:val="nil"/>
              <w:left w:val="nil"/>
              <w:bottom w:val="single" w:sz="4" w:space="0" w:color="auto"/>
              <w:right w:val="single" w:sz="4" w:space="0" w:color="auto"/>
            </w:tcBorders>
            <w:noWrap/>
            <w:vAlign w:val="bottom"/>
            <w:hideMark/>
          </w:tcPr>
          <w:p w14:paraId="2510AE8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4.4%</w:t>
            </w:r>
          </w:p>
        </w:tc>
        <w:tc>
          <w:tcPr>
            <w:tcW w:w="782" w:type="dxa"/>
            <w:tcBorders>
              <w:top w:val="nil"/>
              <w:left w:val="nil"/>
              <w:bottom w:val="single" w:sz="4" w:space="0" w:color="auto"/>
              <w:right w:val="single" w:sz="4" w:space="0" w:color="auto"/>
            </w:tcBorders>
            <w:noWrap/>
            <w:vAlign w:val="bottom"/>
            <w:hideMark/>
          </w:tcPr>
          <w:p w14:paraId="0C0408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4%</w:t>
            </w:r>
          </w:p>
        </w:tc>
      </w:tr>
      <w:tr w:rsidR="0066543A" w14:paraId="1CC0CD3E"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C3AF4D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5" w:type="dxa"/>
            <w:tcBorders>
              <w:top w:val="nil"/>
              <w:left w:val="nil"/>
              <w:bottom w:val="single" w:sz="4" w:space="0" w:color="auto"/>
              <w:right w:val="single" w:sz="4" w:space="0" w:color="auto"/>
            </w:tcBorders>
            <w:noWrap/>
            <w:vAlign w:val="bottom"/>
            <w:hideMark/>
          </w:tcPr>
          <w:p w14:paraId="5CD09E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2%</w:t>
            </w:r>
          </w:p>
        </w:tc>
        <w:tc>
          <w:tcPr>
            <w:tcW w:w="754" w:type="dxa"/>
            <w:tcBorders>
              <w:top w:val="nil"/>
              <w:left w:val="nil"/>
              <w:bottom w:val="single" w:sz="4" w:space="0" w:color="auto"/>
              <w:right w:val="single" w:sz="4" w:space="0" w:color="auto"/>
            </w:tcBorders>
            <w:noWrap/>
            <w:vAlign w:val="bottom"/>
            <w:hideMark/>
          </w:tcPr>
          <w:p w14:paraId="4A6F84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3%</w:t>
            </w:r>
          </w:p>
        </w:tc>
        <w:tc>
          <w:tcPr>
            <w:tcW w:w="754" w:type="dxa"/>
            <w:tcBorders>
              <w:top w:val="nil"/>
              <w:left w:val="nil"/>
              <w:bottom w:val="single" w:sz="4" w:space="0" w:color="auto"/>
              <w:right w:val="single" w:sz="4" w:space="0" w:color="auto"/>
            </w:tcBorders>
            <w:noWrap/>
            <w:vAlign w:val="bottom"/>
            <w:hideMark/>
          </w:tcPr>
          <w:p w14:paraId="333679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2%</w:t>
            </w:r>
          </w:p>
        </w:tc>
        <w:tc>
          <w:tcPr>
            <w:tcW w:w="782" w:type="dxa"/>
            <w:tcBorders>
              <w:top w:val="nil"/>
              <w:left w:val="nil"/>
              <w:bottom w:val="single" w:sz="4" w:space="0" w:color="auto"/>
              <w:right w:val="single" w:sz="4" w:space="0" w:color="auto"/>
            </w:tcBorders>
            <w:noWrap/>
            <w:vAlign w:val="bottom"/>
            <w:hideMark/>
          </w:tcPr>
          <w:p w14:paraId="4BED2FE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8%</w:t>
            </w:r>
          </w:p>
        </w:tc>
        <w:tc>
          <w:tcPr>
            <w:tcW w:w="782" w:type="dxa"/>
            <w:tcBorders>
              <w:top w:val="nil"/>
              <w:left w:val="nil"/>
              <w:bottom w:val="single" w:sz="4" w:space="0" w:color="auto"/>
              <w:right w:val="single" w:sz="4" w:space="0" w:color="auto"/>
            </w:tcBorders>
            <w:noWrap/>
            <w:vAlign w:val="bottom"/>
            <w:hideMark/>
          </w:tcPr>
          <w:p w14:paraId="65549C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7%</w:t>
            </w:r>
          </w:p>
        </w:tc>
        <w:tc>
          <w:tcPr>
            <w:tcW w:w="782" w:type="dxa"/>
            <w:tcBorders>
              <w:top w:val="nil"/>
              <w:left w:val="nil"/>
              <w:bottom w:val="single" w:sz="4" w:space="0" w:color="auto"/>
              <w:right w:val="single" w:sz="4" w:space="0" w:color="auto"/>
            </w:tcBorders>
            <w:noWrap/>
            <w:vAlign w:val="bottom"/>
            <w:hideMark/>
          </w:tcPr>
          <w:p w14:paraId="7A11ED1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8%</w:t>
            </w:r>
          </w:p>
        </w:tc>
      </w:tr>
      <w:tr w:rsidR="0066543A" w14:paraId="3898978A"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2B8E872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5E4F0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5%</w:t>
            </w:r>
          </w:p>
        </w:tc>
        <w:tc>
          <w:tcPr>
            <w:tcW w:w="754" w:type="dxa"/>
            <w:tcBorders>
              <w:top w:val="nil"/>
              <w:left w:val="nil"/>
              <w:bottom w:val="single" w:sz="4" w:space="0" w:color="auto"/>
              <w:right w:val="single" w:sz="4" w:space="0" w:color="auto"/>
            </w:tcBorders>
            <w:noWrap/>
            <w:vAlign w:val="bottom"/>
            <w:hideMark/>
          </w:tcPr>
          <w:p w14:paraId="0AF4544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9%</w:t>
            </w:r>
          </w:p>
        </w:tc>
        <w:tc>
          <w:tcPr>
            <w:tcW w:w="754" w:type="dxa"/>
            <w:tcBorders>
              <w:top w:val="nil"/>
              <w:left w:val="nil"/>
              <w:bottom w:val="single" w:sz="4" w:space="0" w:color="auto"/>
              <w:right w:val="single" w:sz="4" w:space="0" w:color="auto"/>
            </w:tcBorders>
            <w:noWrap/>
            <w:vAlign w:val="bottom"/>
            <w:hideMark/>
          </w:tcPr>
          <w:p w14:paraId="5A513A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7%</w:t>
            </w:r>
          </w:p>
        </w:tc>
        <w:tc>
          <w:tcPr>
            <w:tcW w:w="782" w:type="dxa"/>
            <w:tcBorders>
              <w:top w:val="nil"/>
              <w:left w:val="nil"/>
              <w:bottom w:val="single" w:sz="4" w:space="0" w:color="auto"/>
              <w:right w:val="single" w:sz="4" w:space="0" w:color="auto"/>
            </w:tcBorders>
            <w:noWrap/>
            <w:vAlign w:val="bottom"/>
            <w:hideMark/>
          </w:tcPr>
          <w:p w14:paraId="793A2D6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5%</w:t>
            </w:r>
          </w:p>
        </w:tc>
        <w:tc>
          <w:tcPr>
            <w:tcW w:w="782" w:type="dxa"/>
            <w:tcBorders>
              <w:top w:val="nil"/>
              <w:left w:val="nil"/>
              <w:bottom w:val="single" w:sz="4" w:space="0" w:color="auto"/>
              <w:right w:val="single" w:sz="4" w:space="0" w:color="auto"/>
            </w:tcBorders>
            <w:noWrap/>
            <w:vAlign w:val="bottom"/>
            <w:hideMark/>
          </w:tcPr>
          <w:p w14:paraId="47EC93C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1%</w:t>
            </w:r>
          </w:p>
        </w:tc>
        <w:tc>
          <w:tcPr>
            <w:tcW w:w="782" w:type="dxa"/>
            <w:tcBorders>
              <w:top w:val="nil"/>
              <w:left w:val="nil"/>
              <w:bottom w:val="single" w:sz="4" w:space="0" w:color="auto"/>
              <w:right w:val="single" w:sz="4" w:space="0" w:color="auto"/>
            </w:tcBorders>
            <w:noWrap/>
            <w:vAlign w:val="bottom"/>
            <w:hideMark/>
          </w:tcPr>
          <w:p w14:paraId="59EEC8C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3%</w:t>
            </w:r>
          </w:p>
        </w:tc>
      </w:tr>
      <w:tr w:rsidR="0066543A" w14:paraId="39E7FCBF"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50FA538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2E6396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54" w:type="dxa"/>
            <w:tcBorders>
              <w:top w:val="nil"/>
              <w:left w:val="nil"/>
              <w:bottom w:val="single" w:sz="4" w:space="0" w:color="auto"/>
              <w:right w:val="single" w:sz="4" w:space="0" w:color="auto"/>
            </w:tcBorders>
            <w:noWrap/>
            <w:vAlign w:val="bottom"/>
            <w:hideMark/>
          </w:tcPr>
          <w:p w14:paraId="3D9BE1E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7%</w:t>
            </w:r>
          </w:p>
        </w:tc>
        <w:tc>
          <w:tcPr>
            <w:tcW w:w="754" w:type="dxa"/>
            <w:tcBorders>
              <w:top w:val="nil"/>
              <w:left w:val="nil"/>
              <w:bottom w:val="single" w:sz="4" w:space="0" w:color="auto"/>
              <w:right w:val="single" w:sz="4" w:space="0" w:color="auto"/>
            </w:tcBorders>
            <w:noWrap/>
            <w:vAlign w:val="bottom"/>
            <w:hideMark/>
          </w:tcPr>
          <w:p w14:paraId="203628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2" w:type="dxa"/>
            <w:tcBorders>
              <w:top w:val="nil"/>
              <w:left w:val="nil"/>
              <w:bottom w:val="single" w:sz="4" w:space="0" w:color="auto"/>
              <w:right w:val="single" w:sz="4" w:space="0" w:color="auto"/>
            </w:tcBorders>
            <w:noWrap/>
            <w:vAlign w:val="bottom"/>
            <w:hideMark/>
          </w:tcPr>
          <w:p w14:paraId="58C3FC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c>
          <w:tcPr>
            <w:tcW w:w="782" w:type="dxa"/>
            <w:tcBorders>
              <w:top w:val="nil"/>
              <w:left w:val="nil"/>
              <w:bottom w:val="single" w:sz="4" w:space="0" w:color="auto"/>
              <w:right w:val="single" w:sz="4" w:space="0" w:color="auto"/>
            </w:tcBorders>
            <w:noWrap/>
            <w:vAlign w:val="bottom"/>
            <w:hideMark/>
          </w:tcPr>
          <w:p w14:paraId="71CC9A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3%</w:t>
            </w:r>
          </w:p>
        </w:tc>
        <w:tc>
          <w:tcPr>
            <w:tcW w:w="782" w:type="dxa"/>
            <w:tcBorders>
              <w:top w:val="nil"/>
              <w:left w:val="nil"/>
              <w:bottom w:val="single" w:sz="4" w:space="0" w:color="auto"/>
              <w:right w:val="single" w:sz="4" w:space="0" w:color="auto"/>
            </w:tcBorders>
            <w:noWrap/>
            <w:vAlign w:val="bottom"/>
            <w:hideMark/>
          </w:tcPr>
          <w:p w14:paraId="515B62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r w:rsidR="0066543A" w14:paraId="43173AA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13D810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HD-FDD type A,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62FF603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2%</w:t>
            </w:r>
          </w:p>
        </w:tc>
        <w:tc>
          <w:tcPr>
            <w:tcW w:w="754" w:type="dxa"/>
            <w:tcBorders>
              <w:top w:val="nil"/>
              <w:left w:val="nil"/>
              <w:bottom w:val="single" w:sz="4" w:space="0" w:color="auto"/>
              <w:right w:val="single" w:sz="4" w:space="0" w:color="auto"/>
            </w:tcBorders>
            <w:noWrap/>
            <w:vAlign w:val="bottom"/>
            <w:hideMark/>
          </w:tcPr>
          <w:p w14:paraId="7A1AEE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1.4%</w:t>
            </w:r>
          </w:p>
        </w:tc>
        <w:tc>
          <w:tcPr>
            <w:tcW w:w="754" w:type="dxa"/>
            <w:tcBorders>
              <w:top w:val="nil"/>
              <w:left w:val="nil"/>
              <w:bottom w:val="single" w:sz="4" w:space="0" w:color="auto"/>
              <w:right w:val="single" w:sz="4" w:space="0" w:color="auto"/>
            </w:tcBorders>
            <w:noWrap/>
            <w:vAlign w:val="bottom"/>
            <w:hideMark/>
          </w:tcPr>
          <w:p w14:paraId="764BF45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82" w:type="dxa"/>
            <w:tcBorders>
              <w:top w:val="nil"/>
              <w:left w:val="nil"/>
              <w:bottom w:val="single" w:sz="4" w:space="0" w:color="auto"/>
              <w:right w:val="single" w:sz="4" w:space="0" w:color="auto"/>
            </w:tcBorders>
            <w:noWrap/>
            <w:vAlign w:val="bottom"/>
            <w:hideMark/>
          </w:tcPr>
          <w:p w14:paraId="5AE9F1D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8%</w:t>
            </w:r>
          </w:p>
        </w:tc>
        <w:tc>
          <w:tcPr>
            <w:tcW w:w="782" w:type="dxa"/>
            <w:tcBorders>
              <w:top w:val="nil"/>
              <w:left w:val="nil"/>
              <w:bottom w:val="single" w:sz="4" w:space="0" w:color="auto"/>
              <w:right w:val="single" w:sz="4" w:space="0" w:color="auto"/>
            </w:tcBorders>
            <w:noWrap/>
            <w:vAlign w:val="bottom"/>
            <w:hideMark/>
          </w:tcPr>
          <w:p w14:paraId="5BEFBA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8.6%</w:t>
            </w:r>
          </w:p>
        </w:tc>
        <w:tc>
          <w:tcPr>
            <w:tcW w:w="782" w:type="dxa"/>
            <w:tcBorders>
              <w:top w:val="nil"/>
              <w:left w:val="nil"/>
              <w:bottom w:val="single" w:sz="4" w:space="0" w:color="auto"/>
              <w:right w:val="single" w:sz="4" w:space="0" w:color="auto"/>
            </w:tcBorders>
            <w:noWrap/>
            <w:vAlign w:val="bottom"/>
            <w:hideMark/>
          </w:tcPr>
          <w:p w14:paraId="16D34B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r>
      <w:tr w:rsidR="0066543A" w14:paraId="3A80D245"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6D31B0F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HD-FDD type A</w:t>
            </w:r>
          </w:p>
        </w:tc>
        <w:tc>
          <w:tcPr>
            <w:tcW w:w="755" w:type="dxa"/>
            <w:tcBorders>
              <w:top w:val="nil"/>
              <w:left w:val="nil"/>
              <w:bottom w:val="single" w:sz="4" w:space="0" w:color="auto"/>
              <w:right w:val="single" w:sz="4" w:space="0" w:color="auto"/>
            </w:tcBorders>
            <w:noWrap/>
            <w:vAlign w:val="bottom"/>
            <w:hideMark/>
          </w:tcPr>
          <w:p w14:paraId="265E0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3%</w:t>
            </w:r>
          </w:p>
        </w:tc>
        <w:tc>
          <w:tcPr>
            <w:tcW w:w="754" w:type="dxa"/>
            <w:tcBorders>
              <w:top w:val="nil"/>
              <w:left w:val="nil"/>
              <w:bottom w:val="single" w:sz="4" w:space="0" w:color="auto"/>
              <w:right w:val="single" w:sz="4" w:space="0" w:color="auto"/>
            </w:tcBorders>
            <w:noWrap/>
            <w:vAlign w:val="bottom"/>
            <w:hideMark/>
          </w:tcPr>
          <w:p w14:paraId="006800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54" w:type="dxa"/>
            <w:tcBorders>
              <w:top w:val="nil"/>
              <w:left w:val="nil"/>
              <w:bottom w:val="single" w:sz="4" w:space="0" w:color="auto"/>
              <w:right w:val="single" w:sz="4" w:space="0" w:color="auto"/>
            </w:tcBorders>
            <w:noWrap/>
            <w:vAlign w:val="bottom"/>
            <w:hideMark/>
          </w:tcPr>
          <w:p w14:paraId="30EF469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1%</w:t>
            </w:r>
          </w:p>
        </w:tc>
        <w:tc>
          <w:tcPr>
            <w:tcW w:w="782" w:type="dxa"/>
            <w:tcBorders>
              <w:top w:val="nil"/>
              <w:left w:val="nil"/>
              <w:bottom w:val="single" w:sz="4" w:space="0" w:color="auto"/>
              <w:right w:val="single" w:sz="4" w:space="0" w:color="auto"/>
            </w:tcBorders>
            <w:noWrap/>
            <w:vAlign w:val="bottom"/>
            <w:hideMark/>
          </w:tcPr>
          <w:p w14:paraId="6673E2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8%</w:t>
            </w:r>
          </w:p>
        </w:tc>
        <w:tc>
          <w:tcPr>
            <w:tcW w:w="782" w:type="dxa"/>
            <w:tcBorders>
              <w:top w:val="nil"/>
              <w:left w:val="nil"/>
              <w:bottom w:val="single" w:sz="4" w:space="0" w:color="auto"/>
              <w:right w:val="single" w:sz="4" w:space="0" w:color="auto"/>
            </w:tcBorders>
            <w:noWrap/>
            <w:vAlign w:val="bottom"/>
            <w:hideMark/>
          </w:tcPr>
          <w:p w14:paraId="06D29ED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82" w:type="dxa"/>
            <w:tcBorders>
              <w:top w:val="nil"/>
              <w:left w:val="nil"/>
              <w:bottom w:val="single" w:sz="4" w:space="0" w:color="auto"/>
              <w:right w:val="single" w:sz="4" w:space="0" w:color="auto"/>
            </w:tcBorders>
            <w:noWrap/>
            <w:vAlign w:val="bottom"/>
            <w:hideMark/>
          </w:tcPr>
          <w:p w14:paraId="59234E5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9%</w:t>
            </w:r>
          </w:p>
        </w:tc>
      </w:tr>
      <w:tr w:rsidR="0066543A" w14:paraId="7CBA0582" w14:textId="77777777" w:rsidTr="00D201C3">
        <w:trPr>
          <w:trHeight w:val="225"/>
        </w:trPr>
        <w:tc>
          <w:tcPr>
            <w:tcW w:w="4720" w:type="dxa"/>
            <w:tcBorders>
              <w:top w:val="nil"/>
              <w:left w:val="single" w:sz="4" w:space="0" w:color="auto"/>
              <w:bottom w:val="single" w:sz="4" w:space="0" w:color="auto"/>
              <w:right w:val="single" w:sz="4" w:space="0" w:color="auto"/>
            </w:tcBorders>
            <w:noWrap/>
            <w:vAlign w:val="bottom"/>
            <w:hideMark/>
          </w:tcPr>
          <w:p w14:paraId="7B0F6E2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5" w:type="dxa"/>
            <w:tcBorders>
              <w:top w:val="nil"/>
              <w:left w:val="nil"/>
              <w:bottom w:val="single" w:sz="4" w:space="0" w:color="auto"/>
              <w:right w:val="single" w:sz="4" w:space="0" w:color="auto"/>
            </w:tcBorders>
            <w:noWrap/>
            <w:vAlign w:val="bottom"/>
            <w:hideMark/>
          </w:tcPr>
          <w:p w14:paraId="1A023DF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6%</w:t>
            </w:r>
          </w:p>
        </w:tc>
        <w:tc>
          <w:tcPr>
            <w:tcW w:w="754" w:type="dxa"/>
            <w:tcBorders>
              <w:top w:val="nil"/>
              <w:left w:val="nil"/>
              <w:bottom w:val="single" w:sz="4" w:space="0" w:color="auto"/>
              <w:right w:val="single" w:sz="4" w:space="0" w:color="auto"/>
            </w:tcBorders>
            <w:noWrap/>
            <w:vAlign w:val="bottom"/>
            <w:hideMark/>
          </w:tcPr>
          <w:p w14:paraId="630F039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6%</w:t>
            </w:r>
          </w:p>
        </w:tc>
        <w:tc>
          <w:tcPr>
            <w:tcW w:w="754" w:type="dxa"/>
            <w:tcBorders>
              <w:top w:val="nil"/>
              <w:left w:val="nil"/>
              <w:bottom w:val="single" w:sz="4" w:space="0" w:color="auto"/>
              <w:right w:val="single" w:sz="4" w:space="0" w:color="auto"/>
            </w:tcBorders>
            <w:noWrap/>
            <w:vAlign w:val="bottom"/>
            <w:hideMark/>
          </w:tcPr>
          <w:p w14:paraId="520A9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6%</w:t>
            </w:r>
          </w:p>
        </w:tc>
        <w:tc>
          <w:tcPr>
            <w:tcW w:w="782" w:type="dxa"/>
            <w:tcBorders>
              <w:top w:val="nil"/>
              <w:left w:val="nil"/>
              <w:bottom w:val="single" w:sz="4" w:space="0" w:color="auto"/>
              <w:right w:val="single" w:sz="4" w:space="0" w:color="auto"/>
            </w:tcBorders>
            <w:noWrap/>
            <w:vAlign w:val="bottom"/>
            <w:hideMark/>
          </w:tcPr>
          <w:p w14:paraId="7C9BF95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w:t>
            </w:r>
          </w:p>
        </w:tc>
        <w:tc>
          <w:tcPr>
            <w:tcW w:w="782" w:type="dxa"/>
            <w:tcBorders>
              <w:top w:val="nil"/>
              <w:left w:val="nil"/>
              <w:bottom w:val="single" w:sz="4" w:space="0" w:color="auto"/>
              <w:right w:val="single" w:sz="4" w:space="0" w:color="auto"/>
            </w:tcBorders>
            <w:noWrap/>
            <w:vAlign w:val="bottom"/>
            <w:hideMark/>
          </w:tcPr>
          <w:p w14:paraId="06BAAFB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4%</w:t>
            </w:r>
          </w:p>
        </w:tc>
        <w:tc>
          <w:tcPr>
            <w:tcW w:w="782" w:type="dxa"/>
            <w:tcBorders>
              <w:top w:val="nil"/>
              <w:left w:val="nil"/>
              <w:bottom w:val="single" w:sz="4" w:space="0" w:color="auto"/>
              <w:right w:val="single" w:sz="4" w:space="0" w:color="auto"/>
            </w:tcBorders>
            <w:noWrap/>
            <w:vAlign w:val="bottom"/>
            <w:hideMark/>
          </w:tcPr>
          <w:p w14:paraId="42F2EEA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4%</w:t>
            </w:r>
          </w:p>
        </w:tc>
      </w:tr>
    </w:tbl>
    <w:p w14:paraId="077236B4" w14:textId="77777777" w:rsidR="0066543A" w:rsidRDefault="0066543A" w:rsidP="0066543A">
      <w:pPr>
        <w:jc w:val="both"/>
        <w:rPr>
          <w:rFonts w:eastAsia="Batang"/>
          <w:szCs w:val="22"/>
          <w:lang w:val="en-US"/>
        </w:rPr>
      </w:pPr>
    </w:p>
    <w:p w14:paraId="43A94F36" w14:textId="77777777" w:rsidR="0066543A" w:rsidRPr="00E666BD" w:rsidRDefault="0066543A" w:rsidP="006A54C9">
      <w:pPr>
        <w:pStyle w:val="TH"/>
      </w:pPr>
      <w:r w:rsidRPr="00E666BD">
        <w:t>Table 7.8.2-2: Estimated relative device cost and estimated relative device cost reduction for UE complexity reduction technique(s) for FR1 TDD</w:t>
      </w:r>
    </w:p>
    <w:tbl>
      <w:tblPr>
        <w:tblW w:w="9329" w:type="dxa"/>
        <w:tblInd w:w="75" w:type="dxa"/>
        <w:tblCellMar>
          <w:left w:w="70" w:type="dxa"/>
          <w:right w:w="70" w:type="dxa"/>
        </w:tblCellMar>
        <w:tblLook w:val="04A0" w:firstRow="1" w:lastRow="0" w:firstColumn="1" w:lastColumn="0" w:noHBand="0" w:noVBand="1"/>
      </w:tblPr>
      <w:tblGrid>
        <w:gridCol w:w="4719"/>
        <w:gridCol w:w="753"/>
        <w:gridCol w:w="754"/>
        <w:gridCol w:w="754"/>
        <w:gridCol w:w="783"/>
        <w:gridCol w:w="783"/>
        <w:gridCol w:w="783"/>
      </w:tblGrid>
      <w:tr w:rsidR="0066543A" w14:paraId="40EB1A30" w14:textId="77777777" w:rsidTr="00D201C3">
        <w:trPr>
          <w:trHeight w:val="450"/>
        </w:trPr>
        <w:tc>
          <w:tcPr>
            <w:tcW w:w="4719"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150B0D2"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1 TDD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1F9C38D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73D4DB2"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15DA8B5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7C207519"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043940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3" w:type="dxa"/>
            <w:tcBorders>
              <w:top w:val="single" w:sz="4" w:space="0" w:color="auto"/>
              <w:left w:val="nil"/>
              <w:bottom w:val="single" w:sz="4" w:space="0" w:color="auto"/>
              <w:right w:val="single" w:sz="4" w:space="0" w:color="auto"/>
            </w:tcBorders>
            <w:shd w:val="clear" w:color="auto" w:fill="D9D9D9"/>
            <w:vAlign w:val="center"/>
            <w:hideMark/>
          </w:tcPr>
          <w:p w14:paraId="237B013C"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7F2884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658708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instead of 100 MHz)</w:t>
            </w:r>
          </w:p>
        </w:tc>
        <w:tc>
          <w:tcPr>
            <w:tcW w:w="753" w:type="dxa"/>
            <w:tcBorders>
              <w:top w:val="nil"/>
              <w:left w:val="nil"/>
              <w:bottom w:val="single" w:sz="4" w:space="0" w:color="auto"/>
              <w:right w:val="single" w:sz="4" w:space="0" w:color="auto"/>
            </w:tcBorders>
            <w:noWrap/>
            <w:vAlign w:val="bottom"/>
            <w:hideMark/>
          </w:tcPr>
          <w:p w14:paraId="59E2347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4%</w:t>
            </w:r>
          </w:p>
        </w:tc>
        <w:tc>
          <w:tcPr>
            <w:tcW w:w="754" w:type="dxa"/>
            <w:tcBorders>
              <w:top w:val="nil"/>
              <w:left w:val="nil"/>
              <w:bottom w:val="single" w:sz="4" w:space="0" w:color="auto"/>
              <w:right w:val="single" w:sz="4" w:space="0" w:color="auto"/>
            </w:tcBorders>
            <w:noWrap/>
            <w:vAlign w:val="bottom"/>
            <w:hideMark/>
          </w:tcPr>
          <w:p w14:paraId="560303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7%</w:t>
            </w:r>
          </w:p>
        </w:tc>
        <w:tc>
          <w:tcPr>
            <w:tcW w:w="754" w:type="dxa"/>
            <w:tcBorders>
              <w:top w:val="nil"/>
              <w:left w:val="nil"/>
              <w:bottom w:val="single" w:sz="4" w:space="0" w:color="auto"/>
              <w:right w:val="single" w:sz="4" w:space="0" w:color="auto"/>
            </w:tcBorders>
            <w:noWrap/>
            <w:vAlign w:val="bottom"/>
            <w:hideMark/>
          </w:tcPr>
          <w:p w14:paraId="4C9EE38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6%</w:t>
            </w:r>
          </w:p>
        </w:tc>
        <w:tc>
          <w:tcPr>
            <w:tcW w:w="783" w:type="dxa"/>
            <w:tcBorders>
              <w:top w:val="nil"/>
              <w:left w:val="nil"/>
              <w:bottom w:val="single" w:sz="4" w:space="0" w:color="auto"/>
              <w:right w:val="single" w:sz="4" w:space="0" w:color="auto"/>
            </w:tcBorders>
            <w:noWrap/>
            <w:vAlign w:val="bottom"/>
            <w:hideMark/>
          </w:tcPr>
          <w:p w14:paraId="068B21F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w:t>
            </w:r>
          </w:p>
        </w:tc>
        <w:tc>
          <w:tcPr>
            <w:tcW w:w="783" w:type="dxa"/>
            <w:tcBorders>
              <w:top w:val="nil"/>
              <w:left w:val="nil"/>
              <w:bottom w:val="single" w:sz="4" w:space="0" w:color="auto"/>
              <w:right w:val="single" w:sz="4" w:space="0" w:color="auto"/>
            </w:tcBorders>
            <w:noWrap/>
            <w:vAlign w:val="bottom"/>
            <w:hideMark/>
          </w:tcPr>
          <w:p w14:paraId="22A1A5A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3.3%</w:t>
            </w:r>
          </w:p>
        </w:tc>
        <w:tc>
          <w:tcPr>
            <w:tcW w:w="783" w:type="dxa"/>
            <w:tcBorders>
              <w:top w:val="nil"/>
              <w:left w:val="nil"/>
              <w:bottom w:val="single" w:sz="4" w:space="0" w:color="auto"/>
              <w:right w:val="single" w:sz="4" w:space="0" w:color="auto"/>
            </w:tcBorders>
            <w:noWrap/>
            <w:vAlign w:val="bottom"/>
            <w:hideMark/>
          </w:tcPr>
          <w:p w14:paraId="2E5C59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4%</w:t>
            </w:r>
          </w:p>
        </w:tc>
      </w:tr>
      <w:tr w:rsidR="0066543A" w14:paraId="56CAB58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E63DC7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 layers (instead of 4 layers)</w:t>
            </w:r>
          </w:p>
        </w:tc>
        <w:tc>
          <w:tcPr>
            <w:tcW w:w="753" w:type="dxa"/>
            <w:tcBorders>
              <w:top w:val="nil"/>
              <w:left w:val="nil"/>
              <w:bottom w:val="single" w:sz="4" w:space="0" w:color="auto"/>
              <w:right w:val="single" w:sz="4" w:space="0" w:color="auto"/>
            </w:tcBorders>
            <w:noWrap/>
            <w:vAlign w:val="bottom"/>
            <w:hideMark/>
          </w:tcPr>
          <w:p w14:paraId="780CDF8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0E7F6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1%</w:t>
            </w:r>
          </w:p>
        </w:tc>
        <w:tc>
          <w:tcPr>
            <w:tcW w:w="754" w:type="dxa"/>
            <w:tcBorders>
              <w:top w:val="nil"/>
              <w:left w:val="nil"/>
              <w:bottom w:val="single" w:sz="4" w:space="0" w:color="auto"/>
              <w:right w:val="single" w:sz="4" w:space="0" w:color="auto"/>
            </w:tcBorders>
            <w:noWrap/>
            <w:vAlign w:val="bottom"/>
            <w:hideMark/>
          </w:tcPr>
          <w:p w14:paraId="7DF843C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7%</w:t>
            </w:r>
          </w:p>
        </w:tc>
        <w:tc>
          <w:tcPr>
            <w:tcW w:w="783" w:type="dxa"/>
            <w:tcBorders>
              <w:top w:val="nil"/>
              <w:left w:val="nil"/>
              <w:bottom w:val="single" w:sz="4" w:space="0" w:color="auto"/>
              <w:right w:val="single" w:sz="4" w:space="0" w:color="auto"/>
            </w:tcBorders>
            <w:noWrap/>
            <w:vAlign w:val="bottom"/>
            <w:hideMark/>
          </w:tcPr>
          <w:p w14:paraId="384C0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7C0D3D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9%</w:t>
            </w:r>
          </w:p>
        </w:tc>
        <w:tc>
          <w:tcPr>
            <w:tcW w:w="783" w:type="dxa"/>
            <w:tcBorders>
              <w:top w:val="nil"/>
              <w:left w:val="nil"/>
              <w:bottom w:val="single" w:sz="4" w:space="0" w:color="auto"/>
              <w:right w:val="single" w:sz="4" w:space="0" w:color="auto"/>
            </w:tcBorders>
            <w:noWrap/>
            <w:vAlign w:val="bottom"/>
            <w:hideMark/>
          </w:tcPr>
          <w:p w14:paraId="1B8BA1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3%</w:t>
            </w:r>
          </w:p>
        </w:tc>
      </w:tr>
      <w:tr w:rsidR="0066543A" w14:paraId="58BF83F0"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A39CAB"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4 layers)</w:t>
            </w:r>
          </w:p>
        </w:tc>
        <w:tc>
          <w:tcPr>
            <w:tcW w:w="753" w:type="dxa"/>
            <w:tcBorders>
              <w:top w:val="nil"/>
              <w:left w:val="nil"/>
              <w:bottom w:val="single" w:sz="4" w:space="0" w:color="auto"/>
              <w:right w:val="single" w:sz="4" w:space="0" w:color="auto"/>
            </w:tcBorders>
            <w:noWrap/>
            <w:vAlign w:val="bottom"/>
            <w:hideMark/>
          </w:tcPr>
          <w:p w14:paraId="54BE19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1BEBB5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c>
          <w:tcPr>
            <w:tcW w:w="754" w:type="dxa"/>
            <w:tcBorders>
              <w:top w:val="nil"/>
              <w:left w:val="nil"/>
              <w:bottom w:val="single" w:sz="4" w:space="0" w:color="auto"/>
              <w:right w:val="single" w:sz="4" w:space="0" w:color="auto"/>
            </w:tcBorders>
            <w:noWrap/>
            <w:vAlign w:val="bottom"/>
            <w:hideMark/>
          </w:tcPr>
          <w:p w14:paraId="3C9522F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2%</w:t>
            </w:r>
          </w:p>
        </w:tc>
        <w:tc>
          <w:tcPr>
            <w:tcW w:w="783" w:type="dxa"/>
            <w:tcBorders>
              <w:top w:val="nil"/>
              <w:left w:val="nil"/>
              <w:bottom w:val="single" w:sz="4" w:space="0" w:color="auto"/>
              <w:right w:val="single" w:sz="4" w:space="0" w:color="auto"/>
            </w:tcBorders>
            <w:noWrap/>
            <w:vAlign w:val="bottom"/>
            <w:hideMark/>
          </w:tcPr>
          <w:p w14:paraId="406AC8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5B8D4E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56F6E51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8%</w:t>
            </w:r>
          </w:p>
        </w:tc>
      </w:tr>
      <w:tr w:rsidR="0066543A" w14:paraId="75257AAC"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46356D32"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 layers, 2 Rx (instead of 4 layers, 4 Rx)</w:t>
            </w:r>
          </w:p>
        </w:tc>
        <w:tc>
          <w:tcPr>
            <w:tcW w:w="753" w:type="dxa"/>
            <w:tcBorders>
              <w:top w:val="nil"/>
              <w:left w:val="nil"/>
              <w:bottom w:val="single" w:sz="4" w:space="0" w:color="auto"/>
              <w:right w:val="single" w:sz="4" w:space="0" w:color="auto"/>
            </w:tcBorders>
            <w:noWrap/>
            <w:vAlign w:val="bottom"/>
            <w:hideMark/>
          </w:tcPr>
          <w:p w14:paraId="0AAAFD4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0%</w:t>
            </w:r>
          </w:p>
        </w:tc>
        <w:tc>
          <w:tcPr>
            <w:tcW w:w="754" w:type="dxa"/>
            <w:tcBorders>
              <w:top w:val="nil"/>
              <w:left w:val="nil"/>
              <w:bottom w:val="single" w:sz="4" w:space="0" w:color="auto"/>
              <w:right w:val="single" w:sz="4" w:space="0" w:color="auto"/>
            </w:tcBorders>
            <w:noWrap/>
            <w:vAlign w:val="bottom"/>
            <w:hideMark/>
          </w:tcPr>
          <w:p w14:paraId="5CC3EF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4%</w:t>
            </w:r>
          </w:p>
        </w:tc>
        <w:tc>
          <w:tcPr>
            <w:tcW w:w="754" w:type="dxa"/>
            <w:tcBorders>
              <w:top w:val="nil"/>
              <w:left w:val="nil"/>
              <w:bottom w:val="single" w:sz="4" w:space="0" w:color="auto"/>
              <w:right w:val="single" w:sz="4" w:space="0" w:color="auto"/>
            </w:tcBorders>
            <w:noWrap/>
            <w:vAlign w:val="bottom"/>
            <w:hideMark/>
          </w:tcPr>
          <w:p w14:paraId="63D459B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4%</w:t>
            </w:r>
          </w:p>
        </w:tc>
        <w:tc>
          <w:tcPr>
            <w:tcW w:w="783" w:type="dxa"/>
            <w:tcBorders>
              <w:top w:val="nil"/>
              <w:left w:val="nil"/>
              <w:bottom w:val="single" w:sz="4" w:space="0" w:color="auto"/>
              <w:right w:val="single" w:sz="4" w:space="0" w:color="auto"/>
            </w:tcBorders>
            <w:noWrap/>
            <w:vAlign w:val="bottom"/>
            <w:hideMark/>
          </w:tcPr>
          <w:p w14:paraId="648319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0%</w:t>
            </w:r>
          </w:p>
        </w:tc>
        <w:tc>
          <w:tcPr>
            <w:tcW w:w="783" w:type="dxa"/>
            <w:tcBorders>
              <w:top w:val="nil"/>
              <w:left w:val="nil"/>
              <w:bottom w:val="single" w:sz="4" w:space="0" w:color="auto"/>
              <w:right w:val="single" w:sz="4" w:space="0" w:color="auto"/>
            </w:tcBorders>
            <w:noWrap/>
            <w:vAlign w:val="bottom"/>
            <w:hideMark/>
          </w:tcPr>
          <w:p w14:paraId="1484700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6%</w:t>
            </w:r>
          </w:p>
        </w:tc>
        <w:tc>
          <w:tcPr>
            <w:tcW w:w="783" w:type="dxa"/>
            <w:tcBorders>
              <w:top w:val="nil"/>
              <w:left w:val="nil"/>
              <w:bottom w:val="single" w:sz="4" w:space="0" w:color="auto"/>
              <w:right w:val="single" w:sz="4" w:space="0" w:color="auto"/>
            </w:tcBorders>
            <w:noWrap/>
            <w:vAlign w:val="bottom"/>
            <w:hideMark/>
          </w:tcPr>
          <w:p w14:paraId="37CAAB9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6%</w:t>
            </w:r>
          </w:p>
        </w:tc>
      </w:tr>
      <w:tr w:rsidR="0066543A" w14:paraId="6B050888"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9E008E1"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4 layers, 4 Rx)</w:t>
            </w:r>
          </w:p>
        </w:tc>
        <w:tc>
          <w:tcPr>
            <w:tcW w:w="753" w:type="dxa"/>
            <w:tcBorders>
              <w:top w:val="nil"/>
              <w:left w:val="nil"/>
              <w:bottom w:val="single" w:sz="4" w:space="0" w:color="auto"/>
              <w:right w:val="single" w:sz="4" w:space="0" w:color="auto"/>
            </w:tcBorders>
            <w:noWrap/>
            <w:vAlign w:val="bottom"/>
            <w:hideMark/>
          </w:tcPr>
          <w:p w14:paraId="62C164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1.3%</w:t>
            </w:r>
          </w:p>
        </w:tc>
        <w:tc>
          <w:tcPr>
            <w:tcW w:w="754" w:type="dxa"/>
            <w:tcBorders>
              <w:top w:val="nil"/>
              <w:left w:val="nil"/>
              <w:bottom w:val="single" w:sz="4" w:space="0" w:color="auto"/>
              <w:right w:val="single" w:sz="4" w:space="0" w:color="auto"/>
            </w:tcBorders>
            <w:noWrap/>
            <w:vAlign w:val="bottom"/>
            <w:hideMark/>
          </w:tcPr>
          <w:p w14:paraId="304898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0%</w:t>
            </w:r>
          </w:p>
        </w:tc>
        <w:tc>
          <w:tcPr>
            <w:tcW w:w="754" w:type="dxa"/>
            <w:tcBorders>
              <w:top w:val="nil"/>
              <w:left w:val="nil"/>
              <w:bottom w:val="single" w:sz="4" w:space="0" w:color="auto"/>
              <w:right w:val="single" w:sz="4" w:space="0" w:color="auto"/>
            </w:tcBorders>
            <w:noWrap/>
            <w:vAlign w:val="bottom"/>
            <w:hideMark/>
          </w:tcPr>
          <w:p w14:paraId="6C011C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83" w:type="dxa"/>
            <w:tcBorders>
              <w:top w:val="nil"/>
              <w:left w:val="nil"/>
              <w:bottom w:val="single" w:sz="4" w:space="0" w:color="auto"/>
              <w:right w:val="single" w:sz="4" w:space="0" w:color="auto"/>
            </w:tcBorders>
            <w:noWrap/>
            <w:vAlign w:val="bottom"/>
            <w:hideMark/>
          </w:tcPr>
          <w:p w14:paraId="01A5C3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7%</w:t>
            </w:r>
          </w:p>
        </w:tc>
        <w:tc>
          <w:tcPr>
            <w:tcW w:w="783" w:type="dxa"/>
            <w:tcBorders>
              <w:top w:val="nil"/>
              <w:left w:val="nil"/>
              <w:bottom w:val="single" w:sz="4" w:space="0" w:color="auto"/>
              <w:right w:val="single" w:sz="4" w:space="0" w:color="auto"/>
            </w:tcBorders>
            <w:noWrap/>
            <w:vAlign w:val="bottom"/>
            <w:hideMark/>
          </w:tcPr>
          <w:p w14:paraId="4F4AEAA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0%</w:t>
            </w:r>
          </w:p>
        </w:tc>
        <w:tc>
          <w:tcPr>
            <w:tcW w:w="783" w:type="dxa"/>
            <w:tcBorders>
              <w:top w:val="nil"/>
              <w:left w:val="nil"/>
              <w:bottom w:val="single" w:sz="4" w:space="0" w:color="auto"/>
              <w:right w:val="single" w:sz="4" w:space="0" w:color="auto"/>
            </w:tcBorders>
            <w:noWrap/>
            <w:vAlign w:val="bottom"/>
            <w:hideMark/>
          </w:tcPr>
          <w:p w14:paraId="081A10D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r>
      <w:tr w:rsidR="0066543A" w14:paraId="372667EF"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B252FFC"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1CAEA3A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72C8ED9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1%</w:t>
            </w:r>
          </w:p>
        </w:tc>
        <w:tc>
          <w:tcPr>
            <w:tcW w:w="754" w:type="dxa"/>
            <w:tcBorders>
              <w:top w:val="nil"/>
              <w:left w:val="nil"/>
              <w:bottom w:val="single" w:sz="4" w:space="0" w:color="auto"/>
              <w:right w:val="single" w:sz="4" w:space="0" w:color="auto"/>
            </w:tcBorders>
            <w:noWrap/>
            <w:vAlign w:val="bottom"/>
            <w:hideMark/>
          </w:tcPr>
          <w:p w14:paraId="2150D0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1%</w:t>
            </w:r>
          </w:p>
        </w:tc>
        <w:tc>
          <w:tcPr>
            <w:tcW w:w="783" w:type="dxa"/>
            <w:tcBorders>
              <w:top w:val="nil"/>
              <w:left w:val="nil"/>
              <w:bottom w:val="single" w:sz="4" w:space="0" w:color="auto"/>
              <w:right w:val="single" w:sz="4" w:space="0" w:color="auto"/>
            </w:tcBorders>
            <w:noWrap/>
            <w:vAlign w:val="bottom"/>
            <w:hideMark/>
          </w:tcPr>
          <w:p w14:paraId="344FC32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3" w:type="dxa"/>
            <w:tcBorders>
              <w:top w:val="nil"/>
              <w:left w:val="nil"/>
              <w:bottom w:val="single" w:sz="4" w:space="0" w:color="auto"/>
              <w:right w:val="single" w:sz="4" w:space="0" w:color="auto"/>
            </w:tcBorders>
            <w:noWrap/>
            <w:vAlign w:val="bottom"/>
            <w:hideMark/>
          </w:tcPr>
          <w:p w14:paraId="72FDFFA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w:t>
            </w:r>
          </w:p>
        </w:tc>
        <w:tc>
          <w:tcPr>
            <w:tcW w:w="783" w:type="dxa"/>
            <w:tcBorders>
              <w:top w:val="nil"/>
              <w:left w:val="nil"/>
              <w:bottom w:val="single" w:sz="4" w:space="0" w:color="auto"/>
              <w:right w:val="single" w:sz="4" w:space="0" w:color="auto"/>
            </w:tcBorders>
            <w:noWrap/>
            <w:vAlign w:val="bottom"/>
            <w:hideMark/>
          </w:tcPr>
          <w:p w14:paraId="1545F07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w:t>
            </w:r>
          </w:p>
        </w:tc>
      </w:tr>
      <w:tr w:rsidR="0066543A" w14:paraId="3A0D24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76E14D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64QAM (instead of DL 256QAM)</w:t>
            </w:r>
          </w:p>
        </w:tc>
        <w:tc>
          <w:tcPr>
            <w:tcW w:w="753" w:type="dxa"/>
            <w:tcBorders>
              <w:top w:val="nil"/>
              <w:left w:val="nil"/>
              <w:bottom w:val="single" w:sz="4" w:space="0" w:color="auto"/>
              <w:right w:val="single" w:sz="4" w:space="0" w:color="auto"/>
            </w:tcBorders>
            <w:noWrap/>
            <w:vAlign w:val="bottom"/>
            <w:hideMark/>
          </w:tcPr>
          <w:p w14:paraId="35224DD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2%</w:t>
            </w:r>
          </w:p>
        </w:tc>
        <w:tc>
          <w:tcPr>
            <w:tcW w:w="754" w:type="dxa"/>
            <w:tcBorders>
              <w:top w:val="nil"/>
              <w:left w:val="nil"/>
              <w:bottom w:val="single" w:sz="4" w:space="0" w:color="auto"/>
              <w:right w:val="single" w:sz="4" w:space="0" w:color="auto"/>
            </w:tcBorders>
            <w:noWrap/>
            <w:vAlign w:val="bottom"/>
            <w:hideMark/>
          </w:tcPr>
          <w:p w14:paraId="001184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2.1%</w:t>
            </w:r>
          </w:p>
        </w:tc>
        <w:tc>
          <w:tcPr>
            <w:tcW w:w="754" w:type="dxa"/>
            <w:tcBorders>
              <w:top w:val="nil"/>
              <w:left w:val="nil"/>
              <w:bottom w:val="single" w:sz="4" w:space="0" w:color="auto"/>
              <w:right w:val="single" w:sz="4" w:space="0" w:color="auto"/>
            </w:tcBorders>
            <w:noWrap/>
            <w:vAlign w:val="bottom"/>
            <w:hideMark/>
          </w:tcPr>
          <w:p w14:paraId="3B1705B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3.7%</w:t>
            </w:r>
          </w:p>
        </w:tc>
        <w:tc>
          <w:tcPr>
            <w:tcW w:w="783" w:type="dxa"/>
            <w:tcBorders>
              <w:top w:val="nil"/>
              <w:left w:val="nil"/>
              <w:bottom w:val="single" w:sz="4" w:space="0" w:color="auto"/>
              <w:right w:val="single" w:sz="4" w:space="0" w:color="auto"/>
            </w:tcBorders>
            <w:noWrap/>
            <w:vAlign w:val="bottom"/>
            <w:hideMark/>
          </w:tcPr>
          <w:p w14:paraId="7D42236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w:t>
            </w:r>
          </w:p>
        </w:tc>
        <w:tc>
          <w:tcPr>
            <w:tcW w:w="783" w:type="dxa"/>
            <w:tcBorders>
              <w:top w:val="nil"/>
              <w:left w:val="nil"/>
              <w:bottom w:val="single" w:sz="4" w:space="0" w:color="auto"/>
              <w:right w:val="single" w:sz="4" w:space="0" w:color="auto"/>
            </w:tcBorders>
            <w:noWrap/>
            <w:vAlign w:val="bottom"/>
            <w:hideMark/>
          </w:tcPr>
          <w:p w14:paraId="6D56090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w:t>
            </w:r>
          </w:p>
        </w:tc>
        <w:tc>
          <w:tcPr>
            <w:tcW w:w="783" w:type="dxa"/>
            <w:tcBorders>
              <w:top w:val="nil"/>
              <w:left w:val="nil"/>
              <w:bottom w:val="single" w:sz="4" w:space="0" w:color="auto"/>
              <w:right w:val="single" w:sz="4" w:space="0" w:color="auto"/>
            </w:tcBorders>
            <w:noWrap/>
            <w:vAlign w:val="bottom"/>
            <w:hideMark/>
          </w:tcPr>
          <w:p w14:paraId="18A62C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w:t>
            </w:r>
          </w:p>
        </w:tc>
      </w:tr>
      <w:tr w:rsidR="0066543A" w14:paraId="1F4AC217"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2534433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6103E6B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6.9%</w:t>
            </w:r>
          </w:p>
        </w:tc>
        <w:tc>
          <w:tcPr>
            <w:tcW w:w="754" w:type="dxa"/>
            <w:tcBorders>
              <w:top w:val="nil"/>
              <w:left w:val="nil"/>
              <w:bottom w:val="single" w:sz="4" w:space="0" w:color="auto"/>
              <w:right w:val="single" w:sz="4" w:space="0" w:color="auto"/>
            </w:tcBorders>
            <w:noWrap/>
            <w:vAlign w:val="bottom"/>
            <w:hideMark/>
          </w:tcPr>
          <w:p w14:paraId="6DB671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0B1B6A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83" w:type="dxa"/>
            <w:tcBorders>
              <w:top w:val="nil"/>
              <w:left w:val="nil"/>
              <w:bottom w:val="single" w:sz="4" w:space="0" w:color="auto"/>
              <w:right w:val="single" w:sz="4" w:space="0" w:color="auto"/>
            </w:tcBorders>
            <w:noWrap/>
            <w:vAlign w:val="bottom"/>
            <w:hideMark/>
          </w:tcPr>
          <w:p w14:paraId="35DDBA3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w:t>
            </w:r>
          </w:p>
        </w:tc>
        <w:tc>
          <w:tcPr>
            <w:tcW w:w="783" w:type="dxa"/>
            <w:tcBorders>
              <w:top w:val="nil"/>
              <w:left w:val="nil"/>
              <w:bottom w:val="single" w:sz="4" w:space="0" w:color="auto"/>
              <w:right w:val="single" w:sz="4" w:space="0" w:color="auto"/>
            </w:tcBorders>
            <w:noWrap/>
            <w:vAlign w:val="bottom"/>
            <w:hideMark/>
          </w:tcPr>
          <w:p w14:paraId="163D34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3" w:type="dxa"/>
            <w:tcBorders>
              <w:top w:val="nil"/>
              <w:left w:val="nil"/>
              <w:bottom w:val="single" w:sz="4" w:space="0" w:color="auto"/>
              <w:right w:val="single" w:sz="4" w:space="0" w:color="auto"/>
            </w:tcBorders>
            <w:noWrap/>
            <w:vAlign w:val="bottom"/>
            <w:hideMark/>
          </w:tcPr>
          <w:p w14:paraId="4510599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r>
      <w:tr w:rsidR="0066543A" w14:paraId="0382775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1204AEF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1 layer, 1 Rx</w:t>
            </w:r>
          </w:p>
        </w:tc>
        <w:tc>
          <w:tcPr>
            <w:tcW w:w="753" w:type="dxa"/>
            <w:tcBorders>
              <w:top w:val="nil"/>
              <w:left w:val="nil"/>
              <w:bottom w:val="single" w:sz="4" w:space="0" w:color="auto"/>
              <w:right w:val="single" w:sz="4" w:space="0" w:color="auto"/>
            </w:tcBorders>
            <w:noWrap/>
            <w:vAlign w:val="bottom"/>
            <w:hideMark/>
          </w:tcPr>
          <w:p w14:paraId="58B925E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51F0DA0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8.6%</w:t>
            </w:r>
          </w:p>
        </w:tc>
        <w:tc>
          <w:tcPr>
            <w:tcW w:w="754" w:type="dxa"/>
            <w:tcBorders>
              <w:top w:val="nil"/>
              <w:left w:val="nil"/>
              <w:bottom w:val="single" w:sz="4" w:space="0" w:color="auto"/>
              <w:right w:val="single" w:sz="4" w:space="0" w:color="auto"/>
            </w:tcBorders>
            <w:noWrap/>
            <w:vAlign w:val="bottom"/>
            <w:hideMark/>
          </w:tcPr>
          <w:p w14:paraId="1FE90BB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1.4%</w:t>
            </w:r>
          </w:p>
        </w:tc>
        <w:tc>
          <w:tcPr>
            <w:tcW w:w="783" w:type="dxa"/>
            <w:tcBorders>
              <w:top w:val="nil"/>
              <w:left w:val="nil"/>
              <w:bottom w:val="single" w:sz="4" w:space="0" w:color="auto"/>
              <w:right w:val="single" w:sz="4" w:space="0" w:color="auto"/>
            </w:tcBorders>
            <w:noWrap/>
            <w:vAlign w:val="bottom"/>
            <w:hideMark/>
          </w:tcPr>
          <w:p w14:paraId="4A736F2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497B244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1.4%</w:t>
            </w:r>
          </w:p>
        </w:tc>
        <w:tc>
          <w:tcPr>
            <w:tcW w:w="783" w:type="dxa"/>
            <w:tcBorders>
              <w:top w:val="nil"/>
              <w:left w:val="nil"/>
              <w:bottom w:val="single" w:sz="4" w:space="0" w:color="auto"/>
              <w:right w:val="single" w:sz="4" w:space="0" w:color="auto"/>
            </w:tcBorders>
            <w:noWrap/>
            <w:vAlign w:val="bottom"/>
            <w:hideMark/>
          </w:tcPr>
          <w:p w14:paraId="142C534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8.6%</w:t>
            </w:r>
          </w:p>
        </w:tc>
      </w:tr>
      <w:tr w:rsidR="0066543A" w14:paraId="5430F721"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F29548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w:t>
            </w:r>
          </w:p>
        </w:tc>
        <w:tc>
          <w:tcPr>
            <w:tcW w:w="753" w:type="dxa"/>
            <w:tcBorders>
              <w:top w:val="nil"/>
              <w:left w:val="nil"/>
              <w:bottom w:val="single" w:sz="4" w:space="0" w:color="auto"/>
              <w:right w:val="single" w:sz="4" w:space="0" w:color="auto"/>
            </w:tcBorders>
            <w:noWrap/>
            <w:vAlign w:val="bottom"/>
            <w:hideMark/>
          </w:tcPr>
          <w:p w14:paraId="2F9D2FB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3C3C437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7.5%</w:t>
            </w:r>
          </w:p>
        </w:tc>
        <w:tc>
          <w:tcPr>
            <w:tcW w:w="754" w:type="dxa"/>
            <w:tcBorders>
              <w:top w:val="nil"/>
              <w:left w:val="nil"/>
              <w:bottom w:val="single" w:sz="4" w:space="0" w:color="auto"/>
              <w:right w:val="single" w:sz="4" w:space="0" w:color="auto"/>
            </w:tcBorders>
            <w:noWrap/>
            <w:vAlign w:val="bottom"/>
            <w:hideMark/>
          </w:tcPr>
          <w:p w14:paraId="6EF4163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9.3%</w:t>
            </w:r>
          </w:p>
        </w:tc>
        <w:tc>
          <w:tcPr>
            <w:tcW w:w="783" w:type="dxa"/>
            <w:tcBorders>
              <w:top w:val="nil"/>
              <w:left w:val="nil"/>
              <w:bottom w:val="single" w:sz="4" w:space="0" w:color="auto"/>
              <w:right w:val="single" w:sz="4" w:space="0" w:color="auto"/>
            </w:tcBorders>
            <w:noWrap/>
            <w:vAlign w:val="bottom"/>
            <w:hideMark/>
          </w:tcPr>
          <w:p w14:paraId="2505702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5CAD8F1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2.5%</w:t>
            </w:r>
          </w:p>
        </w:tc>
        <w:tc>
          <w:tcPr>
            <w:tcW w:w="783" w:type="dxa"/>
            <w:tcBorders>
              <w:top w:val="nil"/>
              <w:left w:val="nil"/>
              <w:bottom w:val="single" w:sz="4" w:space="0" w:color="auto"/>
              <w:right w:val="single" w:sz="4" w:space="0" w:color="auto"/>
            </w:tcBorders>
            <w:noWrap/>
            <w:vAlign w:val="bottom"/>
            <w:hideMark/>
          </w:tcPr>
          <w:p w14:paraId="095670C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7%</w:t>
            </w:r>
          </w:p>
        </w:tc>
      </w:tr>
      <w:tr w:rsidR="0066543A" w14:paraId="2BE0A13E"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7585845A"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E3368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6%</w:t>
            </w:r>
          </w:p>
        </w:tc>
        <w:tc>
          <w:tcPr>
            <w:tcW w:w="754" w:type="dxa"/>
            <w:tcBorders>
              <w:top w:val="nil"/>
              <w:left w:val="nil"/>
              <w:bottom w:val="single" w:sz="4" w:space="0" w:color="auto"/>
              <w:right w:val="single" w:sz="4" w:space="0" w:color="auto"/>
            </w:tcBorders>
            <w:noWrap/>
            <w:vAlign w:val="bottom"/>
            <w:hideMark/>
          </w:tcPr>
          <w:p w14:paraId="354E470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2%</w:t>
            </w:r>
          </w:p>
        </w:tc>
        <w:tc>
          <w:tcPr>
            <w:tcW w:w="754" w:type="dxa"/>
            <w:tcBorders>
              <w:top w:val="nil"/>
              <w:left w:val="nil"/>
              <w:bottom w:val="single" w:sz="4" w:space="0" w:color="auto"/>
              <w:right w:val="single" w:sz="4" w:space="0" w:color="auto"/>
            </w:tcBorders>
            <w:noWrap/>
            <w:vAlign w:val="bottom"/>
            <w:hideMark/>
          </w:tcPr>
          <w:p w14:paraId="170706E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0%</w:t>
            </w:r>
          </w:p>
        </w:tc>
        <w:tc>
          <w:tcPr>
            <w:tcW w:w="783" w:type="dxa"/>
            <w:tcBorders>
              <w:top w:val="nil"/>
              <w:left w:val="nil"/>
              <w:bottom w:val="single" w:sz="4" w:space="0" w:color="auto"/>
              <w:right w:val="single" w:sz="4" w:space="0" w:color="auto"/>
            </w:tcBorders>
            <w:noWrap/>
            <w:vAlign w:val="bottom"/>
            <w:hideMark/>
          </w:tcPr>
          <w:p w14:paraId="03A1547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4%</w:t>
            </w:r>
          </w:p>
        </w:tc>
        <w:tc>
          <w:tcPr>
            <w:tcW w:w="783" w:type="dxa"/>
            <w:tcBorders>
              <w:top w:val="nil"/>
              <w:left w:val="nil"/>
              <w:bottom w:val="single" w:sz="4" w:space="0" w:color="auto"/>
              <w:right w:val="single" w:sz="4" w:space="0" w:color="auto"/>
            </w:tcBorders>
            <w:noWrap/>
            <w:vAlign w:val="bottom"/>
            <w:hideMark/>
          </w:tcPr>
          <w:p w14:paraId="5F33278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3.8%</w:t>
            </w:r>
          </w:p>
        </w:tc>
        <w:tc>
          <w:tcPr>
            <w:tcW w:w="783" w:type="dxa"/>
            <w:tcBorders>
              <w:top w:val="nil"/>
              <w:left w:val="nil"/>
              <w:bottom w:val="single" w:sz="4" w:space="0" w:color="auto"/>
              <w:right w:val="single" w:sz="4" w:space="0" w:color="auto"/>
            </w:tcBorders>
            <w:noWrap/>
            <w:vAlign w:val="bottom"/>
            <w:hideMark/>
          </w:tcPr>
          <w:p w14:paraId="4881853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0.0%</w:t>
            </w:r>
          </w:p>
        </w:tc>
      </w:tr>
      <w:tr w:rsidR="0066543A" w14:paraId="5526382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969094"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1 layer, 1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22355B6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1%</w:t>
            </w:r>
          </w:p>
        </w:tc>
        <w:tc>
          <w:tcPr>
            <w:tcW w:w="754" w:type="dxa"/>
            <w:tcBorders>
              <w:top w:val="nil"/>
              <w:left w:val="nil"/>
              <w:bottom w:val="single" w:sz="4" w:space="0" w:color="auto"/>
              <w:right w:val="single" w:sz="4" w:space="0" w:color="auto"/>
            </w:tcBorders>
            <w:noWrap/>
            <w:vAlign w:val="bottom"/>
            <w:hideMark/>
          </w:tcPr>
          <w:p w14:paraId="7401406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3%</w:t>
            </w:r>
          </w:p>
        </w:tc>
        <w:tc>
          <w:tcPr>
            <w:tcW w:w="754" w:type="dxa"/>
            <w:tcBorders>
              <w:top w:val="nil"/>
              <w:left w:val="nil"/>
              <w:bottom w:val="single" w:sz="4" w:space="0" w:color="auto"/>
              <w:right w:val="single" w:sz="4" w:space="0" w:color="auto"/>
            </w:tcBorders>
            <w:noWrap/>
            <w:vAlign w:val="bottom"/>
            <w:hideMark/>
          </w:tcPr>
          <w:p w14:paraId="6F0FDC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8.1%</w:t>
            </w:r>
          </w:p>
        </w:tc>
        <w:tc>
          <w:tcPr>
            <w:tcW w:w="783" w:type="dxa"/>
            <w:tcBorders>
              <w:top w:val="nil"/>
              <w:left w:val="nil"/>
              <w:bottom w:val="single" w:sz="4" w:space="0" w:color="auto"/>
              <w:right w:val="single" w:sz="4" w:space="0" w:color="auto"/>
            </w:tcBorders>
            <w:noWrap/>
            <w:vAlign w:val="bottom"/>
            <w:hideMark/>
          </w:tcPr>
          <w:p w14:paraId="4E9E03F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9%</w:t>
            </w:r>
          </w:p>
        </w:tc>
        <w:tc>
          <w:tcPr>
            <w:tcW w:w="783" w:type="dxa"/>
            <w:tcBorders>
              <w:top w:val="nil"/>
              <w:left w:val="nil"/>
              <w:bottom w:val="single" w:sz="4" w:space="0" w:color="auto"/>
              <w:right w:val="single" w:sz="4" w:space="0" w:color="auto"/>
            </w:tcBorders>
            <w:noWrap/>
            <w:vAlign w:val="bottom"/>
            <w:hideMark/>
          </w:tcPr>
          <w:p w14:paraId="1F0B192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7%</w:t>
            </w:r>
          </w:p>
        </w:tc>
        <w:tc>
          <w:tcPr>
            <w:tcW w:w="783" w:type="dxa"/>
            <w:tcBorders>
              <w:top w:val="nil"/>
              <w:left w:val="nil"/>
              <w:bottom w:val="single" w:sz="4" w:space="0" w:color="auto"/>
              <w:right w:val="single" w:sz="4" w:space="0" w:color="auto"/>
            </w:tcBorders>
            <w:noWrap/>
            <w:vAlign w:val="bottom"/>
            <w:hideMark/>
          </w:tcPr>
          <w:p w14:paraId="07D0179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1.9%</w:t>
            </w:r>
          </w:p>
        </w:tc>
      </w:tr>
      <w:tr w:rsidR="0066543A" w14:paraId="50262BEB"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3644F567"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20 MHz, 2 layers, 2 Rx</w:t>
            </w:r>
          </w:p>
        </w:tc>
        <w:tc>
          <w:tcPr>
            <w:tcW w:w="753" w:type="dxa"/>
            <w:tcBorders>
              <w:top w:val="nil"/>
              <w:left w:val="nil"/>
              <w:bottom w:val="single" w:sz="4" w:space="0" w:color="auto"/>
              <w:right w:val="single" w:sz="4" w:space="0" w:color="auto"/>
            </w:tcBorders>
            <w:noWrap/>
            <w:vAlign w:val="bottom"/>
            <w:hideMark/>
          </w:tcPr>
          <w:p w14:paraId="0E8743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7647228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7.8%</w:t>
            </w:r>
          </w:p>
        </w:tc>
        <w:tc>
          <w:tcPr>
            <w:tcW w:w="754" w:type="dxa"/>
            <w:tcBorders>
              <w:top w:val="nil"/>
              <w:left w:val="nil"/>
              <w:bottom w:val="single" w:sz="4" w:space="0" w:color="auto"/>
              <w:right w:val="single" w:sz="4" w:space="0" w:color="auto"/>
            </w:tcBorders>
            <w:noWrap/>
            <w:vAlign w:val="bottom"/>
            <w:hideMark/>
          </w:tcPr>
          <w:p w14:paraId="2203D5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3.4%</w:t>
            </w:r>
          </w:p>
        </w:tc>
        <w:tc>
          <w:tcPr>
            <w:tcW w:w="783" w:type="dxa"/>
            <w:tcBorders>
              <w:top w:val="nil"/>
              <w:left w:val="nil"/>
              <w:bottom w:val="single" w:sz="4" w:space="0" w:color="auto"/>
              <w:right w:val="single" w:sz="4" w:space="0" w:color="auto"/>
            </w:tcBorders>
            <w:noWrap/>
            <w:vAlign w:val="bottom"/>
            <w:hideMark/>
          </w:tcPr>
          <w:p w14:paraId="0830ED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5824B17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2.2%</w:t>
            </w:r>
          </w:p>
        </w:tc>
        <w:tc>
          <w:tcPr>
            <w:tcW w:w="783" w:type="dxa"/>
            <w:tcBorders>
              <w:top w:val="nil"/>
              <w:left w:val="nil"/>
              <w:bottom w:val="single" w:sz="4" w:space="0" w:color="auto"/>
              <w:right w:val="single" w:sz="4" w:space="0" w:color="auto"/>
            </w:tcBorders>
            <w:noWrap/>
            <w:vAlign w:val="bottom"/>
            <w:hideMark/>
          </w:tcPr>
          <w:p w14:paraId="12B8A1D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6%</w:t>
            </w:r>
          </w:p>
        </w:tc>
      </w:tr>
      <w:tr w:rsidR="0066543A" w14:paraId="54EAD6F6"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636FBCA5"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w:t>
            </w:r>
          </w:p>
        </w:tc>
        <w:tc>
          <w:tcPr>
            <w:tcW w:w="753" w:type="dxa"/>
            <w:tcBorders>
              <w:top w:val="nil"/>
              <w:left w:val="nil"/>
              <w:bottom w:val="single" w:sz="4" w:space="0" w:color="auto"/>
              <w:right w:val="single" w:sz="4" w:space="0" w:color="auto"/>
            </w:tcBorders>
            <w:noWrap/>
            <w:vAlign w:val="bottom"/>
            <w:hideMark/>
          </w:tcPr>
          <w:p w14:paraId="50A503D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65906F1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6.1%</w:t>
            </w:r>
          </w:p>
        </w:tc>
        <w:tc>
          <w:tcPr>
            <w:tcW w:w="754" w:type="dxa"/>
            <w:tcBorders>
              <w:top w:val="nil"/>
              <w:left w:val="nil"/>
              <w:bottom w:val="single" w:sz="4" w:space="0" w:color="auto"/>
              <w:right w:val="single" w:sz="4" w:space="0" w:color="auto"/>
            </w:tcBorders>
            <w:noWrap/>
            <w:vAlign w:val="bottom"/>
            <w:hideMark/>
          </w:tcPr>
          <w:p w14:paraId="7103DE5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4%</w:t>
            </w:r>
          </w:p>
        </w:tc>
        <w:tc>
          <w:tcPr>
            <w:tcW w:w="783" w:type="dxa"/>
            <w:tcBorders>
              <w:top w:val="nil"/>
              <w:left w:val="nil"/>
              <w:bottom w:val="single" w:sz="4" w:space="0" w:color="auto"/>
              <w:right w:val="single" w:sz="4" w:space="0" w:color="auto"/>
            </w:tcBorders>
            <w:noWrap/>
            <w:vAlign w:val="bottom"/>
            <w:hideMark/>
          </w:tcPr>
          <w:p w14:paraId="3C748C0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5E2D21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3.9%</w:t>
            </w:r>
          </w:p>
        </w:tc>
        <w:tc>
          <w:tcPr>
            <w:tcW w:w="783" w:type="dxa"/>
            <w:tcBorders>
              <w:top w:val="nil"/>
              <w:left w:val="nil"/>
              <w:bottom w:val="single" w:sz="4" w:space="0" w:color="auto"/>
              <w:right w:val="single" w:sz="4" w:space="0" w:color="auto"/>
            </w:tcBorders>
            <w:noWrap/>
            <w:vAlign w:val="bottom"/>
            <w:hideMark/>
          </w:tcPr>
          <w:p w14:paraId="046C970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6%</w:t>
            </w:r>
          </w:p>
        </w:tc>
      </w:tr>
      <w:tr w:rsidR="0066543A" w14:paraId="6A6D98D4"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5045790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1440DD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6.8%</w:t>
            </w:r>
          </w:p>
        </w:tc>
        <w:tc>
          <w:tcPr>
            <w:tcW w:w="754" w:type="dxa"/>
            <w:tcBorders>
              <w:top w:val="nil"/>
              <w:left w:val="nil"/>
              <w:bottom w:val="single" w:sz="4" w:space="0" w:color="auto"/>
              <w:right w:val="single" w:sz="4" w:space="0" w:color="auto"/>
            </w:tcBorders>
            <w:noWrap/>
            <w:vAlign w:val="bottom"/>
            <w:hideMark/>
          </w:tcPr>
          <w:p w14:paraId="1777CCE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4.9%</w:t>
            </w:r>
          </w:p>
        </w:tc>
        <w:tc>
          <w:tcPr>
            <w:tcW w:w="754" w:type="dxa"/>
            <w:tcBorders>
              <w:top w:val="nil"/>
              <w:left w:val="nil"/>
              <w:bottom w:val="single" w:sz="4" w:space="0" w:color="auto"/>
              <w:right w:val="single" w:sz="4" w:space="0" w:color="auto"/>
            </w:tcBorders>
            <w:noWrap/>
            <w:vAlign w:val="bottom"/>
            <w:hideMark/>
          </w:tcPr>
          <w:p w14:paraId="69FCE7F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1.7%</w:t>
            </w:r>
          </w:p>
        </w:tc>
        <w:tc>
          <w:tcPr>
            <w:tcW w:w="783" w:type="dxa"/>
            <w:tcBorders>
              <w:top w:val="nil"/>
              <w:left w:val="nil"/>
              <w:bottom w:val="single" w:sz="4" w:space="0" w:color="auto"/>
              <w:right w:val="single" w:sz="4" w:space="0" w:color="auto"/>
            </w:tcBorders>
            <w:noWrap/>
            <w:vAlign w:val="bottom"/>
            <w:hideMark/>
          </w:tcPr>
          <w:p w14:paraId="265C39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3.3%</w:t>
            </w:r>
          </w:p>
        </w:tc>
        <w:tc>
          <w:tcPr>
            <w:tcW w:w="783" w:type="dxa"/>
            <w:tcBorders>
              <w:top w:val="nil"/>
              <w:left w:val="nil"/>
              <w:bottom w:val="single" w:sz="4" w:space="0" w:color="auto"/>
              <w:right w:val="single" w:sz="4" w:space="0" w:color="auto"/>
            </w:tcBorders>
            <w:noWrap/>
            <w:vAlign w:val="bottom"/>
            <w:hideMark/>
          </w:tcPr>
          <w:p w14:paraId="3B21B7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5.1%</w:t>
            </w:r>
          </w:p>
        </w:tc>
        <w:tc>
          <w:tcPr>
            <w:tcW w:w="783" w:type="dxa"/>
            <w:tcBorders>
              <w:top w:val="nil"/>
              <w:left w:val="nil"/>
              <w:bottom w:val="single" w:sz="4" w:space="0" w:color="auto"/>
              <w:right w:val="single" w:sz="4" w:space="0" w:color="auto"/>
            </w:tcBorders>
            <w:noWrap/>
            <w:vAlign w:val="bottom"/>
            <w:hideMark/>
          </w:tcPr>
          <w:p w14:paraId="1781D24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8.3%</w:t>
            </w:r>
          </w:p>
        </w:tc>
      </w:tr>
      <w:tr w:rsidR="0066543A" w14:paraId="68FAC8C9" w14:textId="77777777" w:rsidTr="00D201C3">
        <w:trPr>
          <w:trHeight w:val="225"/>
        </w:trPr>
        <w:tc>
          <w:tcPr>
            <w:tcW w:w="4719" w:type="dxa"/>
            <w:tcBorders>
              <w:top w:val="nil"/>
              <w:left w:val="single" w:sz="4" w:space="0" w:color="auto"/>
              <w:bottom w:val="single" w:sz="4" w:space="0" w:color="auto"/>
              <w:right w:val="single" w:sz="4" w:space="0" w:color="auto"/>
            </w:tcBorders>
            <w:noWrap/>
            <w:vAlign w:val="bottom"/>
            <w:hideMark/>
          </w:tcPr>
          <w:p w14:paraId="098CFA73"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20 MHz, 2 layers, 2 Rx, DL 64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070C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8%</w:t>
            </w:r>
          </w:p>
        </w:tc>
        <w:tc>
          <w:tcPr>
            <w:tcW w:w="754" w:type="dxa"/>
            <w:tcBorders>
              <w:top w:val="nil"/>
              <w:left w:val="nil"/>
              <w:bottom w:val="single" w:sz="4" w:space="0" w:color="auto"/>
              <w:right w:val="single" w:sz="4" w:space="0" w:color="auto"/>
            </w:tcBorders>
            <w:noWrap/>
            <w:vAlign w:val="bottom"/>
            <w:hideMark/>
          </w:tcPr>
          <w:p w14:paraId="011467E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7%</w:t>
            </w:r>
          </w:p>
        </w:tc>
        <w:tc>
          <w:tcPr>
            <w:tcW w:w="754" w:type="dxa"/>
            <w:tcBorders>
              <w:top w:val="nil"/>
              <w:left w:val="nil"/>
              <w:bottom w:val="single" w:sz="4" w:space="0" w:color="auto"/>
              <w:right w:val="single" w:sz="4" w:space="0" w:color="auto"/>
            </w:tcBorders>
            <w:noWrap/>
            <w:vAlign w:val="bottom"/>
            <w:hideMark/>
          </w:tcPr>
          <w:p w14:paraId="06E25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9%</w:t>
            </w:r>
          </w:p>
        </w:tc>
        <w:tc>
          <w:tcPr>
            <w:tcW w:w="783" w:type="dxa"/>
            <w:tcBorders>
              <w:top w:val="nil"/>
              <w:left w:val="nil"/>
              <w:bottom w:val="single" w:sz="4" w:space="0" w:color="auto"/>
              <w:right w:val="single" w:sz="4" w:space="0" w:color="auto"/>
            </w:tcBorders>
            <w:noWrap/>
            <w:vAlign w:val="bottom"/>
            <w:hideMark/>
          </w:tcPr>
          <w:p w14:paraId="34117C4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2%</w:t>
            </w:r>
          </w:p>
        </w:tc>
        <w:tc>
          <w:tcPr>
            <w:tcW w:w="783" w:type="dxa"/>
            <w:tcBorders>
              <w:top w:val="nil"/>
              <w:left w:val="nil"/>
              <w:bottom w:val="single" w:sz="4" w:space="0" w:color="auto"/>
              <w:right w:val="single" w:sz="4" w:space="0" w:color="auto"/>
            </w:tcBorders>
            <w:noWrap/>
            <w:vAlign w:val="bottom"/>
            <w:hideMark/>
          </w:tcPr>
          <w:p w14:paraId="1DD8FB7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3%</w:t>
            </w:r>
          </w:p>
        </w:tc>
        <w:tc>
          <w:tcPr>
            <w:tcW w:w="783" w:type="dxa"/>
            <w:tcBorders>
              <w:top w:val="nil"/>
              <w:left w:val="nil"/>
              <w:bottom w:val="single" w:sz="4" w:space="0" w:color="auto"/>
              <w:right w:val="single" w:sz="4" w:space="0" w:color="auto"/>
            </w:tcBorders>
            <w:noWrap/>
            <w:vAlign w:val="bottom"/>
            <w:hideMark/>
          </w:tcPr>
          <w:p w14:paraId="2833DE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1%</w:t>
            </w:r>
          </w:p>
        </w:tc>
      </w:tr>
    </w:tbl>
    <w:p w14:paraId="77F5BFCD" w14:textId="77777777" w:rsidR="0066543A" w:rsidRDefault="0066543A" w:rsidP="0066543A">
      <w:pPr>
        <w:jc w:val="both"/>
        <w:rPr>
          <w:rFonts w:eastAsia="Batang"/>
          <w:szCs w:val="22"/>
          <w:lang w:val="en-US"/>
        </w:rPr>
      </w:pPr>
    </w:p>
    <w:p w14:paraId="29CC142F" w14:textId="77777777" w:rsidR="0066543A" w:rsidRPr="00E666BD" w:rsidRDefault="0066543A" w:rsidP="006A54C9">
      <w:pPr>
        <w:pStyle w:val="TH"/>
      </w:pPr>
      <w:r w:rsidRPr="00E666BD">
        <w:t>Table 7.8.2-3: Estimated relative device cost and estimated relative device cost reduction for UE complexity reduction technique(s) for FR2</w:t>
      </w:r>
    </w:p>
    <w:tbl>
      <w:tblPr>
        <w:tblW w:w="9329" w:type="dxa"/>
        <w:tblInd w:w="75" w:type="dxa"/>
        <w:tblCellMar>
          <w:left w:w="70" w:type="dxa"/>
          <w:right w:w="70" w:type="dxa"/>
        </w:tblCellMar>
        <w:tblLook w:val="04A0" w:firstRow="1" w:lastRow="0" w:firstColumn="1" w:lastColumn="0" w:noHBand="0" w:noVBand="1"/>
      </w:tblPr>
      <w:tblGrid>
        <w:gridCol w:w="4722"/>
        <w:gridCol w:w="753"/>
        <w:gridCol w:w="754"/>
        <w:gridCol w:w="754"/>
        <w:gridCol w:w="783"/>
        <w:gridCol w:w="783"/>
        <w:gridCol w:w="783"/>
      </w:tblGrid>
      <w:tr w:rsidR="0066543A" w14:paraId="47B2CD1B" w14:textId="77777777" w:rsidTr="00D201C3">
        <w:trPr>
          <w:trHeight w:val="450"/>
        </w:trPr>
        <w:tc>
          <w:tcPr>
            <w:tcW w:w="4722"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152F1A88" w14:textId="77777777" w:rsidR="0066543A" w:rsidRPr="00B52045" w:rsidRDefault="0066543A" w:rsidP="00D201C3">
            <w:pPr>
              <w:spacing w:after="0"/>
              <w:rPr>
                <w:rFonts w:ascii="Calibri" w:hAnsi="Calibri" w:cs="Calibri"/>
                <w:b/>
                <w:bCs/>
                <w:color w:val="000000"/>
                <w:sz w:val="16"/>
                <w:szCs w:val="16"/>
                <w:lang w:val="en-US" w:eastAsia="sv-SE"/>
              </w:rPr>
            </w:pPr>
            <w:r w:rsidRPr="00B52045">
              <w:rPr>
                <w:rFonts w:ascii="Calibri" w:hAnsi="Calibri" w:cs="Calibri"/>
                <w:b/>
                <w:bCs/>
                <w:color w:val="000000"/>
                <w:sz w:val="16"/>
                <w:szCs w:val="16"/>
                <w:lang w:val="en-US" w:eastAsia="sv-SE"/>
              </w:rPr>
              <w:t>FR2 UE complexity reduction technique(s)</w:t>
            </w:r>
          </w:p>
        </w:tc>
        <w:tc>
          <w:tcPr>
            <w:tcW w:w="753" w:type="dxa"/>
            <w:tcBorders>
              <w:top w:val="single" w:sz="4" w:space="0" w:color="auto"/>
              <w:left w:val="nil"/>
              <w:bottom w:val="single" w:sz="4" w:space="0" w:color="auto"/>
              <w:right w:val="single" w:sz="4" w:space="0" w:color="auto"/>
            </w:tcBorders>
            <w:shd w:val="clear" w:color="auto" w:fill="D9D9D9"/>
            <w:vAlign w:val="center"/>
            <w:hideMark/>
          </w:tcPr>
          <w:p w14:paraId="4B19838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2CD70398"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cost metric</w:t>
            </w:r>
          </w:p>
        </w:tc>
        <w:tc>
          <w:tcPr>
            <w:tcW w:w="754" w:type="dxa"/>
            <w:tcBorders>
              <w:top w:val="single" w:sz="4" w:space="0" w:color="auto"/>
              <w:left w:val="nil"/>
              <w:bottom w:val="single" w:sz="4" w:space="0" w:color="auto"/>
              <w:right w:val="single" w:sz="4" w:space="0" w:color="auto"/>
            </w:tcBorders>
            <w:shd w:val="clear" w:color="auto" w:fill="D9D9D9"/>
            <w:vAlign w:val="center"/>
            <w:hideMark/>
          </w:tcPr>
          <w:p w14:paraId="4FB1B13D"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cost metric</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6EE954E3"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RF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086A7F9B"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BB reduction</w:t>
            </w:r>
          </w:p>
        </w:tc>
        <w:tc>
          <w:tcPr>
            <w:tcW w:w="782" w:type="dxa"/>
            <w:tcBorders>
              <w:top w:val="single" w:sz="4" w:space="0" w:color="auto"/>
              <w:left w:val="nil"/>
              <w:bottom w:val="single" w:sz="4" w:space="0" w:color="auto"/>
              <w:right w:val="single" w:sz="4" w:space="0" w:color="auto"/>
            </w:tcBorders>
            <w:shd w:val="clear" w:color="auto" w:fill="D9D9D9"/>
            <w:vAlign w:val="center"/>
            <w:hideMark/>
          </w:tcPr>
          <w:p w14:paraId="78AE0997" w14:textId="77777777" w:rsidR="0066543A" w:rsidRDefault="0066543A" w:rsidP="00D201C3">
            <w:pPr>
              <w:spacing w:after="0"/>
              <w:jc w:val="center"/>
              <w:rPr>
                <w:rFonts w:ascii="Calibri" w:hAnsi="Calibri" w:cs="Calibri"/>
                <w:b/>
                <w:bCs/>
                <w:sz w:val="16"/>
                <w:szCs w:val="16"/>
                <w:lang w:val="sv-SE" w:eastAsia="sv-SE"/>
              </w:rPr>
            </w:pPr>
            <w:r>
              <w:rPr>
                <w:rFonts w:ascii="Calibri" w:hAnsi="Calibri" w:cs="Calibri"/>
                <w:b/>
                <w:bCs/>
                <w:sz w:val="16"/>
                <w:szCs w:val="16"/>
                <w:lang w:val="sv-SE" w:eastAsia="sv-SE"/>
              </w:rPr>
              <w:t>Total reduction</w:t>
            </w:r>
          </w:p>
        </w:tc>
      </w:tr>
      <w:tr w:rsidR="0066543A" w14:paraId="29298B1B"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1736A56"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instead of 200 MHz)</w:t>
            </w:r>
          </w:p>
        </w:tc>
        <w:tc>
          <w:tcPr>
            <w:tcW w:w="753" w:type="dxa"/>
            <w:tcBorders>
              <w:top w:val="nil"/>
              <w:left w:val="nil"/>
              <w:bottom w:val="single" w:sz="4" w:space="0" w:color="auto"/>
              <w:right w:val="single" w:sz="4" w:space="0" w:color="auto"/>
            </w:tcBorders>
            <w:noWrap/>
            <w:vAlign w:val="bottom"/>
            <w:hideMark/>
          </w:tcPr>
          <w:p w14:paraId="33C343C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5%</w:t>
            </w:r>
          </w:p>
        </w:tc>
        <w:tc>
          <w:tcPr>
            <w:tcW w:w="754" w:type="dxa"/>
            <w:tcBorders>
              <w:top w:val="nil"/>
              <w:left w:val="nil"/>
              <w:bottom w:val="single" w:sz="4" w:space="0" w:color="auto"/>
              <w:right w:val="single" w:sz="4" w:space="0" w:color="auto"/>
            </w:tcBorders>
            <w:noWrap/>
            <w:vAlign w:val="bottom"/>
            <w:hideMark/>
          </w:tcPr>
          <w:p w14:paraId="650CF22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9.4%</w:t>
            </w:r>
          </w:p>
        </w:tc>
        <w:tc>
          <w:tcPr>
            <w:tcW w:w="754" w:type="dxa"/>
            <w:tcBorders>
              <w:top w:val="nil"/>
              <w:left w:val="nil"/>
              <w:bottom w:val="single" w:sz="4" w:space="0" w:color="auto"/>
              <w:right w:val="single" w:sz="4" w:space="0" w:color="auto"/>
            </w:tcBorders>
            <w:noWrap/>
            <w:vAlign w:val="bottom"/>
            <w:hideMark/>
          </w:tcPr>
          <w:p w14:paraId="3CB2A47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4.4%</w:t>
            </w:r>
          </w:p>
        </w:tc>
        <w:tc>
          <w:tcPr>
            <w:tcW w:w="782" w:type="dxa"/>
            <w:tcBorders>
              <w:top w:val="nil"/>
              <w:left w:val="nil"/>
              <w:bottom w:val="single" w:sz="4" w:space="0" w:color="auto"/>
              <w:right w:val="single" w:sz="4" w:space="0" w:color="auto"/>
            </w:tcBorders>
            <w:noWrap/>
            <w:vAlign w:val="bottom"/>
            <w:hideMark/>
          </w:tcPr>
          <w:p w14:paraId="2C5C9BC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5%</w:t>
            </w:r>
          </w:p>
        </w:tc>
        <w:tc>
          <w:tcPr>
            <w:tcW w:w="782" w:type="dxa"/>
            <w:tcBorders>
              <w:top w:val="nil"/>
              <w:left w:val="nil"/>
              <w:bottom w:val="single" w:sz="4" w:space="0" w:color="auto"/>
              <w:right w:val="single" w:sz="4" w:space="0" w:color="auto"/>
            </w:tcBorders>
            <w:noWrap/>
            <w:vAlign w:val="bottom"/>
            <w:hideMark/>
          </w:tcPr>
          <w:p w14:paraId="77D14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0.6%</w:t>
            </w:r>
          </w:p>
        </w:tc>
        <w:tc>
          <w:tcPr>
            <w:tcW w:w="782" w:type="dxa"/>
            <w:tcBorders>
              <w:top w:val="nil"/>
              <w:left w:val="nil"/>
              <w:bottom w:val="single" w:sz="4" w:space="0" w:color="auto"/>
              <w:right w:val="single" w:sz="4" w:space="0" w:color="auto"/>
            </w:tcBorders>
            <w:noWrap/>
            <w:vAlign w:val="bottom"/>
            <w:hideMark/>
          </w:tcPr>
          <w:p w14:paraId="31E13E8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5.6%</w:t>
            </w:r>
          </w:p>
        </w:tc>
      </w:tr>
      <w:tr w:rsidR="0066543A" w14:paraId="6887089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9CA4328"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50 MHz (instead of 200 MHz)</w:t>
            </w:r>
          </w:p>
        </w:tc>
        <w:tc>
          <w:tcPr>
            <w:tcW w:w="753" w:type="dxa"/>
            <w:tcBorders>
              <w:top w:val="nil"/>
              <w:left w:val="nil"/>
              <w:bottom w:val="single" w:sz="4" w:space="0" w:color="auto"/>
              <w:right w:val="single" w:sz="4" w:space="0" w:color="auto"/>
            </w:tcBorders>
            <w:noWrap/>
            <w:vAlign w:val="bottom"/>
            <w:hideMark/>
          </w:tcPr>
          <w:p w14:paraId="1F7F1F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0%</w:t>
            </w:r>
          </w:p>
        </w:tc>
        <w:tc>
          <w:tcPr>
            <w:tcW w:w="754" w:type="dxa"/>
            <w:tcBorders>
              <w:top w:val="nil"/>
              <w:left w:val="nil"/>
              <w:bottom w:val="single" w:sz="4" w:space="0" w:color="auto"/>
              <w:right w:val="single" w:sz="4" w:space="0" w:color="auto"/>
            </w:tcBorders>
            <w:noWrap/>
            <w:vAlign w:val="bottom"/>
            <w:hideMark/>
          </w:tcPr>
          <w:p w14:paraId="6AF33C1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4.0%</w:t>
            </w:r>
          </w:p>
        </w:tc>
        <w:tc>
          <w:tcPr>
            <w:tcW w:w="754" w:type="dxa"/>
            <w:tcBorders>
              <w:top w:val="nil"/>
              <w:left w:val="nil"/>
              <w:bottom w:val="single" w:sz="4" w:space="0" w:color="auto"/>
              <w:right w:val="single" w:sz="4" w:space="0" w:color="auto"/>
            </w:tcBorders>
            <w:noWrap/>
            <w:vAlign w:val="bottom"/>
            <w:hideMark/>
          </w:tcPr>
          <w:p w14:paraId="1054D83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21F7365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w:t>
            </w:r>
          </w:p>
        </w:tc>
        <w:tc>
          <w:tcPr>
            <w:tcW w:w="782" w:type="dxa"/>
            <w:tcBorders>
              <w:top w:val="nil"/>
              <w:left w:val="nil"/>
              <w:bottom w:val="single" w:sz="4" w:space="0" w:color="auto"/>
              <w:right w:val="single" w:sz="4" w:space="0" w:color="auto"/>
            </w:tcBorders>
            <w:noWrap/>
            <w:vAlign w:val="bottom"/>
            <w:hideMark/>
          </w:tcPr>
          <w:p w14:paraId="23ED176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6.0%</w:t>
            </w:r>
          </w:p>
        </w:tc>
        <w:tc>
          <w:tcPr>
            <w:tcW w:w="782" w:type="dxa"/>
            <w:tcBorders>
              <w:top w:val="nil"/>
              <w:left w:val="nil"/>
              <w:bottom w:val="single" w:sz="4" w:space="0" w:color="auto"/>
              <w:right w:val="single" w:sz="4" w:space="0" w:color="auto"/>
            </w:tcBorders>
            <w:noWrap/>
            <w:vAlign w:val="bottom"/>
            <w:hideMark/>
          </w:tcPr>
          <w:p w14:paraId="59A6A14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r w:rsidR="0066543A" w14:paraId="4E155C0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F61B891"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 layer (instead of 2 layers)</w:t>
            </w:r>
          </w:p>
        </w:tc>
        <w:tc>
          <w:tcPr>
            <w:tcW w:w="753" w:type="dxa"/>
            <w:tcBorders>
              <w:top w:val="nil"/>
              <w:left w:val="nil"/>
              <w:bottom w:val="single" w:sz="4" w:space="0" w:color="auto"/>
              <w:right w:val="single" w:sz="4" w:space="0" w:color="auto"/>
            </w:tcBorders>
            <w:noWrap/>
            <w:vAlign w:val="bottom"/>
            <w:hideMark/>
          </w:tcPr>
          <w:p w14:paraId="02F2442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232C7B5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7.8%</w:t>
            </w:r>
          </w:p>
        </w:tc>
        <w:tc>
          <w:tcPr>
            <w:tcW w:w="754" w:type="dxa"/>
            <w:tcBorders>
              <w:top w:val="nil"/>
              <w:left w:val="nil"/>
              <w:bottom w:val="single" w:sz="4" w:space="0" w:color="auto"/>
              <w:right w:val="single" w:sz="4" w:space="0" w:color="auto"/>
            </w:tcBorders>
            <w:noWrap/>
            <w:vAlign w:val="bottom"/>
            <w:hideMark/>
          </w:tcPr>
          <w:p w14:paraId="7C84417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82" w:type="dxa"/>
            <w:tcBorders>
              <w:top w:val="nil"/>
              <w:left w:val="nil"/>
              <w:bottom w:val="single" w:sz="4" w:space="0" w:color="auto"/>
              <w:right w:val="single" w:sz="4" w:space="0" w:color="auto"/>
            </w:tcBorders>
            <w:noWrap/>
            <w:vAlign w:val="bottom"/>
            <w:hideMark/>
          </w:tcPr>
          <w:p w14:paraId="78CFB3E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533506D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2%</w:t>
            </w:r>
          </w:p>
        </w:tc>
        <w:tc>
          <w:tcPr>
            <w:tcW w:w="782" w:type="dxa"/>
            <w:tcBorders>
              <w:top w:val="nil"/>
              <w:left w:val="nil"/>
              <w:bottom w:val="single" w:sz="4" w:space="0" w:color="auto"/>
              <w:right w:val="single" w:sz="4" w:space="0" w:color="auto"/>
            </w:tcBorders>
            <w:noWrap/>
            <w:vAlign w:val="bottom"/>
            <w:hideMark/>
          </w:tcPr>
          <w:p w14:paraId="3455792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r>
      <w:tr w:rsidR="0066543A" w14:paraId="5905F12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4776AD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 layer, 1 Rx (instead of 2 layers, 2 Rx)</w:t>
            </w:r>
          </w:p>
        </w:tc>
        <w:tc>
          <w:tcPr>
            <w:tcW w:w="753" w:type="dxa"/>
            <w:tcBorders>
              <w:top w:val="nil"/>
              <w:left w:val="nil"/>
              <w:bottom w:val="single" w:sz="4" w:space="0" w:color="auto"/>
              <w:right w:val="single" w:sz="4" w:space="0" w:color="auto"/>
            </w:tcBorders>
            <w:noWrap/>
            <w:vAlign w:val="bottom"/>
            <w:hideMark/>
          </w:tcPr>
          <w:p w14:paraId="144B1A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9%</w:t>
            </w:r>
          </w:p>
        </w:tc>
        <w:tc>
          <w:tcPr>
            <w:tcW w:w="754" w:type="dxa"/>
            <w:tcBorders>
              <w:top w:val="nil"/>
              <w:left w:val="nil"/>
              <w:bottom w:val="single" w:sz="4" w:space="0" w:color="auto"/>
              <w:right w:val="single" w:sz="4" w:space="0" w:color="auto"/>
            </w:tcBorders>
            <w:noWrap/>
            <w:vAlign w:val="bottom"/>
            <w:hideMark/>
          </w:tcPr>
          <w:p w14:paraId="205373A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5.7%</w:t>
            </w:r>
          </w:p>
        </w:tc>
        <w:tc>
          <w:tcPr>
            <w:tcW w:w="754" w:type="dxa"/>
            <w:tcBorders>
              <w:top w:val="nil"/>
              <w:left w:val="nil"/>
              <w:bottom w:val="single" w:sz="4" w:space="0" w:color="auto"/>
              <w:right w:val="single" w:sz="4" w:space="0" w:color="auto"/>
            </w:tcBorders>
            <w:noWrap/>
            <w:vAlign w:val="bottom"/>
            <w:hideMark/>
          </w:tcPr>
          <w:p w14:paraId="3C8954F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0.3%</w:t>
            </w:r>
          </w:p>
        </w:tc>
        <w:tc>
          <w:tcPr>
            <w:tcW w:w="782" w:type="dxa"/>
            <w:tcBorders>
              <w:top w:val="nil"/>
              <w:left w:val="nil"/>
              <w:bottom w:val="single" w:sz="4" w:space="0" w:color="auto"/>
              <w:right w:val="single" w:sz="4" w:space="0" w:color="auto"/>
            </w:tcBorders>
            <w:noWrap/>
            <w:vAlign w:val="bottom"/>
            <w:hideMark/>
          </w:tcPr>
          <w:p w14:paraId="7B8D6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1%</w:t>
            </w:r>
          </w:p>
        </w:tc>
        <w:tc>
          <w:tcPr>
            <w:tcW w:w="782" w:type="dxa"/>
            <w:tcBorders>
              <w:top w:val="nil"/>
              <w:left w:val="nil"/>
              <w:bottom w:val="single" w:sz="4" w:space="0" w:color="auto"/>
              <w:right w:val="single" w:sz="4" w:space="0" w:color="auto"/>
            </w:tcBorders>
            <w:noWrap/>
            <w:vAlign w:val="bottom"/>
            <w:hideMark/>
          </w:tcPr>
          <w:p w14:paraId="7B889CD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4.3%</w:t>
            </w:r>
          </w:p>
        </w:tc>
        <w:tc>
          <w:tcPr>
            <w:tcW w:w="782" w:type="dxa"/>
            <w:tcBorders>
              <w:top w:val="nil"/>
              <w:left w:val="nil"/>
              <w:bottom w:val="single" w:sz="4" w:space="0" w:color="auto"/>
              <w:right w:val="single" w:sz="4" w:space="0" w:color="auto"/>
            </w:tcBorders>
            <w:noWrap/>
            <w:vAlign w:val="bottom"/>
            <w:hideMark/>
          </w:tcPr>
          <w:p w14:paraId="42F5568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9.7%</w:t>
            </w:r>
          </w:p>
        </w:tc>
      </w:tr>
      <w:tr w:rsidR="0066543A" w14:paraId="154C6993"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40068A3"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Double N</w:t>
            </w:r>
            <w:r w:rsidRPr="00A67C51">
              <w:rPr>
                <w:rFonts w:ascii="Calibri" w:hAnsi="Calibri" w:cs="Calibri"/>
                <w:color w:val="000000"/>
                <w:sz w:val="16"/>
                <w:szCs w:val="16"/>
                <w:vertAlign w:val="subscript"/>
                <w:lang w:val="sv-SE" w:eastAsia="sv-SE"/>
              </w:rPr>
              <w:t>1</w:t>
            </w:r>
            <w:r>
              <w:rPr>
                <w:rFonts w:ascii="Calibri" w:hAnsi="Calibri" w:cs="Calibri"/>
                <w:color w:val="000000"/>
                <w:sz w:val="16"/>
                <w:szCs w:val="16"/>
                <w:lang w:val="sv-SE" w:eastAsia="sv-SE"/>
              </w:rPr>
              <w:t xml:space="preserve"> and N</w:t>
            </w:r>
            <w:r w:rsidRPr="00A67C51">
              <w:rPr>
                <w:rFonts w:ascii="Calibri" w:hAnsi="Calibri" w:cs="Calibri"/>
                <w:color w:val="000000"/>
                <w:sz w:val="16"/>
                <w:szCs w:val="16"/>
                <w:vertAlign w:val="subscript"/>
                <w:lang w:val="sv-SE" w:eastAsia="sv-SE"/>
              </w:rPr>
              <w:t>2</w:t>
            </w:r>
          </w:p>
        </w:tc>
        <w:tc>
          <w:tcPr>
            <w:tcW w:w="753" w:type="dxa"/>
            <w:tcBorders>
              <w:top w:val="nil"/>
              <w:left w:val="nil"/>
              <w:bottom w:val="single" w:sz="4" w:space="0" w:color="auto"/>
              <w:right w:val="single" w:sz="4" w:space="0" w:color="auto"/>
            </w:tcBorders>
            <w:noWrap/>
            <w:vAlign w:val="bottom"/>
            <w:hideMark/>
          </w:tcPr>
          <w:p w14:paraId="2EBB136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00.0%</w:t>
            </w:r>
          </w:p>
        </w:tc>
        <w:tc>
          <w:tcPr>
            <w:tcW w:w="754" w:type="dxa"/>
            <w:tcBorders>
              <w:top w:val="nil"/>
              <w:left w:val="nil"/>
              <w:bottom w:val="single" w:sz="4" w:space="0" w:color="auto"/>
              <w:right w:val="single" w:sz="4" w:space="0" w:color="auto"/>
            </w:tcBorders>
            <w:noWrap/>
            <w:vAlign w:val="bottom"/>
            <w:hideMark/>
          </w:tcPr>
          <w:p w14:paraId="59E4164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8.9%</w:t>
            </w:r>
          </w:p>
        </w:tc>
        <w:tc>
          <w:tcPr>
            <w:tcW w:w="754" w:type="dxa"/>
            <w:tcBorders>
              <w:top w:val="nil"/>
              <w:left w:val="nil"/>
              <w:bottom w:val="single" w:sz="4" w:space="0" w:color="auto"/>
              <w:right w:val="single" w:sz="4" w:space="0" w:color="auto"/>
            </w:tcBorders>
            <w:noWrap/>
            <w:vAlign w:val="bottom"/>
            <w:hideMark/>
          </w:tcPr>
          <w:p w14:paraId="1E36B28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336BA2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0%</w:t>
            </w:r>
          </w:p>
        </w:tc>
        <w:tc>
          <w:tcPr>
            <w:tcW w:w="782" w:type="dxa"/>
            <w:tcBorders>
              <w:top w:val="nil"/>
              <w:left w:val="nil"/>
              <w:bottom w:val="single" w:sz="4" w:space="0" w:color="auto"/>
              <w:right w:val="single" w:sz="4" w:space="0" w:color="auto"/>
            </w:tcBorders>
            <w:noWrap/>
            <w:vAlign w:val="bottom"/>
            <w:hideMark/>
          </w:tcPr>
          <w:p w14:paraId="434B068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1.1%</w:t>
            </w:r>
          </w:p>
        </w:tc>
        <w:tc>
          <w:tcPr>
            <w:tcW w:w="782" w:type="dxa"/>
            <w:tcBorders>
              <w:top w:val="nil"/>
              <w:left w:val="nil"/>
              <w:bottom w:val="single" w:sz="4" w:space="0" w:color="auto"/>
              <w:right w:val="single" w:sz="4" w:space="0" w:color="auto"/>
            </w:tcBorders>
            <w:noWrap/>
            <w:vAlign w:val="bottom"/>
            <w:hideMark/>
          </w:tcPr>
          <w:p w14:paraId="304655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34230F6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F7AE918"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DL 16QAM (instead of DL 64QAM)</w:t>
            </w:r>
          </w:p>
        </w:tc>
        <w:tc>
          <w:tcPr>
            <w:tcW w:w="753" w:type="dxa"/>
            <w:tcBorders>
              <w:top w:val="nil"/>
              <w:left w:val="nil"/>
              <w:bottom w:val="single" w:sz="4" w:space="0" w:color="auto"/>
              <w:right w:val="single" w:sz="4" w:space="0" w:color="auto"/>
            </w:tcBorders>
            <w:noWrap/>
            <w:vAlign w:val="bottom"/>
            <w:hideMark/>
          </w:tcPr>
          <w:p w14:paraId="194D1C8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8%</w:t>
            </w:r>
          </w:p>
        </w:tc>
        <w:tc>
          <w:tcPr>
            <w:tcW w:w="754" w:type="dxa"/>
            <w:tcBorders>
              <w:top w:val="nil"/>
              <w:left w:val="nil"/>
              <w:bottom w:val="single" w:sz="4" w:space="0" w:color="auto"/>
              <w:right w:val="single" w:sz="4" w:space="0" w:color="auto"/>
            </w:tcBorders>
            <w:noWrap/>
            <w:vAlign w:val="bottom"/>
            <w:hideMark/>
          </w:tcPr>
          <w:p w14:paraId="3E4B52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1.0%</w:t>
            </w:r>
          </w:p>
        </w:tc>
        <w:tc>
          <w:tcPr>
            <w:tcW w:w="754" w:type="dxa"/>
            <w:tcBorders>
              <w:top w:val="nil"/>
              <w:left w:val="nil"/>
              <w:bottom w:val="single" w:sz="4" w:space="0" w:color="auto"/>
              <w:right w:val="single" w:sz="4" w:space="0" w:color="auto"/>
            </w:tcBorders>
            <w:noWrap/>
            <w:vAlign w:val="bottom"/>
            <w:hideMark/>
          </w:tcPr>
          <w:p w14:paraId="6A98EBE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4.4%</w:t>
            </w:r>
          </w:p>
        </w:tc>
        <w:tc>
          <w:tcPr>
            <w:tcW w:w="782" w:type="dxa"/>
            <w:tcBorders>
              <w:top w:val="nil"/>
              <w:left w:val="nil"/>
              <w:bottom w:val="single" w:sz="4" w:space="0" w:color="auto"/>
              <w:right w:val="single" w:sz="4" w:space="0" w:color="auto"/>
            </w:tcBorders>
            <w:noWrap/>
            <w:vAlign w:val="bottom"/>
            <w:hideMark/>
          </w:tcPr>
          <w:p w14:paraId="07A016C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239699C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0%</w:t>
            </w:r>
          </w:p>
        </w:tc>
        <w:tc>
          <w:tcPr>
            <w:tcW w:w="782" w:type="dxa"/>
            <w:tcBorders>
              <w:top w:val="nil"/>
              <w:left w:val="nil"/>
              <w:bottom w:val="single" w:sz="4" w:space="0" w:color="auto"/>
              <w:right w:val="single" w:sz="4" w:space="0" w:color="auto"/>
            </w:tcBorders>
            <w:noWrap/>
            <w:vAlign w:val="bottom"/>
            <w:hideMark/>
          </w:tcPr>
          <w:p w14:paraId="639708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6%</w:t>
            </w:r>
          </w:p>
        </w:tc>
      </w:tr>
      <w:tr w:rsidR="0066543A" w14:paraId="69638D71"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4012D210"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UL 16QAM (instead of UL 64QAM)</w:t>
            </w:r>
          </w:p>
        </w:tc>
        <w:tc>
          <w:tcPr>
            <w:tcW w:w="753" w:type="dxa"/>
            <w:tcBorders>
              <w:top w:val="nil"/>
              <w:left w:val="nil"/>
              <w:bottom w:val="single" w:sz="4" w:space="0" w:color="auto"/>
              <w:right w:val="single" w:sz="4" w:space="0" w:color="auto"/>
            </w:tcBorders>
            <w:noWrap/>
            <w:vAlign w:val="bottom"/>
            <w:hideMark/>
          </w:tcPr>
          <w:p w14:paraId="2D117C04"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7.9%</w:t>
            </w:r>
          </w:p>
        </w:tc>
        <w:tc>
          <w:tcPr>
            <w:tcW w:w="754" w:type="dxa"/>
            <w:tcBorders>
              <w:top w:val="nil"/>
              <w:left w:val="nil"/>
              <w:bottom w:val="single" w:sz="4" w:space="0" w:color="auto"/>
              <w:right w:val="single" w:sz="4" w:space="0" w:color="auto"/>
            </w:tcBorders>
            <w:noWrap/>
            <w:vAlign w:val="bottom"/>
            <w:hideMark/>
          </w:tcPr>
          <w:p w14:paraId="12CF74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4%</w:t>
            </w:r>
          </w:p>
        </w:tc>
        <w:tc>
          <w:tcPr>
            <w:tcW w:w="754" w:type="dxa"/>
            <w:tcBorders>
              <w:top w:val="nil"/>
              <w:left w:val="nil"/>
              <w:bottom w:val="single" w:sz="4" w:space="0" w:color="auto"/>
              <w:right w:val="single" w:sz="4" w:space="0" w:color="auto"/>
            </w:tcBorders>
            <w:noWrap/>
            <w:vAlign w:val="bottom"/>
            <w:hideMark/>
          </w:tcPr>
          <w:p w14:paraId="3BC3A3E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8.1%</w:t>
            </w:r>
          </w:p>
        </w:tc>
        <w:tc>
          <w:tcPr>
            <w:tcW w:w="782" w:type="dxa"/>
            <w:tcBorders>
              <w:top w:val="nil"/>
              <w:left w:val="nil"/>
              <w:bottom w:val="single" w:sz="4" w:space="0" w:color="auto"/>
              <w:right w:val="single" w:sz="4" w:space="0" w:color="auto"/>
            </w:tcBorders>
            <w:noWrap/>
            <w:vAlign w:val="bottom"/>
            <w:hideMark/>
          </w:tcPr>
          <w:p w14:paraId="5B735EF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2%</w:t>
            </w:r>
          </w:p>
        </w:tc>
        <w:tc>
          <w:tcPr>
            <w:tcW w:w="782" w:type="dxa"/>
            <w:tcBorders>
              <w:top w:val="nil"/>
              <w:left w:val="nil"/>
              <w:bottom w:val="single" w:sz="4" w:space="0" w:color="auto"/>
              <w:right w:val="single" w:sz="4" w:space="0" w:color="auto"/>
            </w:tcBorders>
            <w:noWrap/>
            <w:vAlign w:val="bottom"/>
            <w:hideMark/>
          </w:tcPr>
          <w:p w14:paraId="740EC3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6%</w:t>
            </w:r>
          </w:p>
        </w:tc>
        <w:tc>
          <w:tcPr>
            <w:tcW w:w="782" w:type="dxa"/>
            <w:tcBorders>
              <w:top w:val="nil"/>
              <w:left w:val="nil"/>
              <w:bottom w:val="single" w:sz="4" w:space="0" w:color="auto"/>
              <w:right w:val="single" w:sz="4" w:space="0" w:color="auto"/>
            </w:tcBorders>
            <w:noWrap/>
            <w:vAlign w:val="bottom"/>
            <w:hideMark/>
          </w:tcPr>
          <w:p w14:paraId="757D77A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w:t>
            </w:r>
          </w:p>
        </w:tc>
      </w:tr>
      <w:tr w:rsidR="0066543A" w14:paraId="56773D2A"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2B36112D" w14:textId="77777777" w:rsidR="0066543A" w:rsidRDefault="0066543A" w:rsidP="00D201C3">
            <w:pPr>
              <w:spacing w:after="0"/>
              <w:rPr>
                <w:rFonts w:ascii="Calibri" w:hAnsi="Calibri" w:cs="Calibri"/>
                <w:color w:val="000000"/>
                <w:sz w:val="16"/>
                <w:szCs w:val="16"/>
                <w:lang w:val="sv-SE" w:eastAsia="sv-SE"/>
              </w:rPr>
            </w:pPr>
            <w:r>
              <w:rPr>
                <w:rFonts w:ascii="Calibri" w:hAnsi="Calibri" w:cs="Calibri"/>
                <w:color w:val="000000"/>
                <w:sz w:val="16"/>
                <w:szCs w:val="16"/>
                <w:lang w:val="sv-SE" w:eastAsia="sv-SE"/>
              </w:rPr>
              <w:t>100 MHz, 1 layer, 1 Rx</w:t>
            </w:r>
          </w:p>
        </w:tc>
        <w:tc>
          <w:tcPr>
            <w:tcW w:w="753" w:type="dxa"/>
            <w:tcBorders>
              <w:top w:val="nil"/>
              <w:left w:val="nil"/>
              <w:bottom w:val="single" w:sz="4" w:space="0" w:color="auto"/>
              <w:right w:val="single" w:sz="4" w:space="0" w:color="auto"/>
            </w:tcBorders>
            <w:noWrap/>
            <w:vAlign w:val="bottom"/>
            <w:hideMark/>
          </w:tcPr>
          <w:p w14:paraId="543DBF1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8%</w:t>
            </w:r>
          </w:p>
        </w:tc>
        <w:tc>
          <w:tcPr>
            <w:tcW w:w="754" w:type="dxa"/>
            <w:tcBorders>
              <w:top w:val="nil"/>
              <w:left w:val="nil"/>
              <w:bottom w:val="single" w:sz="4" w:space="0" w:color="auto"/>
              <w:right w:val="single" w:sz="4" w:space="0" w:color="auto"/>
            </w:tcBorders>
            <w:noWrap/>
            <w:vAlign w:val="bottom"/>
            <w:hideMark/>
          </w:tcPr>
          <w:p w14:paraId="5FD9BE9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0.3%</w:t>
            </w:r>
          </w:p>
        </w:tc>
        <w:tc>
          <w:tcPr>
            <w:tcW w:w="754" w:type="dxa"/>
            <w:tcBorders>
              <w:top w:val="nil"/>
              <w:left w:val="nil"/>
              <w:bottom w:val="single" w:sz="4" w:space="0" w:color="auto"/>
              <w:right w:val="single" w:sz="4" w:space="0" w:color="auto"/>
            </w:tcBorders>
            <w:noWrap/>
            <w:vAlign w:val="bottom"/>
            <w:hideMark/>
          </w:tcPr>
          <w:p w14:paraId="3F714E6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5%</w:t>
            </w:r>
          </w:p>
        </w:tc>
        <w:tc>
          <w:tcPr>
            <w:tcW w:w="782" w:type="dxa"/>
            <w:tcBorders>
              <w:top w:val="nil"/>
              <w:left w:val="nil"/>
              <w:bottom w:val="single" w:sz="4" w:space="0" w:color="auto"/>
              <w:right w:val="single" w:sz="4" w:space="0" w:color="auto"/>
            </w:tcBorders>
            <w:noWrap/>
            <w:vAlign w:val="bottom"/>
            <w:hideMark/>
          </w:tcPr>
          <w:p w14:paraId="78DA351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2%</w:t>
            </w:r>
          </w:p>
        </w:tc>
        <w:tc>
          <w:tcPr>
            <w:tcW w:w="782" w:type="dxa"/>
            <w:tcBorders>
              <w:top w:val="nil"/>
              <w:left w:val="nil"/>
              <w:bottom w:val="single" w:sz="4" w:space="0" w:color="auto"/>
              <w:right w:val="single" w:sz="4" w:space="0" w:color="auto"/>
            </w:tcBorders>
            <w:noWrap/>
            <w:vAlign w:val="bottom"/>
            <w:hideMark/>
          </w:tcPr>
          <w:p w14:paraId="663475F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9.7%</w:t>
            </w:r>
          </w:p>
        </w:tc>
        <w:tc>
          <w:tcPr>
            <w:tcW w:w="782" w:type="dxa"/>
            <w:tcBorders>
              <w:top w:val="nil"/>
              <w:left w:val="nil"/>
              <w:bottom w:val="single" w:sz="4" w:space="0" w:color="auto"/>
              <w:right w:val="single" w:sz="4" w:space="0" w:color="auto"/>
            </w:tcBorders>
            <w:noWrap/>
            <w:vAlign w:val="bottom"/>
            <w:hideMark/>
          </w:tcPr>
          <w:p w14:paraId="059F972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5%</w:t>
            </w:r>
          </w:p>
        </w:tc>
      </w:tr>
      <w:tr w:rsidR="0066543A" w14:paraId="56678160"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772475B"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w:t>
            </w:r>
          </w:p>
        </w:tc>
        <w:tc>
          <w:tcPr>
            <w:tcW w:w="753" w:type="dxa"/>
            <w:tcBorders>
              <w:top w:val="nil"/>
              <w:left w:val="nil"/>
              <w:bottom w:val="single" w:sz="4" w:space="0" w:color="auto"/>
              <w:right w:val="single" w:sz="4" w:space="0" w:color="auto"/>
            </w:tcBorders>
            <w:noWrap/>
            <w:vAlign w:val="bottom"/>
            <w:hideMark/>
          </w:tcPr>
          <w:p w14:paraId="36283265"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3F22195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0%</w:t>
            </w:r>
          </w:p>
        </w:tc>
        <w:tc>
          <w:tcPr>
            <w:tcW w:w="754" w:type="dxa"/>
            <w:tcBorders>
              <w:top w:val="nil"/>
              <w:left w:val="nil"/>
              <w:bottom w:val="single" w:sz="4" w:space="0" w:color="auto"/>
              <w:right w:val="single" w:sz="4" w:space="0" w:color="auto"/>
            </w:tcBorders>
            <w:noWrap/>
            <w:vAlign w:val="bottom"/>
            <w:hideMark/>
          </w:tcPr>
          <w:p w14:paraId="1A3317D8"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9.3%</w:t>
            </w:r>
          </w:p>
        </w:tc>
        <w:tc>
          <w:tcPr>
            <w:tcW w:w="782" w:type="dxa"/>
            <w:tcBorders>
              <w:top w:val="nil"/>
              <w:left w:val="nil"/>
              <w:bottom w:val="single" w:sz="4" w:space="0" w:color="auto"/>
              <w:right w:val="single" w:sz="4" w:space="0" w:color="auto"/>
            </w:tcBorders>
            <w:noWrap/>
            <w:vAlign w:val="bottom"/>
            <w:hideMark/>
          </w:tcPr>
          <w:p w14:paraId="352668E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1D93189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0%</w:t>
            </w:r>
          </w:p>
        </w:tc>
        <w:tc>
          <w:tcPr>
            <w:tcW w:w="782" w:type="dxa"/>
            <w:tcBorders>
              <w:top w:val="nil"/>
              <w:left w:val="nil"/>
              <w:bottom w:val="single" w:sz="4" w:space="0" w:color="auto"/>
              <w:right w:val="single" w:sz="4" w:space="0" w:color="auto"/>
            </w:tcBorders>
            <w:noWrap/>
            <w:vAlign w:val="bottom"/>
            <w:hideMark/>
          </w:tcPr>
          <w:p w14:paraId="2F226AC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7%</w:t>
            </w:r>
          </w:p>
        </w:tc>
      </w:tr>
      <w:tr w:rsidR="0066543A" w14:paraId="2B5AEF72"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BDB3057"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02DA6C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4%</w:t>
            </w:r>
          </w:p>
        </w:tc>
        <w:tc>
          <w:tcPr>
            <w:tcW w:w="754" w:type="dxa"/>
            <w:tcBorders>
              <w:top w:val="nil"/>
              <w:left w:val="nil"/>
              <w:bottom w:val="single" w:sz="4" w:space="0" w:color="auto"/>
              <w:right w:val="single" w:sz="4" w:space="0" w:color="auto"/>
            </w:tcBorders>
            <w:noWrap/>
            <w:vAlign w:val="bottom"/>
            <w:hideMark/>
          </w:tcPr>
          <w:p w14:paraId="1071C3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5%</w:t>
            </w:r>
          </w:p>
        </w:tc>
        <w:tc>
          <w:tcPr>
            <w:tcW w:w="754" w:type="dxa"/>
            <w:tcBorders>
              <w:top w:val="nil"/>
              <w:left w:val="nil"/>
              <w:bottom w:val="single" w:sz="4" w:space="0" w:color="auto"/>
              <w:right w:val="single" w:sz="4" w:space="0" w:color="auto"/>
            </w:tcBorders>
            <w:noWrap/>
            <w:vAlign w:val="bottom"/>
            <w:hideMark/>
          </w:tcPr>
          <w:p w14:paraId="7767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c>
          <w:tcPr>
            <w:tcW w:w="782" w:type="dxa"/>
            <w:tcBorders>
              <w:top w:val="nil"/>
              <w:left w:val="nil"/>
              <w:bottom w:val="single" w:sz="4" w:space="0" w:color="auto"/>
              <w:right w:val="single" w:sz="4" w:space="0" w:color="auto"/>
            </w:tcBorders>
            <w:noWrap/>
            <w:vAlign w:val="bottom"/>
            <w:hideMark/>
          </w:tcPr>
          <w:p w14:paraId="51AB168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5.6%</w:t>
            </w:r>
          </w:p>
        </w:tc>
        <w:tc>
          <w:tcPr>
            <w:tcW w:w="782" w:type="dxa"/>
            <w:tcBorders>
              <w:top w:val="nil"/>
              <w:left w:val="nil"/>
              <w:bottom w:val="single" w:sz="4" w:space="0" w:color="auto"/>
              <w:right w:val="single" w:sz="4" w:space="0" w:color="auto"/>
            </w:tcBorders>
            <w:noWrap/>
            <w:vAlign w:val="bottom"/>
            <w:hideMark/>
          </w:tcPr>
          <w:p w14:paraId="2B8C8D7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4.5%</w:t>
            </w:r>
          </w:p>
        </w:tc>
        <w:tc>
          <w:tcPr>
            <w:tcW w:w="782" w:type="dxa"/>
            <w:tcBorders>
              <w:top w:val="nil"/>
              <w:left w:val="nil"/>
              <w:bottom w:val="single" w:sz="4" w:space="0" w:color="auto"/>
              <w:right w:val="single" w:sz="4" w:space="0" w:color="auto"/>
            </w:tcBorders>
            <w:noWrap/>
            <w:vAlign w:val="bottom"/>
            <w:hideMark/>
          </w:tcPr>
          <w:p w14:paraId="4A1BE6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0.0%</w:t>
            </w:r>
          </w:p>
        </w:tc>
      </w:tr>
      <w:tr w:rsidR="0066543A" w14:paraId="7AA4ADC7"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5AA0B5BD"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1 layer, 1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68FEE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1.6%</w:t>
            </w:r>
          </w:p>
        </w:tc>
        <w:tc>
          <w:tcPr>
            <w:tcW w:w="754" w:type="dxa"/>
            <w:tcBorders>
              <w:top w:val="nil"/>
              <w:left w:val="nil"/>
              <w:bottom w:val="single" w:sz="4" w:space="0" w:color="auto"/>
              <w:right w:val="single" w:sz="4" w:space="0" w:color="auto"/>
            </w:tcBorders>
            <w:noWrap/>
            <w:vAlign w:val="bottom"/>
            <w:hideMark/>
          </w:tcPr>
          <w:p w14:paraId="7106FB2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2.9%</w:t>
            </w:r>
          </w:p>
        </w:tc>
        <w:tc>
          <w:tcPr>
            <w:tcW w:w="754" w:type="dxa"/>
            <w:tcBorders>
              <w:top w:val="nil"/>
              <w:left w:val="nil"/>
              <w:bottom w:val="single" w:sz="4" w:space="0" w:color="auto"/>
              <w:right w:val="single" w:sz="4" w:space="0" w:color="auto"/>
            </w:tcBorders>
            <w:noWrap/>
            <w:vAlign w:val="bottom"/>
            <w:hideMark/>
          </w:tcPr>
          <w:p w14:paraId="33DE7D0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7.2%</w:t>
            </w:r>
          </w:p>
        </w:tc>
        <w:tc>
          <w:tcPr>
            <w:tcW w:w="782" w:type="dxa"/>
            <w:tcBorders>
              <w:top w:val="nil"/>
              <w:left w:val="nil"/>
              <w:bottom w:val="single" w:sz="4" w:space="0" w:color="auto"/>
              <w:right w:val="single" w:sz="4" w:space="0" w:color="auto"/>
            </w:tcBorders>
            <w:noWrap/>
            <w:vAlign w:val="bottom"/>
            <w:hideMark/>
          </w:tcPr>
          <w:p w14:paraId="796E8E3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8.4%</w:t>
            </w:r>
          </w:p>
        </w:tc>
        <w:tc>
          <w:tcPr>
            <w:tcW w:w="782" w:type="dxa"/>
            <w:tcBorders>
              <w:top w:val="nil"/>
              <w:left w:val="nil"/>
              <w:bottom w:val="single" w:sz="4" w:space="0" w:color="auto"/>
              <w:right w:val="single" w:sz="4" w:space="0" w:color="auto"/>
            </w:tcBorders>
            <w:noWrap/>
            <w:vAlign w:val="bottom"/>
            <w:hideMark/>
          </w:tcPr>
          <w:p w14:paraId="2152C1AD"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7.1%</w:t>
            </w:r>
          </w:p>
        </w:tc>
        <w:tc>
          <w:tcPr>
            <w:tcW w:w="782" w:type="dxa"/>
            <w:tcBorders>
              <w:top w:val="nil"/>
              <w:left w:val="nil"/>
              <w:bottom w:val="single" w:sz="4" w:space="0" w:color="auto"/>
              <w:right w:val="single" w:sz="4" w:space="0" w:color="auto"/>
            </w:tcBorders>
            <w:noWrap/>
            <w:vAlign w:val="bottom"/>
            <w:hideMark/>
          </w:tcPr>
          <w:p w14:paraId="7EDCE0B0"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2.8%</w:t>
            </w:r>
          </w:p>
        </w:tc>
      </w:tr>
      <w:tr w:rsidR="0066543A" w14:paraId="7A962898"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1AABB696"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w:t>
            </w:r>
          </w:p>
        </w:tc>
        <w:tc>
          <w:tcPr>
            <w:tcW w:w="753" w:type="dxa"/>
            <w:tcBorders>
              <w:top w:val="nil"/>
              <w:left w:val="nil"/>
              <w:bottom w:val="single" w:sz="4" w:space="0" w:color="auto"/>
              <w:right w:val="single" w:sz="4" w:space="0" w:color="auto"/>
            </w:tcBorders>
            <w:noWrap/>
            <w:vAlign w:val="bottom"/>
            <w:hideMark/>
          </w:tcPr>
          <w:p w14:paraId="488865BE"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33B40E47"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3.8%</w:t>
            </w:r>
          </w:p>
        </w:tc>
        <w:tc>
          <w:tcPr>
            <w:tcW w:w="754" w:type="dxa"/>
            <w:tcBorders>
              <w:top w:val="nil"/>
              <w:left w:val="nil"/>
              <w:bottom w:val="single" w:sz="4" w:space="0" w:color="auto"/>
              <w:right w:val="single" w:sz="4" w:space="0" w:color="auto"/>
            </w:tcBorders>
            <w:noWrap/>
            <w:vAlign w:val="bottom"/>
            <w:hideMark/>
          </w:tcPr>
          <w:p w14:paraId="1D9494F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9.5%</w:t>
            </w:r>
          </w:p>
        </w:tc>
        <w:tc>
          <w:tcPr>
            <w:tcW w:w="782" w:type="dxa"/>
            <w:tcBorders>
              <w:top w:val="nil"/>
              <w:left w:val="nil"/>
              <w:bottom w:val="single" w:sz="4" w:space="0" w:color="auto"/>
              <w:right w:val="single" w:sz="4" w:space="0" w:color="auto"/>
            </w:tcBorders>
            <w:noWrap/>
            <w:vAlign w:val="bottom"/>
            <w:hideMark/>
          </w:tcPr>
          <w:p w14:paraId="68243D32"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14C831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6.2%</w:t>
            </w:r>
          </w:p>
        </w:tc>
        <w:tc>
          <w:tcPr>
            <w:tcW w:w="782" w:type="dxa"/>
            <w:tcBorders>
              <w:top w:val="nil"/>
              <w:left w:val="nil"/>
              <w:bottom w:val="single" w:sz="4" w:space="0" w:color="auto"/>
              <w:right w:val="single" w:sz="4" w:space="0" w:color="auto"/>
            </w:tcBorders>
            <w:noWrap/>
            <w:vAlign w:val="bottom"/>
            <w:hideMark/>
          </w:tcPr>
          <w:p w14:paraId="7F4E516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0.5%</w:t>
            </w:r>
          </w:p>
        </w:tc>
      </w:tr>
      <w:tr w:rsidR="0066543A" w14:paraId="6981DD29"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6DA04E5F"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39EB75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9.4%</w:t>
            </w:r>
          </w:p>
        </w:tc>
        <w:tc>
          <w:tcPr>
            <w:tcW w:w="754" w:type="dxa"/>
            <w:tcBorders>
              <w:top w:val="nil"/>
              <w:left w:val="nil"/>
              <w:bottom w:val="single" w:sz="4" w:space="0" w:color="auto"/>
              <w:right w:val="single" w:sz="4" w:space="0" w:color="auto"/>
            </w:tcBorders>
            <w:noWrap/>
            <w:vAlign w:val="bottom"/>
            <w:hideMark/>
          </w:tcPr>
          <w:p w14:paraId="1912BA2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62.4%</w:t>
            </w:r>
          </w:p>
        </w:tc>
        <w:tc>
          <w:tcPr>
            <w:tcW w:w="754" w:type="dxa"/>
            <w:tcBorders>
              <w:top w:val="nil"/>
              <w:left w:val="nil"/>
              <w:bottom w:val="single" w:sz="4" w:space="0" w:color="auto"/>
              <w:right w:val="single" w:sz="4" w:space="0" w:color="auto"/>
            </w:tcBorders>
            <w:noWrap/>
            <w:vAlign w:val="bottom"/>
            <w:hideMark/>
          </w:tcPr>
          <w:p w14:paraId="7E7C0FA1"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80.9%</w:t>
            </w:r>
          </w:p>
        </w:tc>
        <w:tc>
          <w:tcPr>
            <w:tcW w:w="782" w:type="dxa"/>
            <w:tcBorders>
              <w:top w:val="nil"/>
              <w:left w:val="nil"/>
              <w:bottom w:val="single" w:sz="4" w:space="0" w:color="auto"/>
              <w:right w:val="single" w:sz="4" w:space="0" w:color="auto"/>
            </w:tcBorders>
            <w:noWrap/>
            <w:vAlign w:val="bottom"/>
            <w:hideMark/>
          </w:tcPr>
          <w:p w14:paraId="78708CC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0.6%</w:t>
            </w:r>
          </w:p>
        </w:tc>
        <w:tc>
          <w:tcPr>
            <w:tcW w:w="782" w:type="dxa"/>
            <w:tcBorders>
              <w:top w:val="nil"/>
              <w:left w:val="nil"/>
              <w:bottom w:val="single" w:sz="4" w:space="0" w:color="auto"/>
              <w:right w:val="single" w:sz="4" w:space="0" w:color="auto"/>
            </w:tcBorders>
            <w:noWrap/>
            <w:vAlign w:val="bottom"/>
            <w:hideMark/>
          </w:tcPr>
          <w:p w14:paraId="10D64AF3"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37.6%</w:t>
            </w:r>
          </w:p>
        </w:tc>
        <w:tc>
          <w:tcPr>
            <w:tcW w:w="782" w:type="dxa"/>
            <w:tcBorders>
              <w:top w:val="nil"/>
              <w:left w:val="nil"/>
              <w:bottom w:val="single" w:sz="4" w:space="0" w:color="auto"/>
              <w:right w:val="single" w:sz="4" w:space="0" w:color="auto"/>
            </w:tcBorders>
            <w:noWrap/>
            <w:vAlign w:val="bottom"/>
            <w:hideMark/>
          </w:tcPr>
          <w:p w14:paraId="080601DB"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19.1%</w:t>
            </w:r>
          </w:p>
        </w:tc>
      </w:tr>
      <w:tr w:rsidR="0066543A" w14:paraId="4A4574FD" w14:textId="77777777" w:rsidTr="00D201C3">
        <w:trPr>
          <w:trHeight w:val="225"/>
        </w:trPr>
        <w:tc>
          <w:tcPr>
            <w:tcW w:w="4722" w:type="dxa"/>
            <w:tcBorders>
              <w:top w:val="nil"/>
              <w:left w:val="single" w:sz="4" w:space="0" w:color="auto"/>
              <w:bottom w:val="single" w:sz="4" w:space="0" w:color="auto"/>
              <w:right w:val="single" w:sz="4" w:space="0" w:color="auto"/>
            </w:tcBorders>
            <w:noWrap/>
            <w:vAlign w:val="bottom"/>
            <w:hideMark/>
          </w:tcPr>
          <w:p w14:paraId="360E6D59" w14:textId="77777777" w:rsidR="0066543A" w:rsidRPr="00B52045" w:rsidRDefault="0066543A" w:rsidP="00D201C3">
            <w:pPr>
              <w:spacing w:after="0"/>
              <w:rPr>
                <w:rFonts w:ascii="Calibri" w:hAnsi="Calibri" w:cs="Calibri"/>
                <w:color w:val="000000"/>
                <w:sz w:val="16"/>
                <w:szCs w:val="16"/>
                <w:lang w:val="en-US" w:eastAsia="sv-SE"/>
              </w:rPr>
            </w:pPr>
            <w:r w:rsidRPr="00B52045">
              <w:rPr>
                <w:rFonts w:ascii="Calibri" w:hAnsi="Calibri" w:cs="Calibri"/>
                <w:color w:val="000000"/>
                <w:sz w:val="16"/>
                <w:szCs w:val="16"/>
                <w:lang w:val="en-US" w:eastAsia="sv-SE"/>
              </w:rPr>
              <w:t>100 MHz, 2 layers, 2 Rx, DL 16QAM, UL 16QAM, double N</w:t>
            </w:r>
            <w:r w:rsidRPr="00A67C51">
              <w:rPr>
                <w:rFonts w:ascii="Calibri" w:hAnsi="Calibri" w:cs="Calibri"/>
                <w:color w:val="000000"/>
                <w:sz w:val="16"/>
                <w:szCs w:val="16"/>
                <w:vertAlign w:val="subscript"/>
                <w:lang w:val="en-US" w:eastAsia="sv-SE"/>
              </w:rPr>
              <w:t>1</w:t>
            </w:r>
            <w:r>
              <w:rPr>
                <w:rFonts w:ascii="Calibri" w:hAnsi="Calibri" w:cs="Calibri"/>
                <w:color w:val="000000"/>
                <w:sz w:val="16"/>
                <w:szCs w:val="16"/>
                <w:lang w:val="en-US" w:eastAsia="sv-SE"/>
              </w:rPr>
              <w:t xml:space="preserve"> and </w:t>
            </w:r>
            <w:r w:rsidRPr="00B52045">
              <w:rPr>
                <w:rFonts w:ascii="Calibri" w:hAnsi="Calibri" w:cs="Calibri"/>
                <w:color w:val="000000"/>
                <w:sz w:val="16"/>
                <w:szCs w:val="16"/>
                <w:lang w:val="en-US" w:eastAsia="sv-SE"/>
              </w:rPr>
              <w:t>N</w:t>
            </w:r>
            <w:r w:rsidRPr="00A67C51">
              <w:rPr>
                <w:rFonts w:ascii="Calibri" w:hAnsi="Calibri" w:cs="Calibri"/>
                <w:color w:val="000000"/>
                <w:sz w:val="16"/>
                <w:szCs w:val="16"/>
                <w:vertAlign w:val="subscript"/>
                <w:lang w:val="en-US" w:eastAsia="sv-SE"/>
              </w:rPr>
              <w:t>2</w:t>
            </w:r>
          </w:p>
        </w:tc>
        <w:tc>
          <w:tcPr>
            <w:tcW w:w="753" w:type="dxa"/>
            <w:tcBorders>
              <w:top w:val="nil"/>
              <w:left w:val="nil"/>
              <w:bottom w:val="single" w:sz="4" w:space="0" w:color="auto"/>
              <w:right w:val="single" w:sz="4" w:space="0" w:color="auto"/>
            </w:tcBorders>
            <w:noWrap/>
            <w:vAlign w:val="bottom"/>
            <w:hideMark/>
          </w:tcPr>
          <w:p w14:paraId="6285C80C"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95.2%</w:t>
            </w:r>
          </w:p>
        </w:tc>
        <w:tc>
          <w:tcPr>
            <w:tcW w:w="754" w:type="dxa"/>
            <w:tcBorders>
              <w:top w:val="nil"/>
              <w:left w:val="nil"/>
              <w:bottom w:val="single" w:sz="4" w:space="0" w:color="auto"/>
              <w:right w:val="single" w:sz="4" w:space="0" w:color="auto"/>
            </w:tcBorders>
            <w:noWrap/>
            <w:vAlign w:val="bottom"/>
            <w:hideMark/>
          </w:tcPr>
          <w:p w14:paraId="4158509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57.8%</w:t>
            </w:r>
          </w:p>
        </w:tc>
        <w:tc>
          <w:tcPr>
            <w:tcW w:w="754" w:type="dxa"/>
            <w:tcBorders>
              <w:top w:val="nil"/>
              <w:left w:val="nil"/>
              <w:bottom w:val="single" w:sz="4" w:space="0" w:color="auto"/>
              <w:right w:val="single" w:sz="4" w:space="0" w:color="auto"/>
            </w:tcBorders>
            <w:noWrap/>
            <w:vAlign w:val="bottom"/>
            <w:hideMark/>
          </w:tcPr>
          <w:p w14:paraId="7418C80F"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76.5%</w:t>
            </w:r>
          </w:p>
        </w:tc>
        <w:tc>
          <w:tcPr>
            <w:tcW w:w="782" w:type="dxa"/>
            <w:tcBorders>
              <w:top w:val="nil"/>
              <w:left w:val="nil"/>
              <w:bottom w:val="single" w:sz="4" w:space="0" w:color="auto"/>
              <w:right w:val="single" w:sz="4" w:space="0" w:color="auto"/>
            </w:tcBorders>
            <w:noWrap/>
            <w:vAlign w:val="bottom"/>
            <w:hideMark/>
          </w:tcPr>
          <w:p w14:paraId="75BFD66A"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8%</w:t>
            </w:r>
          </w:p>
        </w:tc>
        <w:tc>
          <w:tcPr>
            <w:tcW w:w="782" w:type="dxa"/>
            <w:tcBorders>
              <w:top w:val="nil"/>
              <w:left w:val="nil"/>
              <w:bottom w:val="single" w:sz="4" w:space="0" w:color="auto"/>
              <w:right w:val="single" w:sz="4" w:space="0" w:color="auto"/>
            </w:tcBorders>
            <w:noWrap/>
            <w:vAlign w:val="bottom"/>
            <w:hideMark/>
          </w:tcPr>
          <w:p w14:paraId="5B91A129"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42.2%</w:t>
            </w:r>
          </w:p>
        </w:tc>
        <w:tc>
          <w:tcPr>
            <w:tcW w:w="782" w:type="dxa"/>
            <w:tcBorders>
              <w:top w:val="nil"/>
              <w:left w:val="nil"/>
              <w:bottom w:val="single" w:sz="4" w:space="0" w:color="auto"/>
              <w:right w:val="single" w:sz="4" w:space="0" w:color="auto"/>
            </w:tcBorders>
            <w:noWrap/>
            <w:vAlign w:val="bottom"/>
            <w:hideMark/>
          </w:tcPr>
          <w:p w14:paraId="7CE07716" w14:textId="77777777" w:rsidR="0066543A" w:rsidRDefault="0066543A" w:rsidP="00D201C3">
            <w:pPr>
              <w:spacing w:after="0"/>
              <w:jc w:val="center"/>
              <w:rPr>
                <w:rFonts w:ascii="Calibri" w:hAnsi="Calibri" w:cs="Calibri"/>
                <w:color w:val="000000"/>
                <w:sz w:val="16"/>
                <w:szCs w:val="16"/>
                <w:lang w:val="sv-SE" w:eastAsia="sv-SE"/>
              </w:rPr>
            </w:pPr>
            <w:r>
              <w:rPr>
                <w:rFonts w:ascii="Calibri" w:hAnsi="Calibri" w:cs="Calibri"/>
                <w:color w:val="000000"/>
                <w:sz w:val="16"/>
                <w:szCs w:val="16"/>
                <w:lang w:val="sv-SE" w:eastAsia="sv-SE"/>
              </w:rPr>
              <w:t>23.5%</w:t>
            </w:r>
          </w:p>
        </w:tc>
      </w:tr>
    </w:tbl>
    <w:p w14:paraId="65A5DA43" w14:textId="77777777" w:rsidR="0066543A" w:rsidRPr="00E666BD" w:rsidRDefault="0066543A" w:rsidP="0066543A">
      <w:pPr>
        <w:jc w:val="both"/>
      </w:pPr>
    </w:p>
    <w:p w14:paraId="26B319B4" w14:textId="77777777" w:rsidR="0066543A" w:rsidRPr="000E647A" w:rsidRDefault="0066543A" w:rsidP="0066543A">
      <w:pPr>
        <w:pStyle w:val="Heading3"/>
      </w:pPr>
      <w:bookmarkStart w:id="652" w:name="_Toc51768564"/>
      <w:bookmarkStart w:id="653" w:name="_Toc51771071"/>
      <w:bookmarkStart w:id="654" w:name="_Toc56714323"/>
      <w:bookmarkStart w:id="655" w:name="_Toc57126590"/>
      <w:bookmarkStart w:id="656" w:name="_Toc57126711"/>
      <w:bookmarkStart w:id="657" w:name="_Toc57127658"/>
      <w:bookmarkStart w:id="658" w:name="_Toc57127767"/>
      <w:bookmarkStart w:id="659" w:name="_Toc57136467"/>
      <w:bookmarkStart w:id="660" w:name="_Toc57144817"/>
      <w:bookmarkStart w:id="661" w:name="_Toc64544415"/>
      <w:r>
        <w:t>7</w:t>
      </w:r>
      <w:r w:rsidRPr="000E647A">
        <w:t>.</w:t>
      </w:r>
      <w:r>
        <w:t>8</w:t>
      </w:r>
      <w:r w:rsidRPr="000E647A">
        <w:t>.3</w:t>
      </w:r>
      <w:r w:rsidRPr="000E647A">
        <w:tab/>
        <w:t xml:space="preserve">Analysis of </w:t>
      </w:r>
      <w:r>
        <w:t>performance impacts</w:t>
      </w:r>
      <w:bookmarkEnd w:id="652"/>
      <w:bookmarkEnd w:id="653"/>
      <w:bookmarkEnd w:id="654"/>
      <w:bookmarkEnd w:id="655"/>
      <w:bookmarkEnd w:id="656"/>
      <w:bookmarkEnd w:id="657"/>
      <w:bookmarkEnd w:id="658"/>
      <w:bookmarkEnd w:id="659"/>
      <w:bookmarkEnd w:id="660"/>
      <w:bookmarkEnd w:id="661"/>
    </w:p>
    <w:p w14:paraId="3FEDCE4E" w14:textId="77777777" w:rsidR="0066543A" w:rsidRPr="003D721C" w:rsidRDefault="0066543A" w:rsidP="0066543A">
      <w:pPr>
        <w:jc w:val="both"/>
        <w:rPr>
          <w:b/>
          <w:bCs/>
        </w:rPr>
      </w:pPr>
      <w:r w:rsidRPr="003D721C">
        <w:rPr>
          <w:b/>
          <w:bCs/>
        </w:rPr>
        <w:t>Peak data rate:</w:t>
      </w:r>
    </w:p>
    <w:p w14:paraId="21105DDB" w14:textId="77777777" w:rsidR="0066543A" w:rsidRDefault="0066543A" w:rsidP="006A54C9">
      <w:r>
        <w:t>Reducing the maximum number of downlink MIMO layers (with or without reducing the number of Rx branches) will lower the downlink peak data rate.</w:t>
      </w:r>
    </w:p>
    <w:p w14:paraId="0BED5408" w14:textId="77777777" w:rsidR="0066543A" w:rsidRPr="003D721C" w:rsidRDefault="006A54C9" w:rsidP="006A54C9">
      <w:pPr>
        <w:pStyle w:val="B1"/>
      </w:pPr>
      <w:r>
        <w:lastRenderedPageBreak/>
        <w:t>-</w:t>
      </w:r>
      <w:r>
        <w:tab/>
      </w:r>
      <w:r w:rsidR="0066543A" w:rsidRPr="003D721C">
        <w:t>Reduction from 2 layers to 1 layer decreases the downlink peak rate by ~50%.</w:t>
      </w:r>
    </w:p>
    <w:p w14:paraId="2ABD7699" w14:textId="77777777" w:rsidR="0066543A" w:rsidRPr="003D721C" w:rsidRDefault="006A54C9" w:rsidP="006A54C9">
      <w:pPr>
        <w:pStyle w:val="B1"/>
      </w:pPr>
      <w:r>
        <w:t>-</w:t>
      </w:r>
      <w:r>
        <w:tab/>
      </w:r>
      <w:r w:rsidR="0066543A" w:rsidRPr="003D721C">
        <w:t>Reduction from 4 layers to 2 layers decreases the downlink peak rate by ~50%.</w:t>
      </w:r>
    </w:p>
    <w:p w14:paraId="417B8E32" w14:textId="77777777" w:rsidR="0066543A" w:rsidRPr="003D721C" w:rsidRDefault="006A54C9" w:rsidP="006A54C9">
      <w:pPr>
        <w:pStyle w:val="B1"/>
      </w:pPr>
      <w:r>
        <w:t>-</w:t>
      </w:r>
      <w:r>
        <w:tab/>
      </w:r>
      <w:r w:rsidR="0066543A" w:rsidRPr="003D721C">
        <w:t>Reduction from 4 layers to 1 layer decreases the downlink peak rate by ~75%.</w:t>
      </w:r>
    </w:p>
    <w:p w14:paraId="3C0AD9FF" w14:textId="77777777" w:rsidR="0066543A" w:rsidRDefault="0066543A" w:rsidP="006A54C9">
      <w:r>
        <w:t>Reducing the maximum UE bandwidth will lower the downlink peak data rate.</w:t>
      </w:r>
    </w:p>
    <w:p w14:paraId="0759F092" w14:textId="77777777" w:rsidR="0066543A" w:rsidRPr="003D721C" w:rsidRDefault="006A54C9" w:rsidP="006A54C9">
      <w:pPr>
        <w:pStyle w:val="B1"/>
      </w:pPr>
      <w:r>
        <w:t>-</w:t>
      </w:r>
      <w:r>
        <w:tab/>
      </w:r>
      <w:r w:rsidR="0066543A" w:rsidRPr="003D721C">
        <w:t>Reduction from 100 MHz to 20 MHz decreases the downlink peak rate by ~80%.</w:t>
      </w:r>
    </w:p>
    <w:p w14:paraId="206EB7DB" w14:textId="77777777" w:rsidR="0066543A" w:rsidRPr="003D721C" w:rsidRDefault="006A54C9" w:rsidP="006A54C9">
      <w:pPr>
        <w:pStyle w:val="B1"/>
      </w:pPr>
      <w:r>
        <w:t>-</w:t>
      </w:r>
      <w:r>
        <w:tab/>
      </w:r>
      <w:r w:rsidR="0066543A" w:rsidRPr="003D721C">
        <w:t>Reduction from 200 MHz to 100 MHz decreases the downlink peak rate by ~50%.</w:t>
      </w:r>
    </w:p>
    <w:p w14:paraId="5290037B" w14:textId="77777777" w:rsidR="0066543A" w:rsidRPr="003D721C" w:rsidRDefault="006A54C9" w:rsidP="006A54C9">
      <w:pPr>
        <w:pStyle w:val="B1"/>
      </w:pPr>
      <w:r>
        <w:t>-</w:t>
      </w:r>
      <w:r>
        <w:tab/>
      </w:r>
      <w:r w:rsidR="0066543A" w:rsidRPr="003D721C">
        <w:t>Reduction from 200 MHz to 50 MHz decreases the downlink peak rate by ~75%.</w:t>
      </w:r>
    </w:p>
    <w:p w14:paraId="79E264FD" w14:textId="77777777" w:rsidR="0066543A" w:rsidRDefault="0066543A" w:rsidP="006A54C9">
      <w:r>
        <w:t>Reducing the maximum modulation orders will lower the peak data rate.</w:t>
      </w:r>
    </w:p>
    <w:p w14:paraId="7D493FE8" w14:textId="77777777" w:rsidR="0066543A" w:rsidRPr="003D721C" w:rsidRDefault="006A54C9" w:rsidP="006A54C9">
      <w:pPr>
        <w:pStyle w:val="B1"/>
      </w:pPr>
      <w:r>
        <w:t>-</w:t>
      </w:r>
      <w:r>
        <w:tab/>
      </w:r>
      <w:r w:rsidR="0066543A" w:rsidRPr="003D721C">
        <w:t>Reduction from 256QAM to 64QAM decreases the peak rate by ~25%.</w:t>
      </w:r>
    </w:p>
    <w:p w14:paraId="7E25AD2D" w14:textId="77777777" w:rsidR="0066543A" w:rsidRPr="003D721C" w:rsidRDefault="006A54C9" w:rsidP="006A54C9">
      <w:pPr>
        <w:pStyle w:val="B1"/>
      </w:pPr>
      <w:r>
        <w:t>-</w:t>
      </w:r>
      <w:r>
        <w:tab/>
      </w:r>
      <w:r w:rsidR="0066543A" w:rsidRPr="003D721C">
        <w:t>Reduction from 64QAM to 16QAM decreases the peak rate by ~33%.</w:t>
      </w:r>
    </w:p>
    <w:p w14:paraId="067187F8" w14:textId="77777777" w:rsidR="0066543A" w:rsidRPr="006A54C9" w:rsidRDefault="0066543A" w:rsidP="006A54C9">
      <w:pPr>
        <w:rPr>
          <w:b/>
          <w:bCs/>
        </w:rPr>
      </w:pPr>
      <w:r w:rsidRPr="006A54C9">
        <w:rPr>
          <w:b/>
          <w:bCs/>
        </w:rPr>
        <w:t>Other performance impacts:</w:t>
      </w:r>
    </w:p>
    <w:p w14:paraId="4C79E8DE" w14:textId="77777777" w:rsidR="0066543A" w:rsidRDefault="0066543A" w:rsidP="0066543A">
      <w:pPr>
        <w:jc w:val="both"/>
      </w:pPr>
      <w:r>
        <w:t>For impacts on coverage, network capacity, spectral efficiency, data rate, latency, reliability, power consumption and PDCCH blocking rate from each UE complexity reduction technique, refer to clauses 7.2 through 7.7.</w:t>
      </w:r>
    </w:p>
    <w:p w14:paraId="7BE77A31" w14:textId="77777777" w:rsidR="0066543A" w:rsidRPr="004A3D16" w:rsidRDefault="0066543A" w:rsidP="0066543A">
      <w:pPr>
        <w:jc w:val="both"/>
      </w:pPr>
      <w:r>
        <w:t>Quantitative evaluation results for coverage, network capacity and spectral efficiency are provided in clauses 9 and X.</w:t>
      </w:r>
    </w:p>
    <w:p w14:paraId="7A479911" w14:textId="77777777" w:rsidR="0066543A" w:rsidRPr="000E647A" w:rsidRDefault="0066543A" w:rsidP="0066543A">
      <w:pPr>
        <w:pStyle w:val="Heading3"/>
      </w:pPr>
      <w:bookmarkStart w:id="662" w:name="_Toc51768565"/>
      <w:bookmarkStart w:id="663" w:name="_Toc51771072"/>
      <w:bookmarkStart w:id="664" w:name="_Toc56714324"/>
      <w:bookmarkStart w:id="665" w:name="_Toc57126591"/>
      <w:bookmarkStart w:id="666" w:name="_Toc57126712"/>
      <w:bookmarkStart w:id="667" w:name="_Toc57127659"/>
      <w:bookmarkStart w:id="668" w:name="_Toc57127768"/>
      <w:bookmarkStart w:id="669" w:name="_Toc57136468"/>
      <w:bookmarkStart w:id="670" w:name="_Toc57144818"/>
      <w:bookmarkStart w:id="671" w:name="_Toc64544416"/>
      <w:r>
        <w:t>7</w:t>
      </w:r>
      <w:r w:rsidRPr="000E647A">
        <w:t>.</w:t>
      </w:r>
      <w:r>
        <w:t>8</w:t>
      </w:r>
      <w:r w:rsidRPr="000E647A">
        <w:t>.4</w:t>
      </w:r>
      <w:r w:rsidRPr="000E647A">
        <w:tab/>
        <w:t xml:space="preserve">Analysis of </w:t>
      </w:r>
      <w:r>
        <w:t>coexistence with legacy UEs</w:t>
      </w:r>
      <w:bookmarkEnd w:id="662"/>
      <w:bookmarkEnd w:id="663"/>
      <w:bookmarkEnd w:id="664"/>
      <w:bookmarkEnd w:id="665"/>
      <w:bookmarkEnd w:id="666"/>
      <w:bookmarkEnd w:id="667"/>
      <w:bookmarkEnd w:id="668"/>
      <w:bookmarkEnd w:id="669"/>
      <w:bookmarkEnd w:id="670"/>
      <w:bookmarkEnd w:id="671"/>
    </w:p>
    <w:p w14:paraId="27C81757" w14:textId="77777777" w:rsidR="0066543A" w:rsidRPr="00441176" w:rsidRDefault="0066543A" w:rsidP="0066543A">
      <w:pPr>
        <w:jc w:val="both"/>
      </w:pPr>
      <w:r w:rsidRPr="00441176">
        <w:t>For coexistence impacts from each UE complexity reduction technique, refer to clauses 7.2 through 7.7.</w:t>
      </w:r>
    </w:p>
    <w:p w14:paraId="42342951" w14:textId="77777777" w:rsidR="0066543A" w:rsidRPr="000E647A" w:rsidRDefault="0066543A" w:rsidP="0066543A">
      <w:pPr>
        <w:pStyle w:val="Heading3"/>
      </w:pPr>
      <w:bookmarkStart w:id="672" w:name="_Toc51768566"/>
      <w:bookmarkStart w:id="673" w:name="_Toc51771073"/>
      <w:bookmarkStart w:id="674" w:name="_Toc56714325"/>
      <w:bookmarkStart w:id="675" w:name="_Toc57126592"/>
      <w:bookmarkStart w:id="676" w:name="_Toc57126713"/>
      <w:bookmarkStart w:id="677" w:name="_Toc57127660"/>
      <w:bookmarkStart w:id="678" w:name="_Toc57127769"/>
      <w:bookmarkStart w:id="679" w:name="_Toc57136469"/>
      <w:bookmarkStart w:id="680" w:name="_Toc57144819"/>
      <w:bookmarkStart w:id="681" w:name="_Toc64544417"/>
      <w:r>
        <w:t>7</w:t>
      </w:r>
      <w:r w:rsidRPr="000E647A">
        <w:t>.</w:t>
      </w:r>
      <w:r>
        <w:t>8</w:t>
      </w:r>
      <w:r w:rsidRPr="000E647A">
        <w:t>.</w:t>
      </w:r>
      <w:r>
        <w:t>5</w:t>
      </w:r>
      <w:r w:rsidRPr="000E647A">
        <w:tab/>
        <w:t>Analysis of specification impacts</w:t>
      </w:r>
      <w:bookmarkEnd w:id="672"/>
      <w:bookmarkEnd w:id="673"/>
      <w:bookmarkEnd w:id="674"/>
      <w:bookmarkEnd w:id="675"/>
      <w:bookmarkEnd w:id="676"/>
      <w:bookmarkEnd w:id="677"/>
      <w:bookmarkEnd w:id="678"/>
      <w:bookmarkEnd w:id="679"/>
      <w:bookmarkEnd w:id="680"/>
      <w:bookmarkEnd w:id="681"/>
    </w:p>
    <w:p w14:paraId="6621D18E" w14:textId="77777777" w:rsidR="0066543A" w:rsidRPr="00441176" w:rsidRDefault="0066543A" w:rsidP="0066543A">
      <w:pPr>
        <w:jc w:val="both"/>
      </w:pPr>
      <w:r w:rsidRPr="00441176">
        <w:t>For specification impacts from each UE complexity reduction technique, refer to clauses 7.2 through 7.7.</w:t>
      </w:r>
    </w:p>
    <w:p w14:paraId="3A711937" w14:textId="77777777" w:rsidR="0066543A" w:rsidRPr="000E647A" w:rsidRDefault="0066543A" w:rsidP="0066543A">
      <w:pPr>
        <w:pStyle w:val="Heading1"/>
      </w:pPr>
      <w:bookmarkStart w:id="682" w:name="_Toc51768567"/>
      <w:bookmarkStart w:id="683" w:name="_Toc51771074"/>
      <w:bookmarkStart w:id="684" w:name="_Toc56714326"/>
      <w:bookmarkStart w:id="685" w:name="_Toc57126593"/>
      <w:bookmarkStart w:id="686" w:name="_Toc57126714"/>
      <w:bookmarkStart w:id="687" w:name="_Toc57127661"/>
      <w:bookmarkStart w:id="688" w:name="_Toc57127770"/>
      <w:bookmarkStart w:id="689" w:name="_Toc57136470"/>
      <w:bookmarkStart w:id="690" w:name="_Toc57144820"/>
      <w:bookmarkStart w:id="691" w:name="_Toc64544418"/>
      <w:r>
        <w:t>8</w:t>
      </w:r>
      <w:r w:rsidRPr="000E647A">
        <w:tab/>
        <w:t xml:space="preserve">UE power saving </w:t>
      </w:r>
      <w:r>
        <w:t>features</w:t>
      </w:r>
      <w:bookmarkEnd w:id="682"/>
      <w:bookmarkEnd w:id="683"/>
      <w:bookmarkEnd w:id="684"/>
      <w:bookmarkEnd w:id="685"/>
      <w:bookmarkEnd w:id="686"/>
      <w:bookmarkEnd w:id="687"/>
      <w:bookmarkEnd w:id="688"/>
      <w:bookmarkEnd w:id="689"/>
      <w:bookmarkEnd w:id="690"/>
      <w:bookmarkEnd w:id="691"/>
    </w:p>
    <w:p w14:paraId="1FE12AA6" w14:textId="77777777" w:rsidR="0066543A" w:rsidRDefault="0066543A" w:rsidP="0066543A">
      <w:pPr>
        <w:pStyle w:val="Heading2"/>
      </w:pPr>
      <w:bookmarkStart w:id="692" w:name="_Toc51768568"/>
      <w:bookmarkStart w:id="693" w:name="_Toc51771075"/>
      <w:bookmarkStart w:id="694" w:name="_Toc56714327"/>
      <w:bookmarkStart w:id="695" w:name="_Toc57126594"/>
      <w:bookmarkStart w:id="696" w:name="_Toc57126715"/>
      <w:bookmarkStart w:id="697" w:name="_Toc57127662"/>
      <w:bookmarkStart w:id="698" w:name="_Toc57127771"/>
      <w:bookmarkStart w:id="699" w:name="_Toc57136471"/>
      <w:bookmarkStart w:id="700" w:name="_Toc57144821"/>
      <w:bookmarkStart w:id="701" w:name="_Toc64544419"/>
      <w:r>
        <w:t>8</w:t>
      </w:r>
      <w:r w:rsidRPr="000E647A">
        <w:t>.1</w:t>
      </w:r>
      <w:r w:rsidRPr="000E647A">
        <w:tab/>
        <w:t xml:space="preserve">Introduction to UE </w:t>
      </w:r>
      <w:r>
        <w:t>power saving features</w:t>
      </w:r>
      <w:bookmarkEnd w:id="692"/>
      <w:bookmarkEnd w:id="693"/>
      <w:bookmarkEnd w:id="694"/>
      <w:bookmarkEnd w:id="695"/>
      <w:bookmarkEnd w:id="696"/>
      <w:bookmarkEnd w:id="697"/>
      <w:bookmarkEnd w:id="698"/>
      <w:bookmarkEnd w:id="699"/>
      <w:bookmarkEnd w:id="700"/>
      <w:bookmarkEnd w:id="701"/>
    </w:p>
    <w:p w14:paraId="1C2DE9B7" w14:textId="77777777" w:rsidR="0066543A" w:rsidRDefault="0066543A" w:rsidP="0066543A">
      <w:pPr>
        <w:jc w:val="both"/>
      </w:pPr>
      <w:bookmarkStart w:id="702" w:name="_Toc51768569"/>
      <w:bookmarkStart w:id="703" w:name="_Toc51771076"/>
      <w:r>
        <w:t xml:space="preserve">The following UE </w:t>
      </w:r>
      <w:proofErr w:type="gramStart"/>
      <w:r>
        <w:t>power saving techniques have</w:t>
      </w:r>
      <w:proofErr w:type="gramEnd"/>
      <w:r>
        <w:t xml:space="preser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10F4B8DA" w:rsidR="0066543A" w:rsidRDefault="0066543A" w:rsidP="0066543A">
      <w:pPr>
        <w:jc w:val="both"/>
        <w:rPr>
          <w:ins w:id="704" w:author="RAN2#113e" w:date="2021-02-09T14:33:00Z"/>
        </w:rPr>
      </w:pPr>
      <w:r>
        <w:t>The outcomes of the studies of these techniques are captured in clauses 8.2 through 8.4, respectively, and summarized in clause 13.</w:t>
      </w:r>
    </w:p>
    <w:p w14:paraId="17644D9A" w14:textId="177D2299" w:rsidR="004D2A2C" w:rsidRPr="00AB45AF" w:rsidRDefault="004D2A2C" w:rsidP="0066543A">
      <w:pPr>
        <w:jc w:val="both"/>
      </w:pPr>
      <w:ins w:id="705" w:author="RAN2#113e" w:date="2021-02-09T14:33:00Z">
        <w:r>
          <w:t xml:space="preserve">In </w:t>
        </w:r>
      </w:ins>
      <w:ins w:id="706" w:author="RAN2#113e" w:date="2021-02-10T12:14:00Z">
        <w:r w:rsidR="00EB111E">
          <w:t>addition,</w:t>
        </w:r>
      </w:ins>
      <w:ins w:id="707" w:author="RAN2#113e" w:date="2021-02-09T14:33:00Z">
        <w:r>
          <w:t xml:space="preserve"> RAN2 has studied the </w:t>
        </w:r>
      </w:ins>
      <w:ins w:id="708" w:author="RAN2#113e" w:date="2021-02-09T14:34:00Z">
        <w:r>
          <w:t xml:space="preserve">impact of introducing RedCap UEs on </w:t>
        </w:r>
      </w:ins>
      <w:ins w:id="709" w:author="RAN2#113e" w:date="2021-02-09T14:33:00Z">
        <w:r>
          <w:t xml:space="preserve">UE power consumption </w:t>
        </w:r>
      </w:ins>
      <w:ins w:id="710" w:author="RAN2#113e" w:date="2021-02-09T14:34:00Z">
        <w:r>
          <w:t xml:space="preserve">in general, and has observed that </w:t>
        </w:r>
      </w:ins>
      <w:ins w:id="711" w:author="RAN2#113e" w:date="2021-02-09T14:35:00Z">
        <w:r w:rsidRPr="004D2A2C">
          <w:t xml:space="preserve">power consumption of RedCap UEs may be impacted because of paging false alarm and unnecessary SIB1 reading. Paging false alarm and unnecessary SIB1 reading are not specific to RedCap UEs and are discussed in R17 </w:t>
        </w:r>
      </w:ins>
      <w:ins w:id="712" w:author="RAN2#113e" w:date="2021-02-09T14:36:00Z">
        <w:r w:rsidR="00EF3798">
          <w:t>P</w:t>
        </w:r>
      </w:ins>
      <w:ins w:id="713" w:author="RAN2#113e" w:date="2021-02-09T14:35:00Z">
        <w:r w:rsidRPr="004D2A2C">
          <w:t xml:space="preserve">ower </w:t>
        </w:r>
      </w:ins>
      <w:ins w:id="714" w:author="RAN2#113e" w:date="2021-02-09T14:37:00Z">
        <w:r w:rsidR="00EF3798">
          <w:t>S</w:t>
        </w:r>
      </w:ins>
      <w:ins w:id="715" w:author="RAN2#113e" w:date="2021-02-09T14:35:00Z">
        <w:r w:rsidRPr="004D2A2C">
          <w:t>aving WI. Enhancements introduced by R17</w:t>
        </w:r>
      </w:ins>
      <w:ins w:id="716" w:author="RAN2#113e" w:date="2021-02-09T14:36:00Z">
        <w:r w:rsidR="0028649D">
          <w:t xml:space="preserve"> </w:t>
        </w:r>
      </w:ins>
      <w:ins w:id="717" w:author="RAN2#113e" w:date="2021-02-09T14:37:00Z">
        <w:r w:rsidR="00EF3798">
          <w:t>P</w:t>
        </w:r>
      </w:ins>
      <w:ins w:id="718" w:author="RAN2#113e" w:date="2021-02-09T14:35:00Z">
        <w:r w:rsidRPr="004D2A2C">
          <w:t xml:space="preserve">ower </w:t>
        </w:r>
      </w:ins>
      <w:ins w:id="719" w:author="RAN2#113e" w:date="2021-02-09T14:37:00Z">
        <w:r w:rsidR="00EF3798">
          <w:t>S</w:t>
        </w:r>
      </w:ins>
      <w:ins w:id="720" w:author="RAN2#113e" w:date="2021-02-09T14:35:00Z">
        <w:r w:rsidRPr="004D2A2C">
          <w:t>aving WI should also be applicable to RedCap UEs.</w:t>
        </w:r>
      </w:ins>
    </w:p>
    <w:p w14:paraId="6CFB4446" w14:textId="77777777" w:rsidR="0066543A" w:rsidRPr="000E647A" w:rsidRDefault="0066543A" w:rsidP="0066543A">
      <w:pPr>
        <w:pStyle w:val="Heading2"/>
      </w:pPr>
      <w:bookmarkStart w:id="721" w:name="_Toc56714328"/>
      <w:bookmarkStart w:id="722" w:name="_Toc57126595"/>
      <w:bookmarkStart w:id="723" w:name="_Toc57126716"/>
      <w:bookmarkStart w:id="724" w:name="_Toc57127663"/>
      <w:bookmarkStart w:id="725" w:name="_Toc57127772"/>
      <w:bookmarkStart w:id="726" w:name="_Toc57136472"/>
      <w:bookmarkStart w:id="727" w:name="_Toc57144822"/>
      <w:bookmarkStart w:id="728" w:name="_Toc64544420"/>
      <w:r>
        <w:t>8</w:t>
      </w:r>
      <w:r w:rsidRPr="000E647A">
        <w:t>.</w:t>
      </w:r>
      <w:r>
        <w:t>2</w:t>
      </w:r>
      <w:r w:rsidRPr="000E647A">
        <w:tab/>
        <w:t>Reduced PDCCH monitoring</w:t>
      </w:r>
      <w:bookmarkEnd w:id="702"/>
      <w:bookmarkEnd w:id="703"/>
      <w:bookmarkEnd w:id="721"/>
      <w:bookmarkEnd w:id="722"/>
      <w:bookmarkEnd w:id="723"/>
      <w:bookmarkEnd w:id="724"/>
      <w:bookmarkEnd w:id="725"/>
      <w:bookmarkEnd w:id="726"/>
      <w:bookmarkEnd w:id="727"/>
      <w:bookmarkEnd w:id="728"/>
    </w:p>
    <w:p w14:paraId="7E7711DC" w14:textId="77777777" w:rsidR="0066543A" w:rsidRDefault="0066543A" w:rsidP="0066543A">
      <w:pPr>
        <w:pStyle w:val="Heading3"/>
      </w:pPr>
      <w:bookmarkStart w:id="729" w:name="_Toc51768570"/>
      <w:bookmarkStart w:id="730" w:name="_Toc51771077"/>
      <w:bookmarkStart w:id="731" w:name="_Toc56714329"/>
      <w:bookmarkStart w:id="732" w:name="_Toc57126596"/>
      <w:bookmarkStart w:id="733" w:name="_Toc57126717"/>
      <w:bookmarkStart w:id="734" w:name="_Toc57127664"/>
      <w:bookmarkStart w:id="735" w:name="_Toc57127773"/>
      <w:bookmarkStart w:id="736" w:name="_Toc57136473"/>
      <w:bookmarkStart w:id="737" w:name="_Toc57144823"/>
      <w:bookmarkStart w:id="738" w:name="_Toc64544421"/>
      <w:r>
        <w:t>8</w:t>
      </w:r>
      <w:r w:rsidRPr="000E647A">
        <w:t>.</w:t>
      </w:r>
      <w:r>
        <w:t>2</w:t>
      </w:r>
      <w:r w:rsidRPr="000E647A">
        <w:t>.1</w:t>
      </w:r>
      <w:r w:rsidRPr="000E647A">
        <w:tab/>
        <w:t>Description of feature</w:t>
      </w:r>
      <w:bookmarkEnd w:id="729"/>
      <w:bookmarkEnd w:id="730"/>
      <w:bookmarkEnd w:id="731"/>
      <w:bookmarkEnd w:id="732"/>
      <w:bookmarkEnd w:id="733"/>
      <w:bookmarkEnd w:id="734"/>
      <w:bookmarkEnd w:id="735"/>
      <w:bookmarkEnd w:id="736"/>
      <w:bookmarkEnd w:id="737"/>
      <w:bookmarkEnd w:id="738"/>
    </w:p>
    <w:p w14:paraId="38F51C6F" w14:textId="77777777" w:rsidR="0066543A" w:rsidRPr="00372BCC" w:rsidRDefault="0066543A" w:rsidP="0066543A">
      <w:pPr>
        <w:jc w:val="both"/>
        <w:rPr>
          <w:b/>
        </w:rPr>
      </w:pPr>
      <w:r w:rsidRPr="00D864A0">
        <w:rPr>
          <w:b/>
        </w:rPr>
        <w:t>Scheme #1: Reduced maximum number of Blind Decoding (BD) per slot in connected mode</w:t>
      </w:r>
      <w:r>
        <w:rPr>
          <w:b/>
          <w:bCs/>
        </w:rPr>
        <w:t>:</w:t>
      </w:r>
    </w:p>
    <w:p w14:paraId="2E509D60" w14:textId="77777777" w:rsidR="0066543A" w:rsidRPr="00D864A0" w:rsidRDefault="0066543A" w:rsidP="0066543A">
      <w:pPr>
        <w:jc w:val="both"/>
      </w:pPr>
      <w:r w:rsidRPr="00D864A0">
        <w:lastRenderedPageBreak/>
        <w:t xml:space="preserve">In Rel-15 and Rel-16 NR, the number of BDs per slot is configurable up to the limits defined for different SCS configurations, as summarized in </w:t>
      </w:r>
      <w:r>
        <w:rPr>
          <w:rFonts w:cs="Arial"/>
          <w:szCs w:val="22"/>
        </w:rPr>
        <w:t>8.2.1-1</w:t>
      </w:r>
      <w:r w:rsidRPr="00D864A0">
        <w:t xml:space="preserve">. Scheme #1 reduces the maximum number of BDs in a slot. In Rel-15 and Rel-16 specifications, the total number of different DCI sizes configured to monitor is up to 4 with up to 3 different DCI sizes with C-RNTI. Two alternatives were studied under Scheme #1, which includes reduced maximum number of BDs per slot with additionally reduced DCI size budget (Alt.1a) and reduced maximum number of BDs per slot without reduced DCI size budget (Alt.1b).     </w:t>
      </w:r>
    </w:p>
    <w:p w14:paraId="65B2378D" w14:textId="77777777" w:rsidR="0066543A" w:rsidRPr="00D8243E" w:rsidRDefault="0066543A" w:rsidP="005D5A8F">
      <w:pPr>
        <w:pStyle w:val="TH"/>
      </w:pPr>
      <w:r w:rsidRPr="00D8243E">
        <w:t xml:space="preserve">Table </w:t>
      </w:r>
      <w:r>
        <w:t>8.2.1-1</w:t>
      </w:r>
      <w:r w:rsidRPr="00D8243E">
        <w:t>: Blind decoding limits in NR.</w:t>
      </w:r>
    </w:p>
    <w:tbl>
      <w:tblPr>
        <w:tblW w:w="7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9"/>
        <w:gridCol w:w="959"/>
        <w:gridCol w:w="959"/>
        <w:gridCol w:w="959"/>
        <w:gridCol w:w="959"/>
      </w:tblGrid>
      <w:tr w:rsidR="0066543A" w:rsidRPr="003D0666" w14:paraId="6543C6FA" w14:textId="77777777" w:rsidTr="00D201C3">
        <w:trPr>
          <w:trHeight w:val="245"/>
          <w:jc w:val="center"/>
        </w:trPr>
        <w:tc>
          <w:tcPr>
            <w:tcW w:w="3429" w:type="dxa"/>
          </w:tcPr>
          <w:p w14:paraId="010A0799" w14:textId="77777777" w:rsidR="0066543A" w:rsidRPr="00D864A0" w:rsidRDefault="0066543A" w:rsidP="00730C2B">
            <w:pPr>
              <w:spacing w:after="0"/>
              <w:jc w:val="center"/>
              <w:rPr>
                <w:color w:val="000000"/>
              </w:rPr>
            </w:pPr>
            <w:r w:rsidRPr="00D864A0">
              <w:rPr>
                <w:b/>
                <w:color w:val="000000"/>
                <w:kern w:val="24"/>
              </w:rPr>
              <w:t>SCS [kHz]</w:t>
            </w:r>
          </w:p>
        </w:tc>
        <w:tc>
          <w:tcPr>
            <w:tcW w:w="959" w:type="dxa"/>
          </w:tcPr>
          <w:p w14:paraId="78D23738" w14:textId="77777777" w:rsidR="0066543A" w:rsidRPr="00D864A0" w:rsidRDefault="0066543A" w:rsidP="00730C2B">
            <w:pPr>
              <w:spacing w:after="0"/>
              <w:jc w:val="center"/>
              <w:rPr>
                <w:color w:val="000000"/>
              </w:rPr>
            </w:pPr>
            <w:r w:rsidRPr="00D864A0">
              <w:rPr>
                <w:b/>
                <w:color w:val="000000"/>
                <w:kern w:val="24"/>
              </w:rPr>
              <w:t>15</w:t>
            </w:r>
          </w:p>
        </w:tc>
        <w:tc>
          <w:tcPr>
            <w:tcW w:w="959" w:type="dxa"/>
          </w:tcPr>
          <w:p w14:paraId="339D59DB" w14:textId="77777777" w:rsidR="0066543A" w:rsidRPr="00D864A0" w:rsidRDefault="0066543A" w:rsidP="00730C2B">
            <w:pPr>
              <w:spacing w:after="0"/>
              <w:jc w:val="center"/>
              <w:rPr>
                <w:color w:val="000000"/>
              </w:rPr>
            </w:pPr>
            <w:r w:rsidRPr="00D864A0">
              <w:rPr>
                <w:b/>
                <w:color w:val="000000"/>
                <w:kern w:val="24"/>
              </w:rPr>
              <w:t>30</w:t>
            </w:r>
          </w:p>
        </w:tc>
        <w:tc>
          <w:tcPr>
            <w:tcW w:w="959" w:type="dxa"/>
          </w:tcPr>
          <w:p w14:paraId="368CE4FA" w14:textId="77777777" w:rsidR="0066543A" w:rsidRPr="00D864A0" w:rsidRDefault="0066543A" w:rsidP="00730C2B">
            <w:pPr>
              <w:spacing w:after="0"/>
              <w:jc w:val="center"/>
              <w:rPr>
                <w:color w:val="000000"/>
              </w:rPr>
            </w:pPr>
            <w:r w:rsidRPr="00D864A0">
              <w:rPr>
                <w:b/>
                <w:color w:val="000000"/>
                <w:kern w:val="24"/>
              </w:rPr>
              <w:t>60</w:t>
            </w:r>
          </w:p>
        </w:tc>
        <w:tc>
          <w:tcPr>
            <w:tcW w:w="959" w:type="dxa"/>
          </w:tcPr>
          <w:p w14:paraId="56390A0F" w14:textId="77777777" w:rsidR="0066543A" w:rsidRPr="00D864A0" w:rsidRDefault="0066543A" w:rsidP="00730C2B">
            <w:pPr>
              <w:spacing w:after="0"/>
              <w:jc w:val="center"/>
              <w:rPr>
                <w:color w:val="000000"/>
              </w:rPr>
            </w:pPr>
            <w:r w:rsidRPr="00D864A0">
              <w:rPr>
                <w:b/>
                <w:color w:val="000000"/>
                <w:kern w:val="24"/>
              </w:rPr>
              <w:t>120</w:t>
            </w:r>
          </w:p>
        </w:tc>
      </w:tr>
      <w:tr w:rsidR="0066543A" w:rsidRPr="003D0666" w14:paraId="60FFDAC5" w14:textId="77777777" w:rsidTr="00D201C3">
        <w:trPr>
          <w:trHeight w:val="102"/>
          <w:jc w:val="center"/>
        </w:trPr>
        <w:tc>
          <w:tcPr>
            <w:tcW w:w="3429" w:type="dxa"/>
          </w:tcPr>
          <w:p w14:paraId="74354361" w14:textId="77777777" w:rsidR="0066543A" w:rsidRPr="00D864A0" w:rsidRDefault="0066543A" w:rsidP="00730C2B">
            <w:pPr>
              <w:spacing w:after="0"/>
              <w:jc w:val="center"/>
              <w:rPr>
                <w:color w:val="000000"/>
                <w:lang w:val="nl-NL"/>
              </w:rPr>
            </w:pPr>
            <w:r w:rsidRPr="00D864A0">
              <w:rPr>
                <w:b/>
                <w:color w:val="000000"/>
                <w:kern w:val="24"/>
                <w:lang w:val="nl-NL"/>
              </w:rPr>
              <w:t>Max # BD per slot (in NR)</w:t>
            </w:r>
          </w:p>
        </w:tc>
        <w:tc>
          <w:tcPr>
            <w:tcW w:w="959" w:type="dxa"/>
          </w:tcPr>
          <w:p w14:paraId="3A66C2EB" w14:textId="77777777" w:rsidR="0066543A" w:rsidRPr="00D864A0" w:rsidRDefault="0066543A" w:rsidP="00730C2B">
            <w:pPr>
              <w:spacing w:after="0"/>
              <w:jc w:val="center"/>
              <w:rPr>
                <w:color w:val="000000"/>
              </w:rPr>
            </w:pPr>
            <w:r w:rsidRPr="00D864A0">
              <w:rPr>
                <w:color w:val="000000"/>
                <w:kern w:val="24"/>
              </w:rPr>
              <w:t>44</w:t>
            </w:r>
          </w:p>
        </w:tc>
        <w:tc>
          <w:tcPr>
            <w:tcW w:w="959" w:type="dxa"/>
          </w:tcPr>
          <w:p w14:paraId="135093C1" w14:textId="77777777" w:rsidR="0066543A" w:rsidRPr="00D864A0" w:rsidRDefault="0066543A" w:rsidP="00730C2B">
            <w:pPr>
              <w:spacing w:after="0"/>
              <w:jc w:val="center"/>
              <w:rPr>
                <w:color w:val="000000"/>
              </w:rPr>
            </w:pPr>
            <w:r w:rsidRPr="00D864A0">
              <w:rPr>
                <w:color w:val="000000"/>
                <w:kern w:val="24"/>
              </w:rPr>
              <w:t>36</w:t>
            </w:r>
          </w:p>
        </w:tc>
        <w:tc>
          <w:tcPr>
            <w:tcW w:w="959" w:type="dxa"/>
          </w:tcPr>
          <w:p w14:paraId="1541198C" w14:textId="77777777" w:rsidR="0066543A" w:rsidRPr="00D864A0" w:rsidRDefault="0066543A" w:rsidP="00730C2B">
            <w:pPr>
              <w:spacing w:after="0"/>
              <w:jc w:val="center"/>
              <w:rPr>
                <w:color w:val="000000"/>
              </w:rPr>
            </w:pPr>
            <w:r w:rsidRPr="00D864A0">
              <w:rPr>
                <w:color w:val="000000"/>
                <w:kern w:val="24"/>
              </w:rPr>
              <w:t>22</w:t>
            </w:r>
          </w:p>
        </w:tc>
        <w:tc>
          <w:tcPr>
            <w:tcW w:w="959" w:type="dxa"/>
          </w:tcPr>
          <w:p w14:paraId="7D7DDFCE" w14:textId="77777777" w:rsidR="0066543A" w:rsidRPr="00D864A0" w:rsidRDefault="0066543A" w:rsidP="00730C2B">
            <w:pPr>
              <w:spacing w:after="0"/>
              <w:jc w:val="center"/>
              <w:rPr>
                <w:color w:val="000000"/>
              </w:rPr>
            </w:pPr>
            <w:r w:rsidRPr="00D864A0">
              <w:rPr>
                <w:color w:val="000000"/>
                <w:kern w:val="24"/>
              </w:rPr>
              <w:t>20</w:t>
            </w:r>
          </w:p>
        </w:tc>
      </w:tr>
    </w:tbl>
    <w:p w14:paraId="52789800" w14:textId="77777777" w:rsidR="0066543A" w:rsidRPr="003D0666" w:rsidRDefault="0066543A" w:rsidP="0066543A">
      <w:pPr>
        <w:jc w:val="both"/>
      </w:pPr>
    </w:p>
    <w:p w14:paraId="776C0912" w14:textId="77777777" w:rsidR="0066543A" w:rsidRPr="00372BCC" w:rsidRDefault="0066543A" w:rsidP="0066543A">
      <w:pPr>
        <w:jc w:val="both"/>
        <w:rPr>
          <w:b/>
        </w:rPr>
      </w:pPr>
      <w:r w:rsidRPr="003D0666">
        <w:rPr>
          <w:b/>
          <w:bCs/>
        </w:rPr>
        <w:t>Scheme #2: Extending the PDCCH monitoring gap to X slots (X&gt;1) in connected mode</w:t>
      </w:r>
      <w:r w:rsidRPr="00372BCC">
        <w:rPr>
          <w:b/>
          <w:bCs/>
        </w:rPr>
        <w:t>:</w:t>
      </w:r>
    </w:p>
    <w:p w14:paraId="06A4E5EA" w14:textId="77777777" w:rsidR="0066543A" w:rsidRPr="003D0666" w:rsidRDefault="0066543A" w:rsidP="005D5A8F">
      <w:r w:rsidRPr="003D0666">
        <w:t xml:space="preserve"> In Rel-15/16 NR, the range of PDCCH monitoring periodicity is configurable, which is in a range of a few </w:t>
      </w:r>
      <w:proofErr w:type="gramStart"/>
      <w:r w:rsidRPr="003D0666">
        <w:t>symbol</w:t>
      </w:r>
      <w:proofErr w:type="gramEnd"/>
      <w:r w:rsidRPr="003D0666">
        <w:t xml:space="preserve"> (s) to 2560 slots subject to UE capability. Scheme#2 is to extend the minimum separation between two consecutive PDCCH monitoring occasions, spans or slots with configured PDCCH candidates to be X slots, where X&gt;1. </w:t>
      </w:r>
    </w:p>
    <w:p w14:paraId="7F14E48C" w14:textId="77777777" w:rsidR="0066543A" w:rsidRPr="00372BCC" w:rsidRDefault="0066543A" w:rsidP="0066543A">
      <w:pPr>
        <w:jc w:val="both"/>
        <w:rPr>
          <w:b/>
        </w:rPr>
      </w:pPr>
      <w:r w:rsidRPr="00D864A0">
        <w:rPr>
          <w:b/>
        </w:rPr>
        <w:t>Scheme #3</w:t>
      </w:r>
      <w:r w:rsidRPr="00372BCC">
        <w:rPr>
          <w:b/>
        </w:rPr>
        <w:t xml:space="preserve">: </w:t>
      </w:r>
      <w:r w:rsidRPr="00D864A0">
        <w:rPr>
          <w:b/>
        </w:rPr>
        <w:t xml:space="preserve">Dynamic adaptation of PDCCH </w:t>
      </w:r>
      <w:r>
        <w:rPr>
          <w:b/>
          <w:bCs/>
        </w:rPr>
        <w:t>BD</w:t>
      </w:r>
      <w:r w:rsidRPr="00D864A0">
        <w:rPr>
          <w:b/>
        </w:rPr>
        <w:t xml:space="preserve"> parameters in connected mode</w:t>
      </w:r>
      <w:r w:rsidRPr="00372BCC">
        <w:rPr>
          <w:b/>
          <w:bCs/>
        </w:rPr>
        <w:t>:</w:t>
      </w:r>
    </w:p>
    <w:p w14:paraId="5F90C4F2" w14:textId="77777777" w:rsidR="0066543A" w:rsidRPr="003D0666" w:rsidRDefault="0066543A" w:rsidP="005D5A8F">
      <w:r w:rsidRPr="00D864A0">
        <w:t xml:space="preserve">In Rel-15/16, the parameters of PDCCH monitoring is configured by RRC signalling on </w:t>
      </w:r>
      <w:proofErr w:type="gramStart"/>
      <w:r w:rsidRPr="00D864A0">
        <w:t>a per</w:t>
      </w:r>
      <w:proofErr w:type="gramEnd"/>
      <w:r w:rsidRPr="00D864A0">
        <w:t xml:space="preserve"> search space set basis. Scheme #3 is to dynamically adapt PDCCH BD parameters e.g. maximum number of PDCCH candidates per PDCCH monitoring occasion and minimum time separation between two consecutive PDCCH monitoring occasions</w:t>
      </w:r>
    </w:p>
    <w:p w14:paraId="4FE05BF1" w14:textId="77777777" w:rsidR="0066543A" w:rsidRDefault="0066543A" w:rsidP="0066543A">
      <w:pPr>
        <w:pStyle w:val="Heading3"/>
      </w:pPr>
      <w:bookmarkStart w:id="739" w:name="_Toc51768571"/>
      <w:bookmarkStart w:id="740" w:name="_Toc51771078"/>
      <w:bookmarkStart w:id="741" w:name="_Toc56714330"/>
      <w:bookmarkStart w:id="742" w:name="_Toc57126597"/>
      <w:bookmarkStart w:id="743" w:name="_Toc57126718"/>
      <w:bookmarkStart w:id="744" w:name="_Toc57127665"/>
      <w:bookmarkStart w:id="745" w:name="_Toc57127774"/>
      <w:bookmarkStart w:id="746" w:name="_Toc57136474"/>
      <w:bookmarkStart w:id="747" w:name="_Toc57144824"/>
      <w:bookmarkStart w:id="748" w:name="_Toc64544422"/>
      <w:r>
        <w:t>8</w:t>
      </w:r>
      <w:r w:rsidRPr="000E647A">
        <w:t>.</w:t>
      </w:r>
      <w:r>
        <w:t>2</w:t>
      </w:r>
      <w:r w:rsidRPr="000E647A">
        <w:t>.2</w:t>
      </w:r>
      <w:r w:rsidRPr="000E647A">
        <w:tab/>
        <w:t>Analysis of UE power saving</w:t>
      </w:r>
      <w:bookmarkEnd w:id="739"/>
      <w:bookmarkEnd w:id="740"/>
      <w:bookmarkEnd w:id="741"/>
      <w:bookmarkEnd w:id="742"/>
      <w:bookmarkEnd w:id="743"/>
      <w:bookmarkEnd w:id="744"/>
      <w:bookmarkEnd w:id="745"/>
      <w:bookmarkEnd w:id="746"/>
      <w:bookmarkEnd w:id="747"/>
      <w:bookmarkEnd w:id="748"/>
    </w:p>
    <w:p w14:paraId="6D341932" w14:textId="77777777" w:rsidR="0066543A" w:rsidRPr="004A7BE3" w:rsidRDefault="0066543A" w:rsidP="0066543A">
      <w:pPr>
        <w:rPr>
          <w:b/>
        </w:rPr>
      </w:pPr>
      <w:r>
        <w:rPr>
          <w:b/>
          <w:bCs/>
        </w:rPr>
        <w:t>UE</w:t>
      </w:r>
      <w:r w:rsidRPr="00725328">
        <w:rPr>
          <w:b/>
          <w:bCs/>
        </w:rPr>
        <w:t xml:space="preserve"> </w:t>
      </w:r>
      <w:r>
        <w:rPr>
          <w:b/>
          <w:bCs/>
        </w:rPr>
        <w:t xml:space="preserve">power saving </w:t>
      </w:r>
      <w:r w:rsidRPr="00725328">
        <w:rPr>
          <w:b/>
          <w:bCs/>
        </w:rPr>
        <w:t>f</w:t>
      </w:r>
      <w:r w:rsidRPr="00725328">
        <w:rPr>
          <w:b/>
          <w:bCs/>
          <w:lang w:val="en-US"/>
        </w:rPr>
        <w:t>or FR1:</w:t>
      </w:r>
    </w:p>
    <w:p w14:paraId="02B77B8B" w14:textId="77777777" w:rsidR="0066543A" w:rsidRDefault="0066543A" w:rsidP="005D5A8F">
      <w:r>
        <w:t>The UE power saving evaluation results for FR1 from [3] are summarized in Tables A.1-1 through A.1-4 in Annex A.1.</w:t>
      </w:r>
    </w:p>
    <w:p w14:paraId="540B3805" w14:textId="77777777" w:rsidR="0066543A" w:rsidRPr="00297909" w:rsidRDefault="0066543A" w:rsidP="005D5A8F">
      <w:r w:rsidRPr="00297909">
        <w:t>12 sources (</w:t>
      </w:r>
      <w:r>
        <w:t>Vivo</w:t>
      </w:r>
      <w:r w:rsidRPr="00297909">
        <w:t xml:space="preserve">, </w:t>
      </w:r>
      <w:r>
        <w:t>Ericsson</w:t>
      </w:r>
      <w:r w:rsidRPr="00297909">
        <w:t xml:space="preserve">, </w:t>
      </w:r>
      <w:r>
        <w:t>Qualcomm</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w:t>
      </w:r>
      <w:r>
        <w:t xml:space="preserve"> Intel</w:t>
      </w:r>
      <w:r w:rsidRPr="00297909">
        <w:t xml:space="preserve">, </w:t>
      </w:r>
      <w:r>
        <w:t>ZTE</w:t>
      </w:r>
      <w:r w:rsidRPr="00297909">
        <w:t xml:space="preserve">, </w:t>
      </w:r>
      <w:proofErr w:type="gramStart"/>
      <w:r>
        <w:t>InterDigital</w:t>
      </w:r>
      <w:proofErr w:type="gramEnd"/>
      <w:r w:rsidRPr="00297909">
        <w:t>) reported the evaluation results of power saving gain for FR1 with same-slot scheduling for the 1 Rx antenna case. The following is observed for the 1 Rx antenna case:</w:t>
      </w:r>
    </w:p>
    <w:p w14:paraId="4D70FE52"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2%~5.7%</w:t>
      </w:r>
      <w:r w:rsidR="0066543A">
        <w:t>}</w:t>
      </w:r>
      <w:r w:rsidR="0066543A" w:rsidRPr="00297909">
        <w:t xml:space="preserve"> and </w:t>
      </w:r>
      <w:r w:rsidR="0066543A">
        <w:t>{</w:t>
      </w:r>
      <w:r w:rsidR="0066543A" w:rsidRPr="00297909">
        <w:t>0.59%~11.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81% and 5.82%, respectively. </w:t>
      </w:r>
    </w:p>
    <w:p w14:paraId="02D96CDB"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3.40%</w:t>
      </w:r>
      <w:r w:rsidR="0066543A">
        <w:t>}</w:t>
      </w:r>
      <w:r w:rsidR="0066543A" w:rsidRPr="00297909">
        <w:t xml:space="preserve"> and </w:t>
      </w:r>
      <w:r w:rsidR="0066543A">
        <w:t>{</w:t>
      </w:r>
      <w:r w:rsidR="0066543A" w:rsidRPr="00297909">
        <w:t>0.02%~6.80%</w:t>
      </w:r>
      <w:r w:rsidR="0066543A">
        <w:t>}</w:t>
      </w:r>
      <w:r w:rsidR="0066543A" w:rsidRPr="00297909">
        <w:t xml:space="preserve">, respectively. With excluding the smallest and the largest values among sources, the mean value of power saving gain by reducing maximum PDCCH blind decoding (i.e. 36) by 25% and 50% are approximately 1.56% and 3.25%, respectively. </w:t>
      </w:r>
    </w:p>
    <w:p w14:paraId="6A31B199"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3.20%</w:t>
      </w:r>
      <w:r w:rsidR="0066543A">
        <w:t>}</w:t>
      </w:r>
      <w:r w:rsidR="0066543A" w:rsidRPr="00297909">
        <w:t xml:space="preserve"> and </w:t>
      </w:r>
      <w:r w:rsidR="0066543A">
        <w:t>{</w:t>
      </w:r>
      <w:r w:rsidR="0066543A" w:rsidRPr="00297909">
        <w:t>0.02%~6.4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33% and 2.92%, respectively. </w:t>
      </w:r>
    </w:p>
    <w:p w14:paraId="0F772297"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90%~3.88%</w:t>
      </w:r>
      <w:r w:rsidR="0066543A">
        <w:t>}</w:t>
      </w:r>
      <w:r w:rsidR="0066543A" w:rsidRPr="00297909">
        <w:t xml:space="preserve"> and </w:t>
      </w:r>
      <w:r w:rsidR="0066543A">
        <w:t>{</w:t>
      </w:r>
      <w:r w:rsidR="0066543A" w:rsidRPr="00297909">
        <w:t>1.82%~6.48%</w:t>
      </w:r>
      <w:r w:rsidR="0066543A">
        <w:t>}</w:t>
      </w:r>
      <w:r w:rsidR="0066543A" w:rsidRPr="00297909">
        <w:t>, respectively. With excluding the smallest and the largest values among sources, the mean value of power saving gain with reducing maximum PDCCH blind decoding (i.e. 36) by 25% and 50% are approximately 2.59% and 4.74%, respectively</w:t>
      </w:r>
      <w:r w:rsidR="0066543A">
        <w:t>.</w:t>
      </w:r>
    </w:p>
    <w:p w14:paraId="6876A377" w14:textId="77777777" w:rsidR="0066543A" w:rsidRPr="00297909" w:rsidRDefault="0066543A" w:rsidP="005D5A8F">
      <w:r w:rsidRPr="00297909">
        <w:t xml:space="preserve">13 </w:t>
      </w:r>
      <w:r w:rsidRPr="00354932">
        <w:t>sources</w:t>
      </w:r>
      <w:r w:rsidRPr="00297909">
        <w:t xml:space="preserve"> (</w:t>
      </w:r>
      <w:r>
        <w:t>Vivo</w:t>
      </w:r>
      <w:r w:rsidRPr="00297909">
        <w:t xml:space="preserve">, </w:t>
      </w:r>
      <w:r>
        <w:t>Ericsson</w:t>
      </w:r>
      <w:r w:rsidRPr="00297909">
        <w:t xml:space="preserve">, </w:t>
      </w:r>
      <w:r>
        <w:t>Qualcomm</w:t>
      </w:r>
      <w:r w:rsidRPr="00297909">
        <w:t xml:space="preserve">, </w:t>
      </w:r>
      <w:r>
        <w:t>Nokia</w:t>
      </w:r>
      <w:r w:rsidRPr="00297909">
        <w:t xml:space="preserve">, </w:t>
      </w:r>
      <w:r>
        <w:t>CATT</w:t>
      </w:r>
      <w:r w:rsidRPr="00297909">
        <w:t xml:space="preserve">, </w:t>
      </w:r>
      <w:r>
        <w:t>Spreadtrum</w:t>
      </w:r>
      <w:r w:rsidRPr="00297909">
        <w:t xml:space="preserve">, </w:t>
      </w:r>
      <w:r>
        <w:t>Oppo</w:t>
      </w:r>
      <w:r w:rsidRPr="00297909">
        <w:t xml:space="preserve">, </w:t>
      </w:r>
      <w:r>
        <w:t>Huawei/HiSilicon</w:t>
      </w:r>
      <w:r w:rsidRPr="00297909">
        <w:t xml:space="preserve">, </w:t>
      </w:r>
      <w:r>
        <w:t>Apple</w:t>
      </w:r>
      <w:r w:rsidRPr="00297909">
        <w:t xml:space="preserve">, </w:t>
      </w:r>
      <w:r>
        <w:t>Futurewei</w:t>
      </w:r>
      <w:r w:rsidRPr="00297909">
        <w:t xml:space="preserve">, </w:t>
      </w:r>
      <w:r>
        <w:t>Intel</w:t>
      </w:r>
      <w:r w:rsidRPr="00297909">
        <w:t xml:space="preserve">, </w:t>
      </w:r>
      <w:r>
        <w:t>ZTE</w:t>
      </w:r>
      <w:r w:rsidRPr="00297909">
        <w:t xml:space="preserve">, </w:t>
      </w:r>
      <w:proofErr w:type="gramStart"/>
      <w:r>
        <w:t>InterDigital</w:t>
      </w:r>
      <w:proofErr w:type="gramEnd"/>
      <w:r w:rsidRPr="00297909">
        <w:t xml:space="preserve">) reported the evaluation results of power saving gain for FR1 with same-slot scheduling for 2 Rx antennas cases. </w:t>
      </w:r>
      <w:r w:rsidRPr="002635E7">
        <w:t xml:space="preserve">The following is observed for </w:t>
      </w:r>
      <w:r>
        <w:t xml:space="preserve">the </w:t>
      </w:r>
      <w:r w:rsidRPr="002635E7">
        <w:t>2 Rx antennas case:</w:t>
      </w:r>
    </w:p>
    <w:p w14:paraId="2A69F74E" w14:textId="77777777" w:rsidR="0066543A" w:rsidRPr="00297909" w:rsidRDefault="005D5A8F" w:rsidP="005D5A8F">
      <w:pPr>
        <w:pStyle w:val="B1"/>
      </w:pPr>
      <w:r>
        <w:lastRenderedPageBreak/>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44%~6.20%</w:t>
      </w:r>
      <w:r w:rsidR="0066543A">
        <w:t>}</w:t>
      </w:r>
      <w:r w:rsidR="0066543A" w:rsidRPr="00297909">
        <w:t xml:space="preserve"> and </w:t>
      </w:r>
      <w:r w:rsidR="0066543A">
        <w:t>{</w:t>
      </w:r>
      <w:r w:rsidR="0066543A" w:rsidRPr="00297909">
        <w:t>0.82%~12.3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5% and 6.59%. </w:t>
      </w:r>
    </w:p>
    <w:p w14:paraId="3E41347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4.10%</w:t>
      </w:r>
      <w:r w:rsidR="0066543A">
        <w:t>}</w:t>
      </w:r>
      <w:r w:rsidR="0066543A" w:rsidRPr="00297909">
        <w:t xml:space="preserve"> and </w:t>
      </w:r>
      <w:r w:rsidR="0066543A">
        <w:t>{</w:t>
      </w:r>
      <w:r w:rsidR="0066543A" w:rsidRPr="00297909">
        <w:t>0.03%~8.20%</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5% and 3.72%, respectively. </w:t>
      </w:r>
    </w:p>
    <w:p w14:paraId="66869DDB" w14:textId="77777777" w:rsidR="0066543A" w:rsidRPr="00297909" w:rsidRDefault="005D5A8F" w:rsidP="005D5A8F">
      <w:pPr>
        <w:pStyle w:val="B1"/>
      </w:pPr>
      <w:r>
        <w:t>-</w:t>
      </w:r>
      <w:r>
        <w:tab/>
      </w:r>
      <w:r w:rsidR="0066543A" w:rsidRPr="00297909">
        <w:t xml:space="preserve">For the heartbeat traffic model with 80ms inactivity timer configuration maximum PDCCH blind decoding (i.e. 36) by 25% and 50%, the power saving gains are in the range of approximately </w:t>
      </w:r>
      <w:r w:rsidR="0066543A">
        <w:t>{</w:t>
      </w:r>
      <w:r w:rsidR="0066543A" w:rsidRPr="00297909">
        <w:t>0.01%~3.90%</w:t>
      </w:r>
      <w:r w:rsidR="0066543A">
        <w:t>}</w:t>
      </w:r>
      <w:r w:rsidR="0066543A" w:rsidRPr="00297909">
        <w:t xml:space="preserve"> and </w:t>
      </w:r>
      <w:r w:rsidR="0066543A">
        <w:t>{</w:t>
      </w:r>
      <w:r w:rsidR="0066543A" w:rsidRPr="00297909">
        <w:t>0.02%~7.80%</w:t>
      </w:r>
      <w:r w:rsidR="0066543A">
        <w:t>}</w:t>
      </w:r>
      <w:r w:rsidR="0066543A" w:rsidRPr="00297909">
        <w:t>, respectively.  With excluding the smallest and the largest values among sources, the mean value of power saving gain with reducing maximum PDCCH blind decoding (i.e. 36) by 25% and 50% are approximately 1.49% and 3.42%, respectively.</w:t>
      </w:r>
    </w:p>
    <w:p w14:paraId="5562D896"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rPr>
          <w:rFonts w:ascii="Times" w:hAnsi="Times" w:cs="Times"/>
        </w:rPr>
        <w:t>{</w:t>
      </w:r>
      <w:r w:rsidR="0066543A" w:rsidRPr="00A67C51">
        <w:rPr>
          <w:rFonts w:ascii="Times" w:hAnsi="Times" w:cs="Times"/>
        </w:rPr>
        <w:t>1.16%~4.60%</w:t>
      </w:r>
      <w:r w:rsidR="0066543A">
        <w:rPr>
          <w:rFonts w:ascii="Times" w:hAnsi="Times" w:cs="Times"/>
        </w:rPr>
        <w:t>}</w:t>
      </w:r>
      <w:r w:rsidR="0066543A" w:rsidRPr="00A67C51">
        <w:rPr>
          <w:rFonts w:ascii="Times" w:hAnsi="Times" w:cs="Times"/>
        </w:rPr>
        <w:t xml:space="preserve"> and </w:t>
      </w:r>
      <w:r w:rsidR="0066543A">
        <w:rPr>
          <w:rFonts w:ascii="Times" w:hAnsi="Times" w:cs="Times"/>
        </w:rPr>
        <w:t>{</w:t>
      </w:r>
      <w:r w:rsidR="0066543A" w:rsidRPr="00A67C51">
        <w:rPr>
          <w:rFonts w:ascii="Times" w:hAnsi="Times" w:cs="Times"/>
        </w:rPr>
        <w:t>2.32%~7.20%</w:t>
      </w:r>
      <w:r w:rsidR="0066543A">
        <w:rPr>
          <w:rFonts w:ascii="Times" w:hAnsi="Times" w:cs="Times"/>
        </w:rPr>
        <w:t>}</w:t>
      </w:r>
      <w:r w:rsidR="0066543A" w:rsidRPr="00297909">
        <w:t>.  With excluding the smallest and the largest values among sources, the mean value of power saving gain with reducing maximum PDCCH blind decoding (i.e. 36) by 25% and 50% are approximately 2.85% and 5.66%, respectively.</w:t>
      </w:r>
    </w:p>
    <w:p w14:paraId="4C1BE043" w14:textId="77777777" w:rsidR="0066543A" w:rsidRPr="002635E7" w:rsidRDefault="0066543A" w:rsidP="005D5A8F">
      <w:pPr>
        <w:rPr>
          <w:b/>
          <w:bCs/>
          <w:lang w:val="en-US"/>
        </w:rPr>
      </w:pPr>
      <w:r w:rsidRPr="002635E7">
        <w:rPr>
          <w:bCs/>
          <w:lang w:val="en-US"/>
        </w:rPr>
        <w:t>8 sources (</w:t>
      </w:r>
      <w:r>
        <w:rPr>
          <w:bCs/>
          <w:lang w:val="en-US"/>
        </w:rPr>
        <w:t>Vivo</w:t>
      </w:r>
      <w:r w:rsidRPr="002635E7">
        <w:rPr>
          <w:bCs/>
          <w:lang w:val="en-US"/>
        </w:rPr>
        <w:t xml:space="preserve">, </w:t>
      </w:r>
      <w:r>
        <w:rPr>
          <w:bCs/>
          <w:lang w:val="en-US"/>
        </w:rPr>
        <w:t>Ericsson</w:t>
      </w:r>
      <w:r w:rsidRPr="002635E7">
        <w:rPr>
          <w:bCs/>
          <w:lang w:val="en-US"/>
        </w:rPr>
        <w:t xml:space="preserve">, </w:t>
      </w:r>
      <w:r>
        <w:rPr>
          <w:bCs/>
          <w:lang w:val="en-US"/>
        </w:rPr>
        <w:t>Samsung</w:t>
      </w:r>
      <w:r w:rsidRPr="002635E7">
        <w:rPr>
          <w:bCs/>
          <w:lang w:val="en-US"/>
        </w:rPr>
        <w:t xml:space="preserve">, </w:t>
      </w:r>
      <w:r>
        <w:rPr>
          <w:bCs/>
          <w:lang w:val="en-US"/>
        </w:rPr>
        <w:t>Qualcomm</w:t>
      </w:r>
      <w:r w:rsidRPr="002635E7">
        <w:rPr>
          <w:bCs/>
          <w:lang w:val="en-US"/>
        </w:rPr>
        <w:t xml:space="preserve">, </w:t>
      </w:r>
      <w:r>
        <w:rPr>
          <w:bCs/>
          <w:lang w:val="en-US"/>
        </w:rPr>
        <w:t>Oppo</w:t>
      </w:r>
      <w:r w:rsidRPr="002635E7">
        <w:rPr>
          <w:bCs/>
          <w:lang w:val="en-US"/>
        </w:rPr>
        <w:t xml:space="preserve">, </w:t>
      </w:r>
      <w:r>
        <w:rPr>
          <w:bCs/>
          <w:lang w:val="en-US"/>
        </w:rPr>
        <w:t>Apple</w:t>
      </w:r>
      <w:r w:rsidRPr="002635E7">
        <w:rPr>
          <w:bCs/>
          <w:lang w:val="en-US"/>
        </w:rPr>
        <w:t xml:space="preserve">, </w:t>
      </w:r>
      <w:r>
        <w:rPr>
          <w:bCs/>
          <w:lang w:val="en-US"/>
        </w:rPr>
        <w:t>ZTE</w:t>
      </w:r>
      <w:r w:rsidRPr="002635E7">
        <w:rPr>
          <w:bCs/>
          <w:lang w:val="en-US"/>
        </w:rPr>
        <w:t xml:space="preserve">, </w:t>
      </w:r>
      <w:proofErr w:type="gramStart"/>
      <w:r>
        <w:rPr>
          <w:bCs/>
          <w:lang w:val="en-US"/>
        </w:rPr>
        <w:t>MediaTek</w:t>
      </w:r>
      <w:proofErr w:type="gramEnd"/>
      <w:r w:rsidRPr="002635E7">
        <w:rPr>
          <w:bCs/>
          <w:lang w:val="en-US"/>
        </w:rPr>
        <w:t>) reported the evaluation results of power saving gain for FR1 with cross-slot scheduling for the 1 Rx antenna and 2 Rx antennas cases.</w:t>
      </w:r>
      <w:r>
        <w:rPr>
          <w:b/>
          <w:bCs/>
          <w:lang w:val="en-US"/>
        </w:rPr>
        <w:t xml:space="preserve"> </w:t>
      </w:r>
      <w:r w:rsidRPr="002635E7">
        <w:rPr>
          <w:lang w:val="en-US"/>
        </w:rPr>
        <w:t xml:space="preserve">The following is observed for </w:t>
      </w:r>
      <w:r>
        <w:rPr>
          <w:lang w:val="en-US"/>
        </w:rPr>
        <w:t xml:space="preserve">the </w:t>
      </w:r>
      <w:r w:rsidRPr="002635E7">
        <w:rPr>
          <w:lang w:val="en-US"/>
        </w:rPr>
        <w:t>1 Rx antenna case:</w:t>
      </w:r>
    </w:p>
    <w:p w14:paraId="64774826" w14:textId="77777777" w:rsidR="0066543A" w:rsidRPr="00297909" w:rsidRDefault="005D5A8F" w:rsidP="005D5A8F">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0%~4.5%</w:t>
      </w:r>
      <w:r w:rsidR="0066543A">
        <w:t>}</w:t>
      </w:r>
      <w:r w:rsidR="0066543A" w:rsidRPr="00297909">
        <w:t xml:space="preserve"> and </w:t>
      </w:r>
      <w:r w:rsidR="0066543A">
        <w:t>{</w:t>
      </w:r>
      <w:r w:rsidR="0066543A" w:rsidRPr="00297909">
        <w:t>0.36%~9%</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2.58% and 4.26%, respectively. </w:t>
      </w:r>
    </w:p>
    <w:p w14:paraId="4F17C387" w14:textId="77777777" w:rsidR="0066543A" w:rsidRPr="00297909" w:rsidRDefault="005D5A8F" w:rsidP="005D5A8F">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7%</w:t>
      </w:r>
      <w:r w:rsidR="0066543A">
        <w:t>}</w:t>
      </w:r>
      <w:r w:rsidR="0066543A" w:rsidRPr="00297909">
        <w:t xml:space="preserve"> and </w:t>
      </w:r>
      <w:r w:rsidR="0066543A">
        <w:t>{</w:t>
      </w:r>
      <w:r w:rsidR="0066543A" w:rsidRPr="00297909">
        <w:t>0.01%~5.5%</w:t>
      </w:r>
      <w:r w:rsidR="0066543A">
        <w:t>}</w:t>
      </w:r>
      <w:r w:rsidR="0066543A" w:rsidRPr="00297909">
        <w:t xml:space="preserve">, respectively. With excluding the smallest and the largest values among sources, the mean value of power saving gain with reducing 36 PDCCH blind decoding by 25% and 50% are approximately 1.66% and 2.48%, respectively. </w:t>
      </w:r>
    </w:p>
    <w:p w14:paraId="5DB4F732" w14:textId="77777777" w:rsidR="0066543A" w:rsidRPr="00297909" w:rsidRDefault="005D5A8F" w:rsidP="005D5A8F">
      <w:pPr>
        <w:pStyle w:val="B1"/>
      </w:pPr>
      <w:r>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6%</w:t>
      </w:r>
      <w:r w:rsidR="0066543A">
        <w:t>}</w:t>
      </w:r>
      <w:r w:rsidR="0066543A" w:rsidRPr="00297909">
        <w:t xml:space="preserve"> and </w:t>
      </w:r>
      <w:r w:rsidR="0066543A">
        <w:t>{</w:t>
      </w:r>
      <w:r w:rsidR="0066543A" w:rsidRPr="00297909">
        <w:t>0.01%~5.1%</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0% and 2.34%, respectively. </w:t>
      </w:r>
    </w:p>
    <w:p w14:paraId="027C1B40" w14:textId="77777777" w:rsidR="0066543A" w:rsidRPr="00297909" w:rsidRDefault="005D5A8F" w:rsidP="005D5A8F">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7%~4.5%</w:t>
      </w:r>
      <w:r w:rsidR="0066543A">
        <w:t>}</w:t>
      </w:r>
      <w:r w:rsidR="0066543A" w:rsidRPr="00297909">
        <w:t xml:space="preserve"> and </w:t>
      </w:r>
      <w:r w:rsidR="0066543A">
        <w:t>{</w:t>
      </w:r>
      <w:r w:rsidR="0066543A" w:rsidRPr="00297909">
        <w:t>1.39%~7%</w:t>
      </w:r>
      <w:r w:rsidR="0066543A">
        <w:t>}</w:t>
      </w:r>
      <w:r w:rsidR="0066543A" w:rsidRPr="00297909">
        <w:t>, respectively.  With excluding the smallest and the largest values among sources, the mean value of power saving gain with reducing maximum PDCCH blind decoding (i.e. 36) by 25% and 50% are approximately 2.29% and 3.20%, respectively.</w:t>
      </w:r>
    </w:p>
    <w:p w14:paraId="6E2E10CF" w14:textId="77777777" w:rsidR="0066543A" w:rsidRPr="002635E7" w:rsidRDefault="0066543A" w:rsidP="005D5A8F">
      <w:pPr>
        <w:rPr>
          <w:lang w:val="en-US"/>
        </w:rPr>
      </w:pPr>
      <w:r w:rsidRPr="00297909">
        <w:rPr>
          <w:lang w:val="en-US"/>
        </w:rPr>
        <w:t>For the 2 Rx case (with cross-slot scheduling), the observations are as follows:</w:t>
      </w:r>
    </w:p>
    <w:p w14:paraId="7847B5A2" w14:textId="77777777" w:rsidR="0066543A" w:rsidRPr="00297909" w:rsidRDefault="001F29E1" w:rsidP="001F29E1">
      <w:pPr>
        <w:pStyle w:val="B1"/>
      </w:pPr>
      <w:r>
        <w:t>-</w:t>
      </w:r>
      <w:r>
        <w:tab/>
      </w:r>
      <w:r w:rsidR="0066543A" w:rsidRPr="00297909">
        <w:t xml:space="preserve">For the instant message traffic model, with reducing maximum PDCCH blind decoding (i.e. 36) by 25% and 50%, the power saving gains are in the range of approximately </w:t>
      </w:r>
      <w:r w:rsidR="0066543A">
        <w:t>{</w:t>
      </w:r>
      <w:r w:rsidR="0066543A" w:rsidRPr="00297909">
        <w:t>0.36%~4.69%</w:t>
      </w:r>
      <w:r w:rsidR="0066543A">
        <w:t>}</w:t>
      </w:r>
      <w:r w:rsidR="0066543A" w:rsidRPr="00297909">
        <w:t xml:space="preserve"> and </w:t>
      </w:r>
      <w:r w:rsidR="0066543A">
        <w:t>{</w:t>
      </w:r>
      <w:r w:rsidR="0066543A" w:rsidRPr="00297909">
        <w:t>0.67%~9.38%</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3.08% and 5.7%, respectively. </w:t>
      </w:r>
    </w:p>
    <w:p w14:paraId="720FEFED"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36) by 25% and 50%, the power saving gains are in the range of approximately </w:t>
      </w:r>
      <w:r w:rsidR="0066543A">
        <w:t>{</w:t>
      </w:r>
      <w:r w:rsidR="0066543A" w:rsidRPr="00297909">
        <w:t>0.01%~2.9%</w:t>
      </w:r>
      <w:r w:rsidR="0066543A">
        <w:t>}</w:t>
      </w:r>
      <w:r w:rsidR="0066543A" w:rsidRPr="00297909">
        <w:t xml:space="preserve"> and </w:t>
      </w:r>
      <w:r w:rsidR="0066543A">
        <w:t>{</w:t>
      </w:r>
      <w:r w:rsidR="0066543A" w:rsidRPr="00297909">
        <w:t>0.02%~5.7%</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95% and 3.51%, respectively. </w:t>
      </w:r>
    </w:p>
    <w:p w14:paraId="68743C79" w14:textId="77777777" w:rsidR="0066543A" w:rsidRPr="00297909" w:rsidRDefault="001F29E1" w:rsidP="001F29E1">
      <w:pPr>
        <w:pStyle w:val="B1"/>
      </w:pPr>
      <w:r>
        <w:lastRenderedPageBreak/>
        <w:t>-</w:t>
      </w:r>
      <w:r>
        <w:tab/>
      </w:r>
      <w:r w:rsidR="0066543A" w:rsidRPr="00297909">
        <w:t xml:space="preserve">For the heartbeat traffic model with 80ms inactivity timer configuration, with reducing maximum PDCCH blind decoding (i.e. 36) by 25% and 50%, the power saving gains are in the range of approximately </w:t>
      </w:r>
      <w:r w:rsidR="0066543A">
        <w:t>{</w:t>
      </w:r>
      <w:r w:rsidR="0066543A" w:rsidRPr="00297909">
        <w:t>0.01%~2.5%</w:t>
      </w:r>
      <w:r w:rsidR="0066543A">
        <w:t>}</w:t>
      </w:r>
      <w:r w:rsidR="0066543A" w:rsidRPr="00297909">
        <w:t xml:space="preserve"> and </w:t>
      </w:r>
      <w:r w:rsidR="0066543A">
        <w:t>{</w:t>
      </w:r>
      <w:r w:rsidR="0066543A" w:rsidRPr="00297909">
        <w:t>0.02%~4.94%</w:t>
      </w:r>
      <w:r w:rsidR="0066543A">
        <w:t>}</w:t>
      </w:r>
      <w:r w:rsidR="0066543A" w:rsidRPr="00297909">
        <w:t xml:space="preserve">, respectively.  With excluding the smallest and the largest values among sources, the mean value of power saving gain with reducing maximum PDCCH blind decoding (i.e. 36) by 25% and 50% are approximately 1.69% and 3.21%, respectively. </w:t>
      </w:r>
    </w:p>
    <w:p w14:paraId="4E40E504" w14:textId="77777777" w:rsidR="0066543A" w:rsidRPr="00297909" w:rsidRDefault="001F29E1" w:rsidP="001F29E1">
      <w:pPr>
        <w:pStyle w:val="B1"/>
      </w:pPr>
      <w:r>
        <w:t>-</w:t>
      </w:r>
      <w:r>
        <w:tab/>
      </w:r>
      <w:r w:rsidR="0066543A" w:rsidRPr="00297909">
        <w:t xml:space="preserve">For the VoIP traffic model, with reducing maximum PDCCH blind decoding (i.e. 36) by 25% and 50%, the power saving gains are in the range of approximately </w:t>
      </w:r>
      <w:r w:rsidR="0066543A">
        <w:t>{</w:t>
      </w:r>
      <w:r w:rsidR="0066543A" w:rsidRPr="00297909">
        <w:t>0.83%~3.5%</w:t>
      </w:r>
      <w:r w:rsidR="0066543A">
        <w:t>}</w:t>
      </w:r>
      <w:r w:rsidR="0066543A" w:rsidRPr="00297909">
        <w:t xml:space="preserve"> and </w:t>
      </w:r>
      <w:r w:rsidR="0066543A">
        <w:t>{</w:t>
      </w:r>
      <w:r w:rsidR="0066543A" w:rsidRPr="00297909">
        <w:t>1.65%~6.07%</w:t>
      </w:r>
      <w:r w:rsidR="0066543A">
        <w:t>}</w:t>
      </w:r>
      <w:r w:rsidR="0066543A" w:rsidRPr="00297909">
        <w:t>, respectively.  With excluding the smallest and the largest values among sources, the mean value of power saving gain with reducing maximum PDCCH blind decoding (i.e. 36) by 25% and 50% are approximately 2.28% and 4.45%, respectively.</w:t>
      </w:r>
    </w:p>
    <w:p w14:paraId="2A9EBC59" w14:textId="77777777" w:rsidR="0066543A" w:rsidRPr="00297909" w:rsidRDefault="0066543A" w:rsidP="005D5A8F">
      <w:pPr>
        <w:rPr>
          <w:lang w:val="en-US"/>
        </w:rPr>
      </w:pPr>
      <w:r w:rsidRPr="00297909">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6AC5968" w14:textId="77777777" w:rsidR="0066543A" w:rsidRPr="00297909" w:rsidRDefault="0066543A" w:rsidP="0066543A">
      <w:pPr>
        <w:jc w:val="both"/>
        <w:rPr>
          <w:b/>
          <w:bCs/>
          <w:lang w:val="en-US"/>
        </w:rPr>
      </w:pPr>
      <w:r w:rsidRPr="00297909">
        <w:rPr>
          <w:b/>
          <w:bCs/>
          <w:lang w:val="en-US"/>
        </w:rPr>
        <w:t>UE power saving for FR2:</w:t>
      </w:r>
    </w:p>
    <w:p w14:paraId="3CEEB1AA" w14:textId="77777777" w:rsidR="0066543A" w:rsidRDefault="0066543A" w:rsidP="001F29E1">
      <w:r>
        <w:t>The UE power saving evaluation results for FR2 from [3] are summarized in Tables A.2-1 through A.2-4 in Annex A.2.</w:t>
      </w:r>
    </w:p>
    <w:p w14:paraId="2C229A28" w14:textId="77777777" w:rsidR="0066543A" w:rsidRPr="00297909" w:rsidRDefault="0066543A" w:rsidP="001F29E1">
      <w:pPr>
        <w:rPr>
          <w:lang w:val="en-US"/>
        </w:rPr>
      </w:pPr>
      <w:r w:rsidRPr="00297909">
        <w:rPr>
          <w:lang w:val="en-US"/>
        </w:rPr>
        <w:t>6 sources (</w:t>
      </w:r>
      <w:r>
        <w:rPr>
          <w:lang w:val="en-US"/>
        </w:rPr>
        <w:t>Ericsson</w:t>
      </w:r>
      <w:r w:rsidRPr="00297909">
        <w:rPr>
          <w:lang w:val="en-US"/>
        </w:rPr>
        <w:t xml:space="preserve">, </w:t>
      </w:r>
      <w:r>
        <w:rPr>
          <w:lang w:val="en-US"/>
        </w:rPr>
        <w:t>CATT</w:t>
      </w:r>
      <w:r w:rsidRPr="00297909">
        <w:rPr>
          <w:lang w:val="en-US"/>
        </w:rPr>
        <w:t xml:space="preserve">, </w:t>
      </w:r>
      <w:r>
        <w:rPr>
          <w:lang w:val="en-US"/>
        </w:rPr>
        <w:t>Spreadtrum</w:t>
      </w:r>
      <w:r w:rsidRPr="00297909">
        <w:rPr>
          <w:lang w:val="en-US"/>
        </w:rPr>
        <w:t xml:space="preserve">, </w:t>
      </w:r>
      <w:r>
        <w:rPr>
          <w:lang w:val="en-US"/>
        </w:rPr>
        <w:t>Futurewei</w:t>
      </w:r>
      <w:r w:rsidRPr="00297909">
        <w:rPr>
          <w:lang w:val="en-US"/>
        </w:rPr>
        <w:t xml:space="preserve">, </w:t>
      </w:r>
      <w:r>
        <w:rPr>
          <w:lang w:val="en-US"/>
        </w:rPr>
        <w:t>Intel</w:t>
      </w:r>
      <w:r w:rsidRPr="00297909">
        <w:rPr>
          <w:lang w:val="en-US"/>
        </w:rPr>
        <w:t xml:space="preserve">, </w:t>
      </w:r>
      <w:proofErr w:type="gramStart"/>
      <w:r>
        <w:rPr>
          <w:lang w:val="en-US"/>
        </w:rPr>
        <w:t>ZTE</w:t>
      </w:r>
      <w:proofErr w:type="gramEnd"/>
      <w:r w:rsidRPr="00297909">
        <w:rPr>
          <w:lang w:val="en-US"/>
        </w:rPr>
        <w:t xml:space="preserve">) reported the evaluation results of power saving gain for FR2 with same-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4680AA60"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0.77%~6.6%</w:t>
      </w:r>
      <w:r w:rsidR="0066543A">
        <w:t>}</w:t>
      </w:r>
      <w:r w:rsidR="0066543A" w:rsidRPr="00297909">
        <w:t xml:space="preserve"> and </w:t>
      </w:r>
      <w:r w:rsidR="0066543A">
        <w:t>{</w:t>
      </w:r>
      <w:r w:rsidR="0066543A" w:rsidRPr="00297909">
        <w:t>1.43%~13.1%</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20% and 8.60%, respectively. </w:t>
      </w:r>
    </w:p>
    <w:p w14:paraId="51150768"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3%~4.30%</w:t>
      </w:r>
      <w:r w:rsidR="0066543A">
        <w:t>}</w:t>
      </w:r>
      <w:r w:rsidR="0066543A" w:rsidRPr="00297909">
        <w:t xml:space="preserve"> and </w:t>
      </w:r>
      <w:r w:rsidR="0066543A">
        <w:t>{</w:t>
      </w:r>
      <w:r w:rsidR="0066543A" w:rsidRPr="00297909">
        <w:t>0.06%~8.6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1.72% and 3.69%, respectively. </w:t>
      </w:r>
    </w:p>
    <w:p w14:paraId="2EC9F527"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3%~4%</w:t>
      </w:r>
      <w:r w:rsidR="0066543A">
        <w:t>}</w:t>
      </w:r>
      <w:r w:rsidR="0066543A" w:rsidRPr="00297909">
        <w:t xml:space="preserve"> and </w:t>
      </w:r>
      <w:r w:rsidR="0066543A">
        <w:t>{</w:t>
      </w:r>
      <w:r w:rsidR="0066543A" w:rsidRPr="00297909">
        <w:t>0.05%~7.9%</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1.28% and 2.58%, respectively. </w:t>
      </w:r>
    </w:p>
    <w:p w14:paraId="14CEA0E1"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2.52%~5%</w:t>
      </w:r>
      <w:r w:rsidR="0066543A">
        <w:t>}</w:t>
      </w:r>
      <w:r w:rsidR="0066543A" w:rsidRPr="00297909">
        <w:t xml:space="preserve"> and </w:t>
      </w:r>
      <w:r w:rsidR="0066543A">
        <w:t>{</w:t>
      </w:r>
      <w:r w:rsidR="0066543A" w:rsidRPr="00297909">
        <w:t>4.66%~9.4%</w:t>
      </w:r>
      <w:r w:rsidR="0066543A">
        <w:t>}</w:t>
      </w:r>
      <w:r w:rsidR="0066543A" w:rsidRPr="00297909">
        <w:t>, respectively. With excluding the smallest and the largest values among sources, the mean value of power saving gain with reducing maximum PDCCH blind decoding (i.e. 20) by 25% and 50% are approximately 3.81% and 7.43%, respectively.</w:t>
      </w:r>
    </w:p>
    <w:p w14:paraId="55FE84B2" w14:textId="77777777" w:rsidR="0066543A" w:rsidRPr="00D62DB3" w:rsidRDefault="0066543A" w:rsidP="001F29E1">
      <w:pPr>
        <w:rPr>
          <w:lang w:val="en-US"/>
        </w:rPr>
      </w:pPr>
      <w:r w:rsidRPr="00297909">
        <w:rPr>
          <w:lang w:val="en-US"/>
        </w:rPr>
        <w:t>For the 2 Rx case (with same-slot scheduling), the observations are as follows:</w:t>
      </w:r>
      <w:r w:rsidRPr="00D62DB3">
        <w:rPr>
          <w:lang w:val="en-US"/>
        </w:rPr>
        <w:t xml:space="preserve"> </w:t>
      </w:r>
    </w:p>
    <w:p w14:paraId="203579E8" w14:textId="77777777" w:rsidR="0066543A" w:rsidRPr="00297909" w:rsidRDefault="001F29E1" w:rsidP="001F29E1">
      <w:pPr>
        <w:pStyle w:val="B1"/>
      </w:pPr>
      <w:r>
        <w:t>-</w:t>
      </w:r>
      <w:r>
        <w:tab/>
      </w:r>
      <w:r w:rsidR="0066543A" w:rsidRPr="00297909">
        <w:t xml:space="preserve">For the instant message traffic model, with reducing maximum PDCCH blind decoding (i.e. 20) by 25% and 50%, the power saving gains are in the range of approximately </w:t>
      </w:r>
      <w:r w:rsidR="0066543A">
        <w:t>{</w:t>
      </w:r>
      <w:r w:rsidR="0066543A" w:rsidRPr="00297909">
        <w:t>1.04%~6.8%</w:t>
      </w:r>
      <w:r w:rsidR="0066543A">
        <w:t>}</w:t>
      </w:r>
      <w:r w:rsidR="0066543A" w:rsidRPr="00297909">
        <w:t xml:space="preserve"> and </w:t>
      </w:r>
      <w:r w:rsidR="0066543A">
        <w:t>{</w:t>
      </w:r>
      <w:r w:rsidR="0066543A" w:rsidRPr="00297909">
        <w:t>1.92%~13.6%</w:t>
      </w:r>
      <w:r w:rsidR="0066543A">
        <w:t>}</w:t>
      </w:r>
      <w:r w:rsidR="0066543A" w:rsidRPr="00297909">
        <w:t xml:space="preserve">, respectively.  With excluding the smallest and the largest values among sources, the mean value of power saving gain with reducing maximum PDCCH blind decoding (i.e. 20) by 25% and 50% are approximately 4.52% and 8.98%, respectively. </w:t>
      </w:r>
    </w:p>
    <w:p w14:paraId="3E927992" w14:textId="77777777" w:rsidR="0066543A" w:rsidRPr="00297909" w:rsidRDefault="001F29E1" w:rsidP="001F29E1">
      <w:pPr>
        <w:pStyle w:val="B1"/>
      </w:pPr>
      <w:r>
        <w:t>-</w:t>
      </w:r>
      <w:r>
        <w:tab/>
      </w:r>
      <w:r w:rsidR="0066543A" w:rsidRPr="00297909">
        <w:t xml:space="preserve">For the heartbeat traffic model with 200ms inactivity timer configuration, with reducing maximum PDCCH blind decoding (i.e. 20) by 25% and 50%, the power saving gains are in the range of approximately </w:t>
      </w:r>
      <w:r w:rsidR="0066543A">
        <w:t>{</w:t>
      </w:r>
      <w:r w:rsidR="0066543A" w:rsidRPr="00297909">
        <w:t>0.04%~4.90%</w:t>
      </w:r>
      <w:r w:rsidR="0066543A">
        <w:t>}</w:t>
      </w:r>
      <w:r w:rsidR="0066543A" w:rsidRPr="00297909">
        <w:t xml:space="preserve"> and </w:t>
      </w:r>
      <w:r w:rsidR="0066543A">
        <w:t>{</w:t>
      </w:r>
      <w:r w:rsidR="0066543A" w:rsidRPr="00297909">
        <w:t>0.08%~11.90%</w:t>
      </w:r>
      <w:r w:rsidR="0066543A">
        <w:t>}</w:t>
      </w:r>
      <w:r w:rsidR="0066543A" w:rsidRPr="00297909">
        <w:t xml:space="preserve">, respectively. With excluding the smallest and the largest values among sources, the mean value of power saving gain by reducing maximum PDCCH blind decoding (i.e. 20) by 25% and 50% are approximately 2.13% and 4.14%, respectively. </w:t>
      </w:r>
    </w:p>
    <w:p w14:paraId="144EAA09" w14:textId="77777777" w:rsidR="0066543A" w:rsidRPr="00297909" w:rsidRDefault="001F29E1" w:rsidP="001F29E1">
      <w:pPr>
        <w:pStyle w:val="B1"/>
      </w:pPr>
      <w:r>
        <w:t>-</w:t>
      </w:r>
      <w:r>
        <w:tab/>
      </w:r>
      <w:r w:rsidR="0066543A" w:rsidRPr="00297909">
        <w:t xml:space="preserve">For the heartbeat traffic model with 80ms inactivity timer configuration, with reducing maximum PDCCH blind decoding (i.e. 20) by 25% and 50%, the power saving gains are in the range of approximately </w:t>
      </w:r>
      <w:r w:rsidR="0066543A">
        <w:t>{</w:t>
      </w:r>
      <w:r w:rsidR="0066543A" w:rsidRPr="00297909">
        <w:t>0.04%~4.6%</w:t>
      </w:r>
      <w:r w:rsidR="0066543A">
        <w:t>}</w:t>
      </w:r>
      <w:r w:rsidR="0066543A" w:rsidRPr="00297909">
        <w:t xml:space="preserve"> and </w:t>
      </w:r>
      <w:r w:rsidR="0066543A">
        <w:t>{</w:t>
      </w:r>
      <w:r w:rsidR="0066543A" w:rsidRPr="00297909">
        <w:t>0.07%~9.2%</w:t>
      </w:r>
      <w:r w:rsidR="0066543A">
        <w:t>}</w:t>
      </w:r>
      <w:r w:rsidR="0066543A" w:rsidRPr="00297909">
        <w:t xml:space="preserve">, respectively.  With excluding the smallest and the largest values among sources, the mean </w:t>
      </w:r>
      <w:r w:rsidR="0066543A" w:rsidRPr="00297909">
        <w:lastRenderedPageBreak/>
        <w:t xml:space="preserve">value of power saving gain with reducing maximum PDCCH blind decoding (i.e. 20) by 25% and 50% are approximately 1.99% and 3.88%, respectively. </w:t>
      </w:r>
    </w:p>
    <w:p w14:paraId="28DDE680" w14:textId="77777777" w:rsidR="0066543A" w:rsidRPr="00297909" w:rsidRDefault="001F29E1" w:rsidP="001F29E1">
      <w:pPr>
        <w:pStyle w:val="B1"/>
      </w:pPr>
      <w:r>
        <w:t>-</w:t>
      </w:r>
      <w:r>
        <w:tab/>
      </w:r>
      <w:r w:rsidR="0066543A" w:rsidRPr="00297909">
        <w:t xml:space="preserve">For the VoIP traffic model, with reducing maximum PDCCH blind decoding (i.e. 20) by 25% and 50%, the power saving gains are in the range of approximately </w:t>
      </w:r>
      <w:r w:rsidR="0066543A">
        <w:t>{</w:t>
      </w:r>
      <w:r w:rsidR="0066543A" w:rsidRPr="00297909">
        <w:t>3.10%~5.5%</w:t>
      </w:r>
      <w:r w:rsidR="0066543A">
        <w:t>}</w:t>
      </w:r>
      <w:r w:rsidR="0066543A" w:rsidRPr="00297909">
        <w:t xml:space="preserve"> and </w:t>
      </w:r>
      <w:r w:rsidR="0066543A">
        <w:t>{</w:t>
      </w:r>
      <w:r w:rsidR="0066543A" w:rsidRPr="00297909">
        <w:t>5.74%~10.5%</w:t>
      </w:r>
      <w:r w:rsidR="0066543A">
        <w:t>}</w:t>
      </w:r>
      <w:r w:rsidR="0066543A" w:rsidRPr="00297909">
        <w:t>, respectively. With excluding the smallest and the largest values among sources, the mean value of power saving gain with reducing maximum PDCCH blind decoding (i.e. 20) by 25% and 50% are approximately 4.27% and 8.27%, respectively.</w:t>
      </w:r>
    </w:p>
    <w:p w14:paraId="63E07E0F" w14:textId="77777777" w:rsidR="0066543A" w:rsidRPr="002635E7" w:rsidRDefault="0066543A" w:rsidP="001F29E1">
      <w:pPr>
        <w:rPr>
          <w:lang w:val="en-US"/>
        </w:rPr>
      </w:pPr>
      <w:r w:rsidRPr="00E711EC">
        <w:rPr>
          <w:lang w:val="en-US"/>
        </w:rPr>
        <w:t>4 sources (</w:t>
      </w:r>
      <w:r>
        <w:rPr>
          <w:lang w:val="en-US"/>
        </w:rPr>
        <w:t>Ericsson</w:t>
      </w:r>
      <w:r w:rsidRPr="00E711EC">
        <w:rPr>
          <w:lang w:val="en-US"/>
        </w:rPr>
        <w:t xml:space="preserve">, </w:t>
      </w:r>
      <w:r>
        <w:rPr>
          <w:lang w:val="en-US"/>
        </w:rPr>
        <w:t>Samsung</w:t>
      </w:r>
      <w:r w:rsidRPr="00E711EC">
        <w:rPr>
          <w:lang w:val="en-US"/>
        </w:rPr>
        <w:t xml:space="preserve">, </w:t>
      </w:r>
      <w:r>
        <w:rPr>
          <w:lang w:val="en-US"/>
        </w:rPr>
        <w:t>ZTE</w:t>
      </w:r>
      <w:r w:rsidRPr="00E711EC">
        <w:rPr>
          <w:lang w:val="en-US"/>
        </w:rPr>
        <w:t xml:space="preserve">, </w:t>
      </w:r>
      <w:proofErr w:type="gramStart"/>
      <w:r>
        <w:rPr>
          <w:lang w:val="en-US"/>
        </w:rPr>
        <w:t>MediaTek</w:t>
      </w:r>
      <w:proofErr w:type="gramEnd"/>
      <w:r w:rsidRPr="00E711EC">
        <w:rPr>
          <w:lang w:val="en-US"/>
        </w:rPr>
        <w:t xml:space="preserve">) reported the evaluation results of power saving gain for FR2 with cross-slot scheduling for the 1 Rx antenna and 2 Rx antennas cases. </w:t>
      </w:r>
      <w:r w:rsidRPr="00D62DB3">
        <w:rPr>
          <w:lang w:val="en-US"/>
        </w:rPr>
        <w:t xml:space="preserve">The following is observed for </w:t>
      </w:r>
      <w:r>
        <w:rPr>
          <w:lang w:val="en-US"/>
        </w:rPr>
        <w:t xml:space="preserve">the </w:t>
      </w:r>
      <w:r w:rsidRPr="00D62DB3">
        <w:rPr>
          <w:lang w:val="en-US"/>
        </w:rPr>
        <w:t xml:space="preserve">1 Rx antenna case: </w:t>
      </w:r>
    </w:p>
    <w:p w14:paraId="3651032E"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55%~6.30%</w:t>
      </w:r>
      <w:r w:rsidR="0066543A">
        <w:t>}</w:t>
      </w:r>
      <w:r w:rsidR="0066543A" w:rsidRPr="00E711EC">
        <w:t xml:space="preserve"> and </w:t>
      </w:r>
      <w:r w:rsidR="0066543A">
        <w:t>{</w:t>
      </w:r>
      <w:r w:rsidR="0066543A" w:rsidRPr="00E711EC">
        <w:t>1.03%~12.7%</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19% and 6.17%, respectively. </w:t>
      </w:r>
    </w:p>
    <w:p w14:paraId="5CF3CD9B"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2%~4.20%</w:t>
      </w:r>
      <w:r w:rsidR="0066543A">
        <w:t>}</w:t>
      </w:r>
      <w:r w:rsidR="0066543A" w:rsidRPr="00E711EC">
        <w:t xml:space="preserve"> and </w:t>
      </w:r>
      <w:r w:rsidR="0066543A">
        <w:t>{</w:t>
      </w:r>
      <w:r w:rsidR="0066543A" w:rsidRPr="00E711EC">
        <w:t>0.04%~8.3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30% and 2.60%, respectively. </w:t>
      </w:r>
    </w:p>
    <w:p w14:paraId="1023A19B"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2%~3.9%</w:t>
      </w:r>
      <w:r w:rsidR="0066543A">
        <w:t>}</w:t>
      </w:r>
      <w:r w:rsidR="0066543A" w:rsidRPr="00E711EC">
        <w:t xml:space="preserve"> and </w:t>
      </w:r>
      <w:r w:rsidR="0066543A">
        <w:t>{</w:t>
      </w:r>
      <w:r w:rsidR="0066543A" w:rsidRPr="00E711EC">
        <w:t>0.04%~7.6%</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1.24% and 2.48%, respectively. </w:t>
      </w:r>
    </w:p>
    <w:p w14:paraId="41FB792C"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4%~6.5%</w:t>
      </w:r>
      <w:r w:rsidR="0066543A">
        <w:t>}</w:t>
      </w:r>
      <w:r w:rsidR="0066543A" w:rsidRPr="00E711EC">
        <w:t xml:space="preserve"> and </w:t>
      </w:r>
      <w:r w:rsidR="0066543A">
        <w:t>{</w:t>
      </w:r>
      <w:r w:rsidR="0066543A" w:rsidRPr="00E711EC">
        <w:t>3.6%~13.1%</w:t>
      </w:r>
      <w:r w:rsidR="0066543A">
        <w:t>}</w:t>
      </w:r>
      <w:r w:rsidR="0066543A" w:rsidRPr="00E711EC">
        <w:t>, respectively. With excluding the smallest and the largest values among sources, the mean value of power saving gain with reducing maximum PDCCH blind decoding (i.e. 20) by 25% and 50% are approximately 3.27% and 6.33%, respectively.</w:t>
      </w:r>
    </w:p>
    <w:p w14:paraId="676459DC" w14:textId="77777777" w:rsidR="0066543A" w:rsidRPr="00E711EC" w:rsidRDefault="0066543A" w:rsidP="001F29E1">
      <w:pPr>
        <w:rPr>
          <w:lang w:val="en-US"/>
        </w:rPr>
      </w:pPr>
      <w:r w:rsidRPr="00E711EC">
        <w:rPr>
          <w:lang w:val="en-US"/>
        </w:rPr>
        <w:t xml:space="preserve">For the 2 Rx case (with cross-slot scheduling), the observations are as follows: </w:t>
      </w:r>
    </w:p>
    <w:p w14:paraId="0FD834B3" w14:textId="77777777" w:rsidR="0066543A" w:rsidRPr="00E711EC" w:rsidRDefault="001F29E1" w:rsidP="001F29E1">
      <w:pPr>
        <w:pStyle w:val="B1"/>
      </w:pPr>
      <w:r>
        <w:t>-</w:t>
      </w:r>
      <w:r>
        <w:tab/>
      </w:r>
      <w:r w:rsidR="0066543A" w:rsidRPr="00E711EC">
        <w:t xml:space="preserve">For the instant message traffic model, with reducing maximum PDCCH blind decoding (i.e. 20) by 25% and 50%, the power saving gains are in the range of approximately </w:t>
      </w:r>
      <w:r w:rsidR="0066543A">
        <w:t>{</w:t>
      </w:r>
      <w:r w:rsidR="0066543A" w:rsidRPr="00E711EC">
        <w:t>0.75%~6.6%</w:t>
      </w:r>
      <w:r w:rsidR="0066543A">
        <w:t>}</w:t>
      </w:r>
      <w:r w:rsidR="0066543A" w:rsidRPr="00E711EC">
        <w:t xml:space="preserve"> and </w:t>
      </w:r>
      <w:r w:rsidR="0066543A">
        <w:t>{</w:t>
      </w:r>
      <w:r w:rsidR="0066543A" w:rsidRPr="00E711EC">
        <w:t>1.4%~13.20%</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3.43% and 6.59%, respectively. </w:t>
      </w:r>
    </w:p>
    <w:p w14:paraId="746A8074" w14:textId="77777777" w:rsidR="0066543A" w:rsidRPr="00E711EC" w:rsidRDefault="001F29E1" w:rsidP="001F29E1">
      <w:pPr>
        <w:pStyle w:val="B1"/>
      </w:pPr>
      <w:r>
        <w:t>-</w:t>
      </w:r>
      <w:r>
        <w:tab/>
      </w:r>
      <w:r w:rsidR="0066543A" w:rsidRPr="00E711EC">
        <w:t xml:space="preserve">For the heartbeat traffic model with 200ms inactivity timer configuration, with reducing maximum PDCCH blind decoding (i.e. 20) by 25% and 50%, the power saving gains are in the range of approximately </w:t>
      </w:r>
      <w:r w:rsidR="0066543A">
        <w:t>{</w:t>
      </w:r>
      <w:r w:rsidR="0066543A" w:rsidRPr="00E711EC">
        <w:t>0.03%~4.90%</w:t>
      </w:r>
      <w:r w:rsidR="0066543A">
        <w:t>}</w:t>
      </w:r>
      <w:r w:rsidR="0066543A" w:rsidRPr="00E711EC">
        <w:t xml:space="preserve"> and </w:t>
      </w:r>
      <w:r w:rsidR="0066543A">
        <w:t>{</w:t>
      </w:r>
      <w:r w:rsidR="0066543A" w:rsidRPr="00E711EC">
        <w:t>0.06%~9.60%</w:t>
      </w:r>
      <w:r w:rsidR="0066543A">
        <w:t>}</w:t>
      </w:r>
      <w:r w:rsidR="0066543A" w:rsidRPr="00E711EC">
        <w:t xml:space="preserve">, respectively. With excluding the smallest and the largest values among sources, the mean value of power saving gain by reducing maximum PDCCH blind decoding (i.e. 20) by 25% and 50% are approximately 1.05% and 2.11%, respectively. </w:t>
      </w:r>
    </w:p>
    <w:p w14:paraId="34CEE2A5" w14:textId="77777777" w:rsidR="0066543A" w:rsidRPr="00E711EC" w:rsidRDefault="001F29E1" w:rsidP="001F29E1">
      <w:pPr>
        <w:pStyle w:val="B1"/>
      </w:pPr>
      <w:r>
        <w:t>-</w:t>
      </w:r>
      <w:r>
        <w:tab/>
      </w:r>
      <w:r w:rsidR="0066543A" w:rsidRPr="00E711EC">
        <w:t xml:space="preserve">For the heartbeat traffic model with 80ms inactivity timer configuration, with reducing maximum PDCCH blind decoding (i.e. 20) by 25% and 50%, the power saving gains are in the range of approximately </w:t>
      </w:r>
      <w:r w:rsidR="0066543A">
        <w:t>{</w:t>
      </w:r>
      <w:r w:rsidR="0066543A" w:rsidRPr="00E711EC">
        <w:t>0.03%~4.6%</w:t>
      </w:r>
      <w:r w:rsidR="0066543A">
        <w:t>}</w:t>
      </w:r>
      <w:r w:rsidR="0066543A" w:rsidRPr="00E711EC">
        <w:t xml:space="preserve"> and </w:t>
      </w:r>
      <w:r w:rsidR="0066543A">
        <w:t>{</w:t>
      </w:r>
      <w:r w:rsidR="0066543A" w:rsidRPr="00E711EC">
        <w:t>0.05%~8.9%</w:t>
      </w:r>
      <w:r w:rsidR="0066543A">
        <w:t>}</w:t>
      </w:r>
      <w:r w:rsidR="0066543A" w:rsidRPr="00E711EC">
        <w:t xml:space="preserve">, respectively.  With excluding the smallest and the largest values among sources, the mean value of power saving gain with reducing maximum PDCCH blind decoding (i.e. 20) by 25% and 50% are approximately 0.92% and 1.84%, respectively. </w:t>
      </w:r>
    </w:p>
    <w:p w14:paraId="7FD99B32" w14:textId="77777777" w:rsidR="0066543A" w:rsidRPr="00E711EC" w:rsidRDefault="001F29E1" w:rsidP="001F29E1">
      <w:pPr>
        <w:pStyle w:val="B1"/>
      </w:pPr>
      <w:r>
        <w:t>-</w:t>
      </w:r>
      <w:r>
        <w:tab/>
      </w:r>
      <w:r w:rsidR="0066543A" w:rsidRPr="00E711EC">
        <w:t xml:space="preserve">For the VoIP traffic model, with reducing maximum PDCCH blind decoding (i.e. 20) by 25% and 50%, the power saving gains are in the range of approximately </w:t>
      </w:r>
      <w:r w:rsidR="0066543A">
        <w:t>{</w:t>
      </w:r>
      <w:r w:rsidR="0066543A" w:rsidRPr="00E711EC">
        <w:t>1.97%~6.8%</w:t>
      </w:r>
      <w:r w:rsidR="0066543A">
        <w:t>}</w:t>
      </w:r>
      <w:r w:rsidR="0066543A" w:rsidRPr="00E711EC">
        <w:t xml:space="preserve"> and </w:t>
      </w:r>
      <w:r w:rsidR="0066543A">
        <w:t>{</w:t>
      </w:r>
      <w:r w:rsidR="0066543A" w:rsidRPr="00E711EC">
        <w:t>3.95%~13.7%</w:t>
      </w:r>
      <w:r w:rsidR="0066543A">
        <w:t>}</w:t>
      </w:r>
      <w:r w:rsidR="0066543A" w:rsidRPr="00E711EC">
        <w:t>, respectively. With excluding the smallest and the largest values among sources, the mean value of power saving gain with reducing maximum PDCCH blind decoding (i.e. 20) by 25% and 50% are approximately 3.38% and 6.52%, respectively.</w:t>
      </w:r>
    </w:p>
    <w:p w14:paraId="5A23C366" w14:textId="77777777" w:rsidR="0066543A" w:rsidRPr="00E711EC" w:rsidRDefault="0066543A" w:rsidP="001F29E1">
      <w:pPr>
        <w:rPr>
          <w:lang w:val="en-US"/>
        </w:rPr>
      </w:pPr>
      <w:r w:rsidRPr="00E711EC">
        <w:rPr>
          <w:lang w:val="en-US"/>
        </w:rPr>
        <w:t>In general, it is expected that the power saving gain by BD reduction for cross-slot scheduling is less than that of the same-slot scheduling. Also, in general, it is expected that the power saving gain by BD reduction for 1 Rx case is less than that of the 2 Rx case.</w:t>
      </w:r>
    </w:p>
    <w:p w14:paraId="290C122C" w14:textId="77777777" w:rsidR="0066543A" w:rsidRDefault="0066543A" w:rsidP="0066543A">
      <w:pPr>
        <w:pStyle w:val="Heading3"/>
      </w:pPr>
      <w:bookmarkStart w:id="749" w:name="_Toc51768572"/>
      <w:bookmarkStart w:id="750" w:name="_Toc51771079"/>
      <w:bookmarkStart w:id="751" w:name="_Toc56714331"/>
      <w:bookmarkStart w:id="752" w:name="_Toc57126598"/>
      <w:bookmarkStart w:id="753" w:name="_Toc57126719"/>
      <w:bookmarkStart w:id="754" w:name="_Toc57127666"/>
      <w:bookmarkStart w:id="755" w:name="_Toc57127775"/>
      <w:bookmarkStart w:id="756" w:name="_Toc57136475"/>
      <w:bookmarkStart w:id="757" w:name="_Toc57144825"/>
      <w:bookmarkStart w:id="758" w:name="_Toc64544423"/>
      <w:r>
        <w:lastRenderedPageBreak/>
        <w:t>8</w:t>
      </w:r>
      <w:r w:rsidRPr="000E647A">
        <w:t>.</w:t>
      </w:r>
      <w:r>
        <w:t>2</w:t>
      </w:r>
      <w:r w:rsidRPr="000E647A">
        <w:t>.3</w:t>
      </w:r>
      <w:r w:rsidRPr="000E647A">
        <w:tab/>
        <w:t xml:space="preserve">Analysis of </w:t>
      </w:r>
      <w:r>
        <w:t>performance impacts</w:t>
      </w:r>
      <w:bookmarkEnd w:id="749"/>
      <w:bookmarkEnd w:id="750"/>
      <w:bookmarkEnd w:id="751"/>
      <w:bookmarkEnd w:id="752"/>
      <w:bookmarkEnd w:id="753"/>
      <w:bookmarkEnd w:id="754"/>
      <w:bookmarkEnd w:id="755"/>
      <w:bookmarkEnd w:id="756"/>
      <w:bookmarkEnd w:id="757"/>
      <w:bookmarkEnd w:id="758"/>
    </w:p>
    <w:p w14:paraId="4F21EDF6" w14:textId="77777777" w:rsidR="0066543A" w:rsidRPr="00C9222B" w:rsidRDefault="0066543A" w:rsidP="0066543A">
      <w:pPr>
        <w:rPr>
          <w:b/>
          <w:bCs/>
        </w:rPr>
      </w:pPr>
      <w:r w:rsidRPr="00C9222B">
        <w:rPr>
          <w:b/>
          <w:bCs/>
        </w:rPr>
        <w:t xml:space="preserve">PDCCH </w:t>
      </w:r>
      <w:r>
        <w:rPr>
          <w:b/>
          <w:bCs/>
        </w:rPr>
        <w:t>blocking rate vector format</w:t>
      </w:r>
      <w:r w:rsidRPr="00C9222B">
        <w:rPr>
          <w:b/>
          <w:bCs/>
        </w:rPr>
        <w:t>:</w:t>
      </w:r>
    </w:p>
    <w:p w14:paraId="63B2D73F" w14:textId="77777777" w:rsidR="0066543A" w:rsidRDefault="0066543A" w:rsidP="00565082">
      <w:pPr>
        <w:rPr>
          <w:lang w:val="en-US"/>
        </w:rPr>
      </w:pPr>
      <w:r>
        <w:rPr>
          <w:lang w:val="en-US"/>
        </w:rPr>
        <w:t>Each</w:t>
      </w:r>
      <w:r w:rsidRPr="00D864A0">
        <w:rPr>
          <w:lang w:val="en-US"/>
        </w:rPr>
        <w:t xml:space="preserve"> observation </w:t>
      </w:r>
      <w:r>
        <w:rPr>
          <w:lang w:val="en-US"/>
        </w:rPr>
        <w:t xml:space="preserve">below </w:t>
      </w:r>
      <w:r w:rsidRPr="00D864A0">
        <w:rPr>
          <w:lang w:val="en-US"/>
        </w:rPr>
        <w:t>for PDCCH blocking rate impact</w:t>
      </w:r>
      <w:r>
        <w:rPr>
          <w:lang w:val="en-US"/>
        </w:rPr>
        <w:t xml:space="preserve"> based on the evaluation results in [3]</w:t>
      </w:r>
      <w:r w:rsidRPr="00D864A0">
        <w:rPr>
          <w:lang w:val="en-US"/>
        </w:rPr>
        <w:t xml:space="preserve"> is formulated using the vector format: </w:t>
      </w:r>
      <w:r w:rsidRPr="00D864A0">
        <w:rPr>
          <w:i/>
          <w:lang w:val="en-US"/>
        </w:rPr>
        <w:t xml:space="preserve">&lt;N, A%, </w:t>
      </w:r>
      <w:r>
        <w:rPr>
          <w:i/>
          <w:lang w:val="en-US"/>
        </w:rPr>
        <w:t>[</w:t>
      </w:r>
      <w:r w:rsidRPr="00D864A0">
        <w:rPr>
          <w:i/>
          <w:lang w:val="en-US"/>
        </w:rPr>
        <w:t xml:space="preserve">z1%, </w:t>
      </w:r>
      <w:r>
        <w:rPr>
          <w:i/>
          <w:lang w:val="en-US"/>
        </w:rPr>
        <w:t xml:space="preserve"> </w:t>
      </w:r>
      <w:r w:rsidRPr="00D864A0">
        <w:rPr>
          <w:i/>
          <w:lang w:val="en-US"/>
        </w:rPr>
        <w:t>x1%,</w:t>
      </w:r>
      <w:r>
        <w:rPr>
          <w:i/>
          <w:lang w:val="en-US"/>
        </w:rPr>
        <w:t xml:space="preserve"> </w:t>
      </w:r>
      <w:r w:rsidRPr="00D864A0">
        <w:rPr>
          <w:i/>
          <w:lang w:val="en-US"/>
        </w:rPr>
        <w:t>y1%</w:t>
      </w:r>
      <w:r>
        <w:rPr>
          <w:i/>
          <w:lang w:val="en-US"/>
        </w:rPr>
        <w:t>]</w:t>
      </w:r>
      <w:r w:rsidRPr="00D864A0">
        <w:rPr>
          <w:i/>
          <w:lang w:val="en-US"/>
        </w:rPr>
        <w:t>,</w:t>
      </w:r>
      <w:r>
        <w:rPr>
          <w:i/>
          <w:lang w:val="en-US"/>
        </w:rPr>
        <w:t xml:space="preserve"> [</w:t>
      </w:r>
      <w:r w:rsidRPr="00D864A0">
        <w:rPr>
          <w:i/>
          <w:lang w:val="en-US"/>
        </w:rPr>
        <w:t>z2%,</w:t>
      </w:r>
      <w:r>
        <w:rPr>
          <w:i/>
          <w:lang w:val="en-US"/>
        </w:rPr>
        <w:t xml:space="preserve"> </w:t>
      </w:r>
      <w:r w:rsidRPr="00D864A0">
        <w:rPr>
          <w:i/>
          <w:lang w:val="en-US"/>
        </w:rPr>
        <w:t>x2%,</w:t>
      </w:r>
      <w:r>
        <w:rPr>
          <w:i/>
          <w:lang w:val="en-US"/>
        </w:rPr>
        <w:t xml:space="preserve"> </w:t>
      </w:r>
      <w:r w:rsidRPr="00D864A0">
        <w:rPr>
          <w:i/>
          <w:lang w:val="en-US"/>
        </w:rPr>
        <w:t>y2%</w:t>
      </w:r>
      <w:r>
        <w:rPr>
          <w:i/>
          <w:lang w:val="en-US"/>
        </w:rPr>
        <w:t>]</w:t>
      </w:r>
      <w:r w:rsidRPr="00D864A0">
        <w:rPr>
          <w:i/>
          <w:lang w:val="en-US"/>
        </w:rPr>
        <w:t>&gt;</w:t>
      </w:r>
      <w:r w:rsidRPr="00D864A0">
        <w:rPr>
          <w:lang w:val="en-US"/>
        </w:rPr>
        <w:t xml:space="preserve">, which represents the following: With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1%</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x1%</w:t>
      </w:r>
      <w:r w:rsidRPr="00D864A0">
        <w:rPr>
          <w:lang w:val="en-US"/>
        </w:rPr>
        <w:t xml:space="preserve"> from </w:t>
      </w:r>
      <w:r w:rsidRPr="00D864A0">
        <w:rPr>
          <w:i/>
          <w:lang w:val="en-US"/>
        </w:rPr>
        <w:t>A%</w:t>
      </w:r>
      <w:r w:rsidRPr="00D864A0">
        <w:rPr>
          <w:lang w:val="en-US"/>
        </w:rPr>
        <w:t xml:space="preserve">, which corresponds to </w:t>
      </w:r>
      <w:r w:rsidRPr="00D864A0">
        <w:rPr>
          <w:i/>
          <w:lang w:val="en-US"/>
        </w:rPr>
        <w:t>y1%</w:t>
      </w:r>
      <w:r w:rsidRPr="00D864A0">
        <w:rPr>
          <w:lang w:val="en-US"/>
        </w:rPr>
        <w:t xml:space="preserve"> increase relative to </w:t>
      </w:r>
      <w:r w:rsidRPr="00A66DA3">
        <w:rPr>
          <w:i/>
          <w:iCs/>
          <w:lang w:val="en-US"/>
        </w:rPr>
        <w:t>A%</w:t>
      </w:r>
      <w:r>
        <w:rPr>
          <w:i/>
          <w:iCs/>
          <w:lang w:val="en-US"/>
        </w:rPr>
        <w:t>.</w:t>
      </w:r>
      <w:r w:rsidRPr="00D864A0">
        <w:rPr>
          <w:lang w:val="en-US"/>
        </w:rPr>
        <w:t xml:space="preserve"> With</w:t>
      </w:r>
      <w:r>
        <w:rPr>
          <w:lang w:val="en-US"/>
        </w:rPr>
        <w:t xml:space="preserve"> </w:t>
      </w:r>
      <w:r w:rsidRPr="00D864A0">
        <w:rPr>
          <w:i/>
          <w:lang w:val="en-US"/>
        </w:rPr>
        <w:t>N</w:t>
      </w:r>
      <w:r w:rsidRPr="00D864A0">
        <w:rPr>
          <w:lang w:val="en-US"/>
        </w:rPr>
        <w:t> </w:t>
      </w:r>
      <w:r w:rsidRPr="00D864A0">
        <w:rPr>
          <w:rStyle w:val="msoins0"/>
          <w:lang w:val="en-US"/>
        </w:rPr>
        <w:t xml:space="preserve">simultaneously scheduled </w:t>
      </w:r>
      <w:r w:rsidRPr="00D864A0">
        <w:rPr>
          <w:lang w:val="en-US"/>
        </w:rPr>
        <w:t xml:space="preserve">UEs in a slot and </w:t>
      </w:r>
      <w:r w:rsidRPr="00D864A0">
        <w:rPr>
          <w:i/>
          <w:lang w:val="en-US"/>
        </w:rPr>
        <w:t>z2%</w:t>
      </w:r>
      <w:r w:rsidRPr="00D864A0">
        <w:rPr>
          <w:lang w:val="en-US"/>
        </w:rPr>
        <w:t> reduction in maximum PDCCH blind decoding, the PDCCH</w:t>
      </w:r>
      <w:r>
        <w:rPr>
          <w:lang w:val="en-US"/>
        </w:rPr>
        <w:t xml:space="preserve"> </w:t>
      </w:r>
      <w:r w:rsidRPr="00D864A0">
        <w:rPr>
          <w:lang w:val="en-US"/>
        </w:rPr>
        <w:t xml:space="preserve">blocking rate is increased approximately </w:t>
      </w:r>
      <w:r w:rsidRPr="00D864A0">
        <w:rPr>
          <w:i/>
          <w:lang w:val="en-US"/>
        </w:rPr>
        <w:t xml:space="preserve">x2% </w:t>
      </w:r>
      <w:r w:rsidRPr="00D864A0">
        <w:rPr>
          <w:lang w:val="en-US"/>
        </w:rPr>
        <w:t xml:space="preserve">from </w:t>
      </w:r>
      <w:proofErr w:type="gramStart"/>
      <w:r w:rsidRPr="00D864A0">
        <w:rPr>
          <w:i/>
          <w:lang w:val="en-US"/>
        </w:rPr>
        <w:t>A</w:t>
      </w:r>
      <w:proofErr w:type="gramEnd"/>
      <w:r w:rsidRPr="00D864A0">
        <w:rPr>
          <w:i/>
          <w:lang w:val="en-US"/>
        </w:rPr>
        <w:t>%</w:t>
      </w:r>
      <w:r w:rsidRPr="00D864A0">
        <w:rPr>
          <w:lang w:val="en-US"/>
        </w:rPr>
        <w:t xml:space="preserve">, which corresponds to </w:t>
      </w:r>
      <w:r w:rsidRPr="00D864A0">
        <w:rPr>
          <w:i/>
          <w:lang w:val="en-US"/>
        </w:rPr>
        <w:t>y2%</w:t>
      </w:r>
      <w:r w:rsidRPr="00D864A0">
        <w:rPr>
          <w:lang w:val="en-US"/>
        </w:rPr>
        <w:t> increase relative to</w:t>
      </w:r>
      <w:r>
        <w:rPr>
          <w:lang w:val="en-US"/>
        </w:rPr>
        <w:t xml:space="preserve"> </w:t>
      </w:r>
      <w:r w:rsidRPr="00D864A0">
        <w:rPr>
          <w:i/>
          <w:lang w:val="en-US"/>
        </w:rPr>
        <w:t>A%</w:t>
      </w:r>
      <w:r>
        <w:rPr>
          <w:lang w:val="en-US"/>
        </w:rPr>
        <w:t>.</w:t>
      </w:r>
    </w:p>
    <w:p w14:paraId="5EF886C4" w14:textId="77777777" w:rsidR="0066543A" w:rsidRPr="00725328" w:rsidRDefault="0066543A" w:rsidP="0066543A">
      <w:pPr>
        <w:rPr>
          <w:b/>
        </w:rPr>
      </w:pPr>
      <w:r w:rsidRPr="00725328">
        <w:rPr>
          <w:b/>
          <w:bCs/>
        </w:rPr>
        <w:t xml:space="preserve">PDCCH </w:t>
      </w:r>
      <w:r>
        <w:rPr>
          <w:b/>
          <w:bCs/>
        </w:rPr>
        <w:t>blocking rate</w:t>
      </w:r>
      <w:r w:rsidRPr="00725328">
        <w:rPr>
          <w:b/>
          <w:bCs/>
        </w:rPr>
        <w:t xml:space="preserve"> f</w:t>
      </w:r>
      <w:r w:rsidRPr="00725328">
        <w:rPr>
          <w:b/>
          <w:bCs/>
          <w:lang w:val="en-US"/>
        </w:rPr>
        <w:t>or FR1:</w:t>
      </w:r>
    </w:p>
    <w:p w14:paraId="7F570935" w14:textId="77777777" w:rsidR="0066543A" w:rsidRPr="00604C74" w:rsidRDefault="0066543A" w:rsidP="00565082">
      <w:r w:rsidRPr="00604C74">
        <w:t xml:space="preserve">Evaluation results of PDCCH blocking rate were reported for FR1 with </w:t>
      </w:r>
      <w:r>
        <w:t xml:space="preserve">AL distribution </w:t>
      </w:r>
      <w:r w:rsidRPr="00604C74">
        <w:t xml:space="preserve">configuration </w:t>
      </w:r>
      <w:r>
        <w:t>'</w:t>
      </w:r>
      <w:r w:rsidRPr="00604C74">
        <w:t>A</w:t>
      </w:r>
      <w:r>
        <w:t>1'</w:t>
      </w:r>
      <w:r w:rsidRPr="00604C74">
        <w:t xml:space="preserve"> in Table </w:t>
      </w:r>
      <w:r>
        <w:t>6.2-5</w:t>
      </w:r>
      <w:r w:rsidRPr="00604C74">
        <w:t xml:space="preserve"> and the baseline evaluation parameters in Table </w:t>
      </w:r>
      <w:r>
        <w:t>6.2-4</w:t>
      </w:r>
      <w:r w:rsidRPr="00604C74">
        <w:t>. Based on Table B.1-</w:t>
      </w:r>
      <w:r>
        <w:t>1</w:t>
      </w:r>
      <w:r w:rsidRPr="00604C74">
        <w:t>, the observations from these evaluation results are summarized as follows:</w:t>
      </w:r>
    </w:p>
    <w:p w14:paraId="490927B2" w14:textId="77777777" w:rsidR="0066543A" w:rsidRPr="005762E3" w:rsidRDefault="00565082" w:rsidP="00565082">
      <w:pPr>
        <w:pStyle w:val="B1"/>
        <w:rPr>
          <w:lang w:val="en-US"/>
        </w:rPr>
      </w:pPr>
      <w:r>
        <w:rPr>
          <w:lang w:val="en-US"/>
        </w:rPr>
        <w:t>-</w:t>
      </w:r>
      <w:r>
        <w:rPr>
          <w:lang w:val="en-US"/>
        </w:rPr>
        <w:tab/>
      </w:r>
      <w:r w:rsidR="0066543A" w:rsidRPr="00681F2A">
        <w:rPr>
          <w:lang w:val="en-US"/>
        </w:rPr>
        <w:t>10 sources (</w:t>
      </w:r>
      <w:r w:rsidR="0066543A">
        <w:rPr>
          <w:lang w:val="en-US"/>
        </w:rPr>
        <w:t>Vivo</w:t>
      </w:r>
      <w:r w:rsidR="0066543A" w:rsidRPr="00681F2A">
        <w:rPr>
          <w:lang w:val="en-US"/>
        </w:rPr>
        <w:t xml:space="preserve">,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Huawei/HiSilicon</w:t>
      </w:r>
      <w:r w:rsidR="0066543A" w:rsidRPr="00681F2A">
        <w:rPr>
          <w:lang w:val="en-US"/>
        </w:rPr>
        <w:t xml:space="preserve">, </w:t>
      </w:r>
      <w:r w:rsidR="0066543A">
        <w:rPr>
          <w:lang w:val="en-US"/>
        </w:rPr>
        <w:t>InterDigital</w:t>
      </w:r>
      <w:r w:rsidR="0066543A" w:rsidRPr="00681F2A">
        <w:rPr>
          <w:lang w:val="en-US"/>
        </w:rPr>
        <w:t xml:space="preserve">, </w:t>
      </w:r>
      <w:r w:rsidR="0066543A">
        <w:rPr>
          <w:lang w:val="en-US"/>
        </w:rPr>
        <w:t>Intel</w:t>
      </w:r>
      <w:r w:rsidR="0066543A" w:rsidRPr="00681F2A">
        <w:rPr>
          <w:lang w:val="en-US"/>
        </w:rPr>
        <w:t>,</w:t>
      </w:r>
      <w:r w:rsidR="0066543A">
        <w:rPr>
          <w:lang w:val="en-US"/>
        </w:rPr>
        <w:t xml:space="preserve"> ZTE</w:t>
      </w:r>
      <w:r w:rsidR="0066543A" w:rsidRPr="00681F2A">
        <w:rPr>
          <w:lang w:val="en-US"/>
        </w:rPr>
        <w:t xml:space="preserve">, </w:t>
      </w:r>
      <w:r w:rsidR="0066543A">
        <w:rPr>
          <w:lang w:val="en-US"/>
        </w:rPr>
        <w:t>Samsung</w:t>
      </w:r>
      <w:r w:rsidR="0066543A" w:rsidRPr="00681F2A">
        <w:rPr>
          <w:lang w:val="en-US"/>
        </w:rPr>
        <w:t xml:space="preserve">, </w:t>
      </w:r>
      <w:proofErr w:type="gramStart"/>
      <w:r w:rsidR="0066543A">
        <w:rPr>
          <w:lang w:val="en-US"/>
        </w:rPr>
        <w:t>Futurewei</w:t>
      </w:r>
      <w:proofErr w:type="gramEnd"/>
      <w:r w:rsidR="0066543A" w:rsidRPr="00681F2A">
        <w:rPr>
          <w:lang w:val="en-US"/>
        </w:rPr>
        <w:t xml:space="preserve">) reported the </w:t>
      </w:r>
      <w:r w:rsidR="0066543A" w:rsidRPr="000A222C">
        <w:rPr>
          <w:lang w:val="en-US"/>
        </w:rPr>
        <w:t xml:space="preserve">following </w:t>
      </w:r>
      <w:r w:rsidR="0066543A" w:rsidRPr="00681F2A">
        <w:rPr>
          <w:lang w:val="en-US"/>
        </w:rPr>
        <w:t>evaluation results</w:t>
      </w:r>
      <w:r w:rsidR="0066543A" w:rsidRPr="005762E3">
        <w:rPr>
          <w:lang w:val="en-US"/>
        </w:rPr>
        <w:t xml:space="preserve">: </w:t>
      </w:r>
    </w:p>
    <w:p w14:paraId="7F44B1CD" w14:textId="77777777" w:rsidR="0066543A" w:rsidRPr="00681F2A" w:rsidRDefault="00565082" w:rsidP="00565082">
      <w:pPr>
        <w:pStyle w:val="B2"/>
      </w:pPr>
      <w:r>
        <w:t>-</w:t>
      </w:r>
      <w:r>
        <w:tab/>
      </w:r>
      <w:r w:rsidR="0066543A" w:rsidRPr="00681F2A">
        <w:t>&lt; 2, 1.63%, [25%, 0.39%, 23.9%], [50%, 0.77%, 47.11%] &gt;</w:t>
      </w:r>
    </w:p>
    <w:p w14:paraId="0965F306" w14:textId="77777777" w:rsidR="0066543A" w:rsidRPr="00681F2A" w:rsidRDefault="00565082" w:rsidP="00565082">
      <w:pPr>
        <w:pStyle w:val="B2"/>
      </w:pPr>
      <w:r>
        <w:t>-</w:t>
      </w:r>
      <w:r>
        <w:tab/>
      </w:r>
      <w:r w:rsidR="0066543A" w:rsidRPr="00681F2A">
        <w:t>&lt; 3, 2.70%, [25%, 0.71%, 30.85%], [50%, 1.28%, 47.26%] &gt;</w:t>
      </w:r>
    </w:p>
    <w:p w14:paraId="2728CFE0" w14:textId="77777777" w:rsidR="0066543A" w:rsidRPr="00681F2A" w:rsidRDefault="00565082" w:rsidP="00565082">
      <w:pPr>
        <w:pStyle w:val="B2"/>
      </w:pPr>
      <w:r>
        <w:t>-</w:t>
      </w:r>
      <w:r>
        <w:tab/>
      </w:r>
      <w:r w:rsidR="0066543A" w:rsidRPr="00681F2A">
        <w:t>&lt; 4, 3.22%, [25%, 0.99%, 30.85%], [50%, 4.35%, 135.32%] &gt;</w:t>
      </w:r>
    </w:p>
    <w:p w14:paraId="63BB7BAC" w14:textId="77777777" w:rsidR="0066543A" w:rsidRPr="00681F2A" w:rsidRDefault="00565082" w:rsidP="00565082">
      <w:pPr>
        <w:pStyle w:val="B2"/>
      </w:pPr>
      <w:r>
        <w:t>-</w:t>
      </w:r>
      <w:r>
        <w:tab/>
      </w:r>
      <w:r w:rsidR="0066543A" w:rsidRPr="00681F2A">
        <w:t>&lt; 5, 4.07%, [25%, 1.98%, 48.68%], [50%, 6.81%, 167.16%] &gt;</w:t>
      </w:r>
    </w:p>
    <w:p w14:paraId="2A845146" w14:textId="77777777" w:rsidR="0066543A" w:rsidRPr="00681F2A" w:rsidRDefault="00565082" w:rsidP="00565082">
      <w:pPr>
        <w:pStyle w:val="B2"/>
      </w:pPr>
      <w:r>
        <w:t>-</w:t>
      </w:r>
      <w:r>
        <w:tab/>
      </w:r>
      <w:r w:rsidR="0066543A" w:rsidRPr="00681F2A">
        <w:t>&lt; 6, 4.84%, [25%, 2.25%, 48.68%], [50%, 9.70%, 200.54%] &gt;</w:t>
      </w:r>
    </w:p>
    <w:p w14:paraId="312EB177" w14:textId="77777777" w:rsidR="0066543A" w:rsidRPr="00681F2A" w:rsidRDefault="00565082" w:rsidP="00565082">
      <w:pPr>
        <w:pStyle w:val="B2"/>
      </w:pPr>
      <w:r>
        <w:t>-</w:t>
      </w:r>
      <w:r>
        <w:tab/>
      </w:r>
      <w:r w:rsidR="0066543A" w:rsidRPr="00681F2A">
        <w:t>&lt; 7, 5.34%, [25%, 6.36%, 119.24%], [50%, 15.8%, 296%] &gt;</w:t>
      </w:r>
    </w:p>
    <w:p w14:paraId="675ADD32" w14:textId="77777777" w:rsidR="0066543A" w:rsidRPr="00681F2A" w:rsidRDefault="00565082" w:rsidP="00565082">
      <w:pPr>
        <w:pStyle w:val="B2"/>
      </w:pPr>
      <w:r>
        <w:t>-</w:t>
      </w:r>
      <w:r>
        <w:tab/>
      </w:r>
      <w:r w:rsidR="0066543A" w:rsidRPr="00681F2A">
        <w:t>&lt; 8, 9.81%, [25%, 4.54%, 46.24%], [50%, 16.21%, 165.24%] &gt;</w:t>
      </w:r>
    </w:p>
    <w:p w14:paraId="23E4C57F" w14:textId="77777777" w:rsidR="0066543A" w:rsidRPr="00681F2A" w:rsidRDefault="00565082" w:rsidP="00565082">
      <w:pPr>
        <w:pStyle w:val="B2"/>
      </w:pPr>
      <w:r>
        <w:t>-</w:t>
      </w:r>
      <w:r>
        <w:tab/>
      </w:r>
      <w:r w:rsidR="0066543A" w:rsidRPr="00681F2A">
        <w:t>&lt; 9, 7.32%, [25%, 7.79%, 106.43%], [50%, 19.59%, 267.74%] &gt;</w:t>
      </w:r>
    </w:p>
    <w:p w14:paraId="1A79560E" w14:textId="77777777" w:rsidR="0066543A" w:rsidRPr="00CC7E53" w:rsidRDefault="00565082" w:rsidP="00565082">
      <w:pPr>
        <w:pStyle w:val="B2"/>
      </w:pPr>
      <w:r>
        <w:t>-</w:t>
      </w:r>
      <w:r>
        <w:tab/>
      </w:r>
      <w:r w:rsidR="0066543A" w:rsidRPr="00681F2A">
        <w:t>&lt; 10, 10.39%, [25%, 11.84%, 113.99%], [50%, 17.71%, 170.45%] &gt;</w:t>
      </w:r>
    </w:p>
    <w:p w14:paraId="3BE7246A" w14:textId="77777777" w:rsidR="0066543A" w:rsidRPr="00681F2A" w:rsidRDefault="0066543A" w:rsidP="00565082">
      <w:r w:rsidRPr="00681F2A">
        <w:t xml:space="preserve">Evaluation results of PDCCH blocking rate were reported for FR1 with configuration </w:t>
      </w:r>
      <w:r>
        <w:t>'</w:t>
      </w:r>
      <w:r w:rsidRPr="00681F2A">
        <w:t>A2</w:t>
      </w:r>
      <w:r>
        <w:t>'</w:t>
      </w:r>
      <w:r w:rsidRPr="00681F2A">
        <w:t xml:space="preserve"> in Table </w:t>
      </w:r>
      <w:r>
        <w:t>6.2-5</w:t>
      </w:r>
      <w:r w:rsidRPr="00681F2A">
        <w:t xml:space="preserve"> and the baseline evaluation parameters in Table </w:t>
      </w:r>
      <w:r>
        <w:t>6.2-4</w:t>
      </w:r>
      <w:r w:rsidRPr="00681F2A">
        <w:t xml:space="preserve">. </w:t>
      </w:r>
      <w:r w:rsidRPr="00604C74">
        <w:t>Based on Table B.1-2, the observations from these evaluation results are summarized as follows:</w:t>
      </w:r>
    </w:p>
    <w:p w14:paraId="2D6CBB5E" w14:textId="77777777" w:rsidR="0066543A" w:rsidRPr="00681F2A" w:rsidRDefault="00565082" w:rsidP="00565082">
      <w:pPr>
        <w:pStyle w:val="B1"/>
        <w:rPr>
          <w:lang w:val="en-US"/>
        </w:rPr>
      </w:pPr>
      <w:r>
        <w:rPr>
          <w:lang w:val="en-US"/>
        </w:rPr>
        <w:t>-</w:t>
      </w:r>
      <w:r>
        <w:rPr>
          <w:lang w:val="en-US"/>
        </w:rPr>
        <w:tab/>
      </w:r>
      <w:r w:rsidR="0066543A" w:rsidRPr="00681F2A">
        <w:rPr>
          <w:lang w:val="en-US"/>
        </w:rPr>
        <w:t>5 sources (</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ZTE</w:t>
      </w:r>
      <w:r w:rsidR="0066543A" w:rsidRPr="00681F2A">
        <w:rPr>
          <w:lang w:val="en-US"/>
        </w:rPr>
        <w:t xml:space="preserve">, </w:t>
      </w:r>
      <w:proofErr w:type="gramStart"/>
      <w:r w:rsidR="0066543A">
        <w:rPr>
          <w:lang w:val="en-US"/>
        </w:rPr>
        <w:t>Samsung</w:t>
      </w:r>
      <w:proofErr w:type="gramEnd"/>
      <w:r w:rsidR="0066543A" w:rsidRPr="00681F2A">
        <w:rPr>
          <w:lang w:val="en-US"/>
        </w:rPr>
        <w:t xml:space="preserve">) reported the following evaluation results: </w:t>
      </w:r>
    </w:p>
    <w:p w14:paraId="3F5CDC37" w14:textId="77777777" w:rsidR="0066543A" w:rsidRPr="0066543A" w:rsidRDefault="00565082" w:rsidP="00565082">
      <w:pPr>
        <w:pStyle w:val="B2"/>
      </w:pPr>
      <w:r>
        <w:t>-</w:t>
      </w:r>
      <w:r>
        <w:tab/>
      </w:r>
      <w:r w:rsidR="0066543A" w:rsidRPr="0066543A">
        <w:t>&lt; 2, 6.6%, [25%, 0.1%, 1.52%], [50%, 1.63%, 24.62%] &gt;</w:t>
      </w:r>
    </w:p>
    <w:p w14:paraId="6879065D" w14:textId="77777777" w:rsidR="0066543A" w:rsidRPr="0066543A" w:rsidRDefault="00565082" w:rsidP="00565082">
      <w:pPr>
        <w:pStyle w:val="B2"/>
      </w:pPr>
      <w:r>
        <w:t>-</w:t>
      </w:r>
      <w:r>
        <w:tab/>
      </w:r>
      <w:r w:rsidR="0066543A" w:rsidRPr="0066543A">
        <w:t>&lt; 3, 13.15%, [25%, 0.18%, 1.33%], [50%, 3.95%, 30.04%] &gt;</w:t>
      </w:r>
    </w:p>
    <w:p w14:paraId="05F61C91" w14:textId="77777777" w:rsidR="0066543A" w:rsidRPr="0066543A" w:rsidRDefault="00565082" w:rsidP="00565082">
      <w:pPr>
        <w:pStyle w:val="B2"/>
      </w:pPr>
      <w:r>
        <w:t>-</w:t>
      </w:r>
      <w:r>
        <w:tab/>
      </w:r>
      <w:r w:rsidR="0066543A" w:rsidRPr="0066543A">
        <w:t>&lt; 4, 20.18%, [25%, 0.3%, 1.49%], [50%, 3.33%, 16.48%] &gt;</w:t>
      </w:r>
    </w:p>
    <w:p w14:paraId="4DB2A70A" w14:textId="77777777" w:rsidR="0066543A" w:rsidRPr="0066543A" w:rsidRDefault="00565082" w:rsidP="00565082">
      <w:pPr>
        <w:pStyle w:val="B2"/>
      </w:pPr>
      <w:r>
        <w:t>-</w:t>
      </w:r>
      <w:r>
        <w:tab/>
      </w:r>
      <w:r w:rsidR="0066543A" w:rsidRPr="0066543A">
        <w:t>&lt; 6, 36.53%, [25%, 1.03%, 2.83%], [50%, 4.37%, 11.95%] &gt;</w:t>
      </w:r>
    </w:p>
    <w:p w14:paraId="59BF0598"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104685B1" w14:textId="77777777" w:rsidR="0066543A" w:rsidRPr="0066543A" w:rsidRDefault="00565082" w:rsidP="00565082">
      <w:pPr>
        <w:pStyle w:val="B2"/>
      </w:pPr>
      <w:r>
        <w:t>-</w:t>
      </w:r>
      <w:r>
        <w:tab/>
      </w:r>
      <w:r w:rsidR="0066543A" w:rsidRPr="0066543A">
        <w:t>&lt; 5, 37.32%, [25%, 1.58%, 4.24%], [50%, 8.95%, 23.98%] &gt;</w:t>
      </w:r>
    </w:p>
    <w:p w14:paraId="7C83993C" w14:textId="77777777" w:rsidR="0066543A" w:rsidRPr="0066543A" w:rsidRDefault="00565082" w:rsidP="00565082">
      <w:pPr>
        <w:pStyle w:val="B2"/>
      </w:pPr>
      <w:r>
        <w:t>-</w:t>
      </w:r>
      <w:r>
        <w:tab/>
      </w:r>
      <w:r w:rsidR="0066543A" w:rsidRPr="0066543A">
        <w:t>&lt; 7, 47.38%, [25%, 2.33%, 4.92%], [50%, 8.67%, 18.29%] &gt;</w:t>
      </w:r>
    </w:p>
    <w:p w14:paraId="5F9A8D0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47204318" w14:textId="77777777" w:rsidR="0066543A" w:rsidRPr="0066543A" w:rsidRDefault="00565082" w:rsidP="00565082">
      <w:pPr>
        <w:pStyle w:val="B2"/>
      </w:pPr>
      <w:r>
        <w:t>-</w:t>
      </w:r>
      <w:r>
        <w:tab/>
      </w:r>
      <w:r w:rsidR="0066543A" w:rsidRPr="0066543A">
        <w:t>&lt;8, 33.58%, [25%, 2.68%, 7.99%], [50%, 10.30%, 30.67%]&gt;</w:t>
      </w:r>
    </w:p>
    <w:p w14:paraId="3BBAC07E"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06777446" w14:textId="77777777" w:rsidR="0066543A" w:rsidRPr="0066543A" w:rsidRDefault="00565082" w:rsidP="00565082">
      <w:pPr>
        <w:pStyle w:val="B2"/>
      </w:pPr>
      <w:r>
        <w:t>-</w:t>
      </w:r>
      <w:r>
        <w:tab/>
      </w:r>
      <w:r w:rsidR="0066543A" w:rsidRPr="0066543A">
        <w:t>&lt;9, 29.55%, [25%, 3.95%, 13.37%], [50%, 13.58%, 45.94%]&gt;</w:t>
      </w:r>
    </w:p>
    <w:p w14:paraId="2FB45462" w14:textId="77777777" w:rsidR="0066543A" w:rsidRPr="0066543A" w:rsidRDefault="00565082" w:rsidP="00565082">
      <w:pPr>
        <w:pStyle w:val="B2"/>
      </w:pPr>
      <w:r>
        <w:t>-</w:t>
      </w:r>
      <w:r>
        <w:tab/>
      </w:r>
      <w:r w:rsidR="0066543A" w:rsidRPr="0066543A">
        <w:t>&lt;10, 33.75%, [25%, 3.98%, 11.78%], [50%, 13.43%, 39.78%]&gt;</w:t>
      </w:r>
    </w:p>
    <w:p w14:paraId="3415FADC" w14:textId="77777777" w:rsidR="0066543A" w:rsidRPr="00681F2A" w:rsidRDefault="0066543A" w:rsidP="00565082">
      <w:r w:rsidRPr="00681F2A">
        <w:lastRenderedPageBreak/>
        <w:t xml:space="preserve">Evaluation results of PDCCH blocking rate were reported for FR1 with configuration </w:t>
      </w:r>
      <w:r>
        <w:t>'</w:t>
      </w:r>
      <w:r w:rsidRPr="00681F2A">
        <w:t>A3</w:t>
      </w:r>
      <w:r>
        <w:t>'</w:t>
      </w:r>
      <w:r w:rsidRPr="00681F2A">
        <w:t xml:space="preserve"> in Table </w:t>
      </w:r>
      <w:r>
        <w:t>6.2-5</w:t>
      </w:r>
      <w:r w:rsidRPr="00681F2A">
        <w:t xml:space="preserve"> and the baseline evaluation parameters in Table </w:t>
      </w:r>
      <w:r>
        <w:t>6.2-4</w:t>
      </w:r>
      <w:r w:rsidRPr="00681F2A">
        <w:t xml:space="preserve">. </w:t>
      </w:r>
      <w:r w:rsidRPr="00604C74">
        <w:t>Based on Table B.1-3, the observations from these evaluation results are summarized as follows:</w:t>
      </w:r>
    </w:p>
    <w:p w14:paraId="4A4599CC" w14:textId="77777777" w:rsidR="0066543A" w:rsidRPr="00681F2A" w:rsidRDefault="00565082" w:rsidP="00565082">
      <w:pPr>
        <w:pStyle w:val="B1"/>
        <w:rPr>
          <w:lang w:val="en-US"/>
        </w:rPr>
      </w:pPr>
      <w:r>
        <w:rPr>
          <w:lang w:val="en-US"/>
        </w:rPr>
        <w:t>-</w:t>
      </w:r>
      <w:r>
        <w:rPr>
          <w:lang w:val="en-US"/>
        </w:rPr>
        <w:tab/>
      </w:r>
      <w:r w:rsidR="0066543A" w:rsidRPr="00681F2A">
        <w:rPr>
          <w:lang w:val="en-US"/>
        </w:rPr>
        <w:t>3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or </w:t>
      </w:r>
      <w:r w:rsidR="0066543A">
        <w:rPr>
          <w:lang w:val="en-US"/>
        </w:rPr>
        <w:t>Ericsson</w:t>
      </w:r>
      <w:r w:rsidR="0066543A" w:rsidRPr="00681F2A">
        <w:rPr>
          <w:lang w:val="en-US"/>
        </w:rPr>
        <w:t xml:space="preserve">) reported the following evaluation results: </w:t>
      </w:r>
    </w:p>
    <w:p w14:paraId="6B29F2B6" w14:textId="77777777" w:rsidR="0066543A" w:rsidRPr="0066543A" w:rsidRDefault="00565082" w:rsidP="00565082">
      <w:pPr>
        <w:pStyle w:val="B2"/>
      </w:pPr>
      <w:r>
        <w:t>-</w:t>
      </w:r>
      <w:r>
        <w:tab/>
      </w:r>
      <w:r w:rsidR="0066543A" w:rsidRPr="0066543A">
        <w:t>&lt;2, 16.73%, [25%, 2.78%, 16.63%], [50%, 4.88%, 29.18%]&gt;</w:t>
      </w:r>
    </w:p>
    <w:p w14:paraId="43511485" w14:textId="77777777" w:rsidR="0066543A" w:rsidRPr="0066543A" w:rsidRDefault="00565082" w:rsidP="00565082">
      <w:pPr>
        <w:pStyle w:val="B2"/>
      </w:pPr>
      <w:r>
        <w:t>-</w:t>
      </w:r>
      <w:r>
        <w:tab/>
      </w:r>
      <w:r w:rsidR="0066543A" w:rsidRPr="0066543A">
        <w:t>&lt;3, 27.90%, [25%, 4.47%, 16.01%], [50%, 8.08%, 28.97%]&gt;</w:t>
      </w:r>
    </w:p>
    <w:p w14:paraId="188D1B72" w14:textId="77777777" w:rsidR="0066543A" w:rsidRPr="0066543A" w:rsidRDefault="00565082" w:rsidP="00565082">
      <w:pPr>
        <w:pStyle w:val="B2"/>
      </w:pPr>
      <w:r>
        <w:t>-</w:t>
      </w:r>
      <w:r>
        <w:tab/>
      </w:r>
      <w:r w:rsidR="0066543A" w:rsidRPr="0066543A">
        <w:t>&lt;4, 36.47%, [25%, 4.6%, 12.61%], [50%, 9.07%, 24.86%]&gt;</w:t>
      </w:r>
    </w:p>
    <w:p w14:paraId="786291D1" w14:textId="77777777" w:rsidR="0066543A" w:rsidRPr="0066543A" w:rsidRDefault="00565082" w:rsidP="00565082">
      <w:pPr>
        <w:pStyle w:val="B1"/>
        <w:rPr>
          <w:color w:val="000000"/>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788101F9" w14:textId="77777777" w:rsidR="0066543A" w:rsidRPr="0066543A" w:rsidRDefault="00565082" w:rsidP="00565082">
      <w:pPr>
        <w:pStyle w:val="B2"/>
      </w:pPr>
      <w:r>
        <w:t>-</w:t>
      </w:r>
      <w:r>
        <w:tab/>
      </w:r>
      <w:r w:rsidR="0066543A" w:rsidRPr="0066543A">
        <w:t>&lt;5, 33.9%, [25%, 7.33%, 21.61%], [50%, 12.75%, 37.61%]&gt;</w:t>
      </w:r>
    </w:p>
    <w:p w14:paraId="0835A1D3" w14:textId="77777777" w:rsidR="0066543A" w:rsidRPr="00681F2A" w:rsidRDefault="00565082" w:rsidP="00565082">
      <w:pPr>
        <w:pStyle w:val="B1"/>
        <w:rPr>
          <w:lang w:val="en-US"/>
        </w:rPr>
      </w:pPr>
      <w:r>
        <w:rPr>
          <w:lang w:val="en-US"/>
        </w:rPr>
        <w:t>-</w:t>
      </w:r>
      <w:r>
        <w:rPr>
          <w:lang w:val="en-US"/>
        </w:rPr>
        <w:tab/>
      </w:r>
      <w:r w:rsidR="0066543A" w:rsidRPr="00681F2A">
        <w:rPr>
          <w:lang w:val="en-US"/>
        </w:rPr>
        <w:t>4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w:t>
      </w:r>
      <w:r w:rsidR="0066543A">
        <w:rPr>
          <w:lang w:val="en-US"/>
        </w:rPr>
        <w:t>ZTE</w:t>
      </w:r>
      <w:r w:rsidR="0066543A" w:rsidRPr="00681F2A">
        <w:rPr>
          <w:lang w:val="en-US"/>
        </w:rPr>
        <w:t xml:space="preserve">, </w:t>
      </w:r>
      <w:r w:rsidR="0066543A">
        <w:rPr>
          <w:lang w:val="en-US"/>
        </w:rPr>
        <w:t>Ericsson</w:t>
      </w:r>
      <w:r w:rsidR="0066543A" w:rsidRPr="00681F2A">
        <w:rPr>
          <w:lang w:val="en-US"/>
        </w:rPr>
        <w:t xml:space="preserve">) reported the following evaluation results: </w:t>
      </w:r>
    </w:p>
    <w:p w14:paraId="0C8DD294" w14:textId="77777777" w:rsidR="0066543A" w:rsidRPr="0066543A" w:rsidRDefault="00565082" w:rsidP="00565082">
      <w:pPr>
        <w:pStyle w:val="B2"/>
      </w:pPr>
      <w:r>
        <w:t>-</w:t>
      </w:r>
      <w:r>
        <w:tab/>
      </w:r>
      <w:r w:rsidR="0066543A" w:rsidRPr="0066543A">
        <w:t>&lt;6, 63.88%, [25%, 0.62%, 0.98%], [50%, 2.2%, 3.44%]&gt;</w:t>
      </w:r>
    </w:p>
    <w:p w14:paraId="37D430B6"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Samsung</w:t>
      </w:r>
      <w:r w:rsidR="0066543A" w:rsidRPr="00681F2A">
        <w:rPr>
          <w:lang w:val="en-US"/>
        </w:rPr>
        <w:t xml:space="preserve">) reported the following evaluation results: </w:t>
      </w:r>
    </w:p>
    <w:p w14:paraId="625D91C1" w14:textId="77777777" w:rsidR="0066543A" w:rsidRPr="0066543A" w:rsidRDefault="00565082" w:rsidP="00565082">
      <w:pPr>
        <w:pStyle w:val="B2"/>
      </w:pPr>
      <w:r>
        <w:t>-</w:t>
      </w:r>
      <w:r>
        <w:tab/>
      </w:r>
      <w:r w:rsidR="0066543A" w:rsidRPr="0066543A">
        <w:t>&lt;7, 44.62%, [25%, 6.38%, 14.42%], [50%, 12.7%, 28.73%]&gt;</w:t>
      </w:r>
    </w:p>
    <w:p w14:paraId="3AAD7893" w14:textId="77777777" w:rsidR="0066543A" w:rsidRPr="0066543A" w:rsidRDefault="00565082" w:rsidP="00565082">
      <w:pPr>
        <w:pStyle w:val="B2"/>
      </w:pPr>
      <w:r>
        <w:t>-</w:t>
      </w:r>
      <w:r>
        <w:tab/>
      </w:r>
      <w:r w:rsidR="0066543A" w:rsidRPr="0066543A">
        <w:t>&lt;9, 52.75%, [25%, 4.35%, 8.25%], [50%, 10.15%, 19.24%]&gt;</w:t>
      </w:r>
    </w:p>
    <w:p w14:paraId="2BF7629D" w14:textId="77777777" w:rsidR="0066543A" w:rsidRPr="0066543A" w:rsidRDefault="00565082" w:rsidP="00565082">
      <w:pPr>
        <w:pStyle w:val="B2"/>
      </w:pPr>
      <w:r>
        <w:t>-</w:t>
      </w:r>
      <w:r>
        <w:tab/>
      </w:r>
      <w:r w:rsidR="0066543A" w:rsidRPr="0066543A">
        <w:t>&lt;10, 56.35%, [25%, 2.85%, 5.06%], [50%, 9.12%, 16.19%]&gt;</w:t>
      </w:r>
    </w:p>
    <w:p w14:paraId="4C8EF840" w14:textId="77777777" w:rsidR="0066543A" w:rsidRPr="00681F2A" w:rsidRDefault="00565082" w:rsidP="00565082">
      <w:pPr>
        <w:pStyle w:val="B1"/>
        <w:rPr>
          <w:lang w:val="en-US"/>
        </w:rPr>
      </w:pPr>
      <w:r>
        <w:rPr>
          <w:lang w:val="en-US"/>
        </w:rPr>
        <w:t>-</w:t>
      </w:r>
      <w:r>
        <w:rPr>
          <w:lang w:val="en-US"/>
        </w:rPr>
        <w:tab/>
      </w:r>
      <w:r w:rsidR="0066543A" w:rsidRPr="00681F2A">
        <w:rPr>
          <w:lang w:val="en-US"/>
        </w:rPr>
        <w:t>2 sources (</w:t>
      </w:r>
      <w:r w:rsidR="0066543A">
        <w:rPr>
          <w:lang w:val="en-US"/>
        </w:rPr>
        <w:t>Qualcomm</w:t>
      </w:r>
      <w:r w:rsidR="0066543A" w:rsidRPr="00681F2A">
        <w:rPr>
          <w:lang w:val="en-US"/>
        </w:rPr>
        <w:t xml:space="preserve">, </w:t>
      </w:r>
      <w:r w:rsidR="0066543A">
        <w:rPr>
          <w:lang w:val="en-US"/>
        </w:rPr>
        <w:t>ZTE</w:t>
      </w:r>
      <w:r w:rsidR="0066543A" w:rsidRPr="00681F2A">
        <w:rPr>
          <w:lang w:val="en-US"/>
        </w:rPr>
        <w:t xml:space="preserve">) reported the following evaluation results: </w:t>
      </w:r>
    </w:p>
    <w:p w14:paraId="23D69993" w14:textId="77777777" w:rsidR="0066543A" w:rsidRPr="0066543A" w:rsidRDefault="00565082" w:rsidP="00565082">
      <w:pPr>
        <w:pStyle w:val="B2"/>
      </w:pPr>
      <w:r>
        <w:t>-</w:t>
      </w:r>
      <w:r>
        <w:tab/>
      </w:r>
      <w:r w:rsidR="0066543A" w:rsidRPr="0066543A">
        <w:t>&lt;8, 56.65%, [25%, 3.42%, 6.03%], [50%, 8.43%, 14.89%]&gt;</w:t>
      </w:r>
    </w:p>
    <w:p w14:paraId="7ACE6C93" w14:textId="77777777" w:rsidR="0066543A" w:rsidRPr="0066543A" w:rsidRDefault="0066543A" w:rsidP="00565082">
      <w:pPr>
        <w:rPr>
          <w:color w:val="000000"/>
          <w:lang w:val="en-US"/>
        </w:rPr>
      </w:pPr>
      <w:r w:rsidRPr="00681F2A">
        <w:rPr>
          <w:lang w:val="en-US"/>
        </w:rPr>
        <w:t>1 source (</w:t>
      </w:r>
      <w:r>
        <w:rPr>
          <w:lang w:val="en-US"/>
        </w:rPr>
        <w:t>Huawei/HiSilicon</w:t>
      </w:r>
      <w:r w:rsidRPr="00681F2A">
        <w:rPr>
          <w:lang w:val="en-US"/>
        </w:rPr>
        <w:t xml:space="preserve">)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4</w:t>
      </w:r>
      <w:r>
        <w:rPr>
          <w:lang w:val="en-US"/>
        </w:rPr>
        <w:t>'</w:t>
      </w:r>
      <w:r w:rsidRPr="00604C74">
        <w:rPr>
          <w:lang w:val="en-US"/>
        </w:rPr>
        <w:t xml:space="preserve"> in Table </w:t>
      </w:r>
      <w:r>
        <w:rPr>
          <w:lang w:val="en-US"/>
        </w:rPr>
        <w:t>6.2-5</w:t>
      </w:r>
      <w:r w:rsidRPr="00681F2A">
        <w:rPr>
          <w:lang w:val="en-US"/>
        </w:rPr>
        <w:t xml:space="preserve"> </w:t>
      </w:r>
      <w:r w:rsidRPr="00604C74">
        <w:rPr>
          <w:lang w:val="en-US"/>
        </w:rPr>
        <w:t>(the results are available in Table B.1-4</w:t>
      </w:r>
      <w:r w:rsidRPr="00681F2A">
        <w:rPr>
          <w:lang w:val="en-US"/>
        </w:rPr>
        <w:t>):</w:t>
      </w:r>
    </w:p>
    <w:p w14:paraId="5C282AE0" w14:textId="77777777" w:rsidR="0066543A" w:rsidRPr="000A222C" w:rsidRDefault="00565082" w:rsidP="00565082">
      <w:pPr>
        <w:pStyle w:val="B1"/>
        <w:rPr>
          <w:lang w:val="en-US"/>
        </w:rPr>
      </w:pPr>
      <w:r>
        <w:rPr>
          <w:lang w:val="en-US"/>
        </w:rPr>
        <w:t>-</w:t>
      </w:r>
      <w:r>
        <w:rPr>
          <w:lang w:val="en-US"/>
        </w:rPr>
        <w:tab/>
      </w:r>
      <w:r w:rsidR="0066543A" w:rsidRPr="000A222C">
        <w:rPr>
          <w:lang w:val="en-US"/>
        </w:rPr>
        <w:t>&lt;5, 12.3%, [25%, 1.5%, 12.20%], [50%, 4%, 32.52%]&gt;</w:t>
      </w:r>
    </w:p>
    <w:p w14:paraId="0C01CDBD" w14:textId="77777777" w:rsidR="0066543A" w:rsidRPr="000A222C" w:rsidRDefault="00565082" w:rsidP="00565082">
      <w:pPr>
        <w:pStyle w:val="B1"/>
        <w:rPr>
          <w:lang w:val="en-US"/>
        </w:rPr>
      </w:pPr>
      <w:r>
        <w:rPr>
          <w:lang w:val="en-US"/>
        </w:rPr>
        <w:t>-</w:t>
      </w:r>
      <w:r>
        <w:rPr>
          <w:lang w:val="en-US"/>
        </w:rPr>
        <w:tab/>
      </w:r>
      <w:r w:rsidR="0066543A" w:rsidRPr="000A222C">
        <w:rPr>
          <w:lang w:val="en-US"/>
        </w:rPr>
        <w:t>&lt;10, 29.4%, [25%, 4.5%, 15.31%], [50%, 4.9%, 16.67%]&gt;</w:t>
      </w:r>
    </w:p>
    <w:p w14:paraId="3C3E7087" w14:textId="77777777" w:rsidR="0066543A" w:rsidRPr="0066543A" w:rsidRDefault="0066543A" w:rsidP="00565082">
      <w:pPr>
        <w:rPr>
          <w:color w:val="000000"/>
          <w:lang w:val="en-US"/>
        </w:rPr>
      </w:pPr>
      <w:r w:rsidRPr="00681F2A">
        <w:rPr>
          <w:lang w:val="en-US"/>
        </w:rPr>
        <w:t xml:space="preserve">1 source ([Panasonic]) reported the following evaluation results of PDCCH blocking rate for FR1 with baseline evaluation parameters in Table </w:t>
      </w:r>
      <w:r>
        <w:rPr>
          <w:lang w:val="en-US"/>
        </w:rPr>
        <w:t>6.2-4</w:t>
      </w:r>
      <w:r w:rsidRPr="00681F2A">
        <w:rPr>
          <w:lang w:val="en-US"/>
        </w:rPr>
        <w:t xml:space="preserve"> and configuration </w:t>
      </w:r>
      <w:r>
        <w:rPr>
          <w:lang w:val="en-US"/>
        </w:rPr>
        <w:t>'</w:t>
      </w:r>
      <w:r w:rsidRPr="00604C74">
        <w:rPr>
          <w:lang w:val="en-US"/>
        </w:rPr>
        <w:t>A7</w:t>
      </w:r>
      <w:r>
        <w:rPr>
          <w:lang w:val="en-US"/>
        </w:rPr>
        <w:t>'</w:t>
      </w:r>
      <w:r w:rsidRPr="00604C74">
        <w:rPr>
          <w:lang w:val="en-US"/>
        </w:rPr>
        <w:t xml:space="preserve"> in Table </w:t>
      </w:r>
      <w:r>
        <w:rPr>
          <w:lang w:val="en-US"/>
        </w:rPr>
        <w:t>6.2-5</w:t>
      </w:r>
      <w:r w:rsidRPr="00604C74">
        <w:rPr>
          <w:lang w:val="en-US"/>
        </w:rPr>
        <w:t xml:space="preserve"> (the results are available in Table B.1-4</w:t>
      </w:r>
      <w:r w:rsidRPr="00681F2A">
        <w:rPr>
          <w:lang w:val="en-US"/>
        </w:rPr>
        <w:t>)</w:t>
      </w:r>
      <w:r w:rsidRPr="00604C74">
        <w:rPr>
          <w:lang w:val="en-US"/>
        </w:rPr>
        <w:t>:</w:t>
      </w:r>
    </w:p>
    <w:p w14:paraId="426FAC9B" w14:textId="77777777" w:rsidR="0066543A" w:rsidRPr="000A222C" w:rsidRDefault="00565082" w:rsidP="00565082">
      <w:pPr>
        <w:pStyle w:val="B1"/>
        <w:rPr>
          <w:lang w:val="en-US"/>
        </w:rPr>
      </w:pPr>
      <w:r>
        <w:rPr>
          <w:lang w:val="en-US"/>
        </w:rPr>
        <w:t>-</w:t>
      </w:r>
      <w:r>
        <w:rPr>
          <w:lang w:val="en-US"/>
        </w:rPr>
        <w:tab/>
      </w:r>
      <w:r w:rsidR="0066543A" w:rsidRPr="000A222C">
        <w:rPr>
          <w:lang w:val="en-US"/>
        </w:rPr>
        <w:t>&lt;4, 5.93%, [25%, 1.1%, 18.55%], [50%, 8%, 134.91%]&gt;</w:t>
      </w:r>
    </w:p>
    <w:p w14:paraId="513D8DAD" w14:textId="77777777" w:rsidR="0066543A" w:rsidRPr="000A222C" w:rsidRDefault="00565082" w:rsidP="00565082">
      <w:pPr>
        <w:pStyle w:val="B1"/>
        <w:rPr>
          <w:lang w:val="en-US"/>
        </w:rPr>
      </w:pPr>
      <w:r>
        <w:rPr>
          <w:lang w:val="en-US"/>
        </w:rPr>
        <w:t>-</w:t>
      </w:r>
      <w:r>
        <w:rPr>
          <w:lang w:val="en-US"/>
        </w:rPr>
        <w:tab/>
      </w:r>
      <w:r w:rsidR="0066543A" w:rsidRPr="000A222C">
        <w:rPr>
          <w:lang w:val="en-US"/>
        </w:rPr>
        <w:t>&lt;6, 10.1%, [25%, 3.6%, 35.64%], [50%, 13.1%, 129.7 %]&gt;</w:t>
      </w:r>
    </w:p>
    <w:p w14:paraId="4170F7BF" w14:textId="77777777" w:rsidR="0066543A" w:rsidRPr="0066543A" w:rsidRDefault="0066543A" w:rsidP="00565082">
      <w:pPr>
        <w:rPr>
          <w:color w:val="000000"/>
        </w:rPr>
      </w:pPr>
      <w:r w:rsidRPr="00681F2A">
        <w:t>1 source (</w:t>
      </w:r>
      <w:r>
        <w:t>Vivo</w:t>
      </w:r>
      <w:r w:rsidRPr="00681F2A">
        <w:t xml:space="preserve">) reported the evaluation results of PDCCH blocking rate for FR1 with configuration </w:t>
      </w:r>
      <w:r>
        <w:t>'</w:t>
      </w:r>
      <w:r w:rsidRPr="00681F2A">
        <w:t>A1</w:t>
      </w:r>
      <w:r>
        <w:t>'</w:t>
      </w:r>
      <w:r w:rsidRPr="00681F2A">
        <w:t xml:space="preserve"> in Table </w:t>
      </w:r>
      <w:r>
        <w:t>6.2-5</w:t>
      </w:r>
      <w:r w:rsidRPr="00681F2A">
        <w:t xml:space="preserve"> </w:t>
      </w:r>
      <w:r w:rsidRPr="00604C74">
        <w:rPr>
          <w:lang w:val="en-US"/>
        </w:rPr>
        <w:t>and</w:t>
      </w:r>
      <w:r w:rsidRPr="00681F2A">
        <w:t xml:space="preserve"> the baseline evaluation parameters in Table </w:t>
      </w:r>
      <w:r>
        <w:t>6.2-4</w:t>
      </w:r>
      <w:r w:rsidRPr="00681F2A">
        <w:t xml:space="preserve"> except </w:t>
      </w:r>
      <w:r w:rsidRPr="00604C74">
        <w:t>15kHz SCS and 20MHz</w:t>
      </w:r>
      <w:r w:rsidRPr="00681F2A">
        <w:t xml:space="preserve"> </w:t>
      </w:r>
      <w:r w:rsidRPr="00604C74">
        <w:t xml:space="preserve">(the results are available in </w:t>
      </w:r>
      <w:r w:rsidRPr="00681F2A">
        <w:t xml:space="preserve">Table </w:t>
      </w:r>
      <w:r>
        <w:t>B</w:t>
      </w:r>
      <w:r w:rsidRPr="00681F2A">
        <w:t>.1-5</w:t>
      </w:r>
      <w:r>
        <w:t>)</w:t>
      </w:r>
      <w:r w:rsidRPr="00D66EF4">
        <w:t>.</w:t>
      </w:r>
    </w:p>
    <w:p w14:paraId="25DD2252" w14:textId="77777777" w:rsidR="0066543A" w:rsidRPr="000A222C" w:rsidRDefault="009F7155" w:rsidP="009F7155">
      <w:pPr>
        <w:pStyle w:val="B1"/>
        <w:rPr>
          <w:lang w:val="en-US"/>
        </w:rPr>
      </w:pPr>
      <w:r>
        <w:rPr>
          <w:lang w:val="en-US"/>
        </w:rPr>
        <w:t>-</w:t>
      </w:r>
      <w:r>
        <w:rPr>
          <w:lang w:val="en-US"/>
        </w:rPr>
        <w:tab/>
      </w:r>
      <w:r w:rsidR="0066543A" w:rsidRPr="000A222C">
        <w:rPr>
          <w:lang w:val="en-US"/>
        </w:rPr>
        <w:t>&lt;2, 0%, [25%, 1.36%, N/A], [50%, 1.17%, N/A]&gt;</w:t>
      </w:r>
    </w:p>
    <w:p w14:paraId="2F7A65A7" w14:textId="77777777" w:rsidR="0066543A" w:rsidRPr="000A222C" w:rsidRDefault="009F7155" w:rsidP="009F7155">
      <w:pPr>
        <w:pStyle w:val="B1"/>
        <w:rPr>
          <w:lang w:val="en-US"/>
        </w:rPr>
      </w:pPr>
      <w:r>
        <w:rPr>
          <w:lang w:val="en-US"/>
        </w:rPr>
        <w:t>-</w:t>
      </w:r>
      <w:r>
        <w:rPr>
          <w:lang w:val="en-US"/>
        </w:rPr>
        <w:tab/>
      </w:r>
      <w:r w:rsidR="0066543A" w:rsidRPr="000A222C">
        <w:rPr>
          <w:lang w:val="en-US"/>
        </w:rPr>
        <w:t>&lt;3, 0.56%, [25%, 1.58%, 284.14%], [50%, 1.76%, 314.29%]&gt;</w:t>
      </w:r>
    </w:p>
    <w:p w14:paraId="059A848C" w14:textId="77777777" w:rsidR="0066543A" w:rsidRPr="000A222C" w:rsidRDefault="009F7155" w:rsidP="009F7155">
      <w:pPr>
        <w:pStyle w:val="B1"/>
        <w:rPr>
          <w:lang w:val="en-US"/>
        </w:rPr>
      </w:pPr>
      <w:r>
        <w:rPr>
          <w:lang w:val="en-US"/>
        </w:rPr>
        <w:t>-</w:t>
      </w:r>
      <w:r>
        <w:rPr>
          <w:lang w:val="en-US"/>
        </w:rPr>
        <w:tab/>
      </w:r>
      <w:r w:rsidR="0066543A" w:rsidRPr="000A222C">
        <w:rPr>
          <w:lang w:val="en-US"/>
        </w:rPr>
        <w:t>&lt;4, 1.31%, [25%, 1.63%, 124.43%], [50%, 2.04%, 155.73%]&gt;</w:t>
      </w:r>
    </w:p>
    <w:p w14:paraId="13DBB046" w14:textId="77777777" w:rsidR="0066543A" w:rsidRPr="000A222C" w:rsidRDefault="009F7155" w:rsidP="009F7155">
      <w:pPr>
        <w:pStyle w:val="B1"/>
        <w:rPr>
          <w:lang w:val="en-US"/>
        </w:rPr>
      </w:pPr>
      <w:r>
        <w:rPr>
          <w:lang w:val="en-US"/>
        </w:rPr>
        <w:t>-</w:t>
      </w:r>
      <w:r>
        <w:rPr>
          <w:lang w:val="en-US"/>
        </w:rPr>
        <w:tab/>
      </w:r>
      <w:r w:rsidR="0066543A" w:rsidRPr="000A222C">
        <w:rPr>
          <w:lang w:val="en-US"/>
        </w:rPr>
        <w:t>&lt;5, 1.9%, [25%, 1.83%, 96.32%], [50%, 2.24%, 117.89%]&gt;</w:t>
      </w:r>
    </w:p>
    <w:p w14:paraId="6E0636DB" w14:textId="77777777" w:rsidR="0066543A" w:rsidRPr="0066543A" w:rsidRDefault="0066543A" w:rsidP="00565082">
      <w:pPr>
        <w:rPr>
          <w:color w:val="000000"/>
        </w:rPr>
      </w:pPr>
      <w:r w:rsidRPr="00681F2A">
        <w:t xml:space="preserve">Evaluation results of PDCCH blocking rate were reported for FR1 with configuration </w:t>
      </w:r>
      <w:r>
        <w:t>'</w:t>
      </w:r>
      <w:r w:rsidRPr="00681F2A">
        <w:t>A1</w:t>
      </w:r>
      <w:r>
        <w:t>'</w:t>
      </w:r>
      <w:r w:rsidRPr="00681F2A">
        <w:t xml:space="preserve"> in Table </w:t>
      </w:r>
      <w:r>
        <w:t>6.2-5</w:t>
      </w:r>
      <w:r w:rsidRPr="00681F2A">
        <w:t xml:space="preserve"> and the </w:t>
      </w:r>
      <w:r w:rsidRPr="00604C74">
        <w:rPr>
          <w:lang w:val="en-US"/>
        </w:rPr>
        <w:t>baseline</w:t>
      </w:r>
      <w:r w:rsidRPr="00681F2A">
        <w:t xml:space="preserve"> evaluation parameters in Table </w:t>
      </w:r>
      <w:r>
        <w:t>6.2-4</w:t>
      </w:r>
      <w:r w:rsidRPr="00681F2A">
        <w:t xml:space="preserve"> except the following: </w:t>
      </w:r>
      <w:proofErr w:type="gramStart"/>
      <w:r w:rsidRPr="00681F2A">
        <w:t>15kHz</w:t>
      </w:r>
      <w:proofErr w:type="gramEnd"/>
      <w:r w:rsidRPr="00681F2A">
        <w:t xml:space="preserve"> SCS/20 MHz BW and </w:t>
      </w:r>
      <w:r w:rsidRPr="00604C74">
        <w:t>3-symbols CORESET duration</w:t>
      </w:r>
      <w:r w:rsidRPr="00681F2A">
        <w:t xml:space="preserve">. </w:t>
      </w:r>
      <w:r w:rsidRPr="00604C74">
        <w:t>Based on Table B.1-6, the observations from these evaluation results are summarized as follows:</w:t>
      </w:r>
    </w:p>
    <w:p w14:paraId="7F73700F" w14:textId="77777777" w:rsidR="0066543A" w:rsidRPr="0066543A" w:rsidRDefault="009F7155" w:rsidP="009F7155">
      <w:pPr>
        <w:pStyle w:val="B1"/>
        <w:rPr>
          <w:color w:val="000000"/>
          <w:lang w:val="en-US"/>
        </w:rPr>
      </w:pPr>
      <w:r>
        <w:rPr>
          <w:color w:val="000000"/>
          <w:lang w:val="en-US"/>
        </w:rPr>
        <w:t>-</w:t>
      </w:r>
      <w:r>
        <w:rPr>
          <w:color w:val="000000"/>
          <w:lang w:val="en-US"/>
        </w:rPr>
        <w:tab/>
      </w:r>
      <w:r w:rsidR="0066543A" w:rsidRPr="0066543A">
        <w:rPr>
          <w:color w:val="000000"/>
          <w:lang w:val="en-US"/>
        </w:rPr>
        <w:t xml:space="preserve">3 sources </w:t>
      </w:r>
      <w:r w:rsidR="0066543A" w:rsidRPr="00681F2A">
        <w:rPr>
          <w:lang w:val="en-US"/>
        </w:rPr>
        <w:t>(</w:t>
      </w:r>
      <w:r w:rsidR="0066543A">
        <w:rPr>
          <w:lang w:val="en-US"/>
        </w:rPr>
        <w:t>Vivo</w:t>
      </w:r>
      <w:r w:rsidR="0066543A" w:rsidRPr="00681F2A">
        <w:rPr>
          <w:lang w:val="en-US"/>
        </w:rPr>
        <w:t xml:space="preserve">, </w:t>
      </w:r>
      <w:r w:rsidR="0066543A">
        <w:rPr>
          <w:lang w:val="en-US"/>
        </w:rPr>
        <w:t>Nokia</w:t>
      </w:r>
      <w:r w:rsidR="0066543A" w:rsidRPr="00681F2A">
        <w:rPr>
          <w:lang w:val="en-US"/>
        </w:rPr>
        <w:t xml:space="preserve">, </w:t>
      </w:r>
      <w:proofErr w:type="gramStart"/>
      <w:r w:rsidR="0066543A">
        <w:rPr>
          <w:lang w:val="en-US"/>
        </w:rPr>
        <w:t>Intel</w:t>
      </w:r>
      <w:proofErr w:type="gramEnd"/>
      <w:r w:rsidR="0066543A" w:rsidRPr="00681F2A">
        <w:rPr>
          <w:lang w:val="en-US"/>
        </w:rPr>
        <w:t xml:space="preserve">) reported the following evaluation results: </w:t>
      </w:r>
    </w:p>
    <w:p w14:paraId="0A9EDD13" w14:textId="77777777" w:rsidR="0066543A" w:rsidRPr="0066543A" w:rsidRDefault="009F7155" w:rsidP="009F7155">
      <w:pPr>
        <w:pStyle w:val="B2"/>
      </w:pPr>
      <w:r>
        <w:t>-</w:t>
      </w:r>
      <w:r>
        <w:tab/>
      </w:r>
      <w:r w:rsidR="0066543A" w:rsidRPr="0066543A">
        <w:t>&lt;2, 0%, [25%, 0.3%, N/A], [50%, 0.3%, N/A]&gt;</w:t>
      </w:r>
    </w:p>
    <w:p w14:paraId="0B93CB7E" w14:textId="77777777" w:rsidR="0066543A" w:rsidRPr="0066543A" w:rsidRDefault="009F7155" w:rsidP="009F7155">
      <w:pPr>
        <w:pStyle w:val="B2"/>
      </w:pPr>
      <w:r>
        <w:t>-</w:t>
      </w:r>
      <w:r>
        <w:tab/>
      </w:r>
      <w:r w:rsidR="0066543A" w:rsidRPr="0066543A">
        <w:t>&lt;3, 0.67%, [25%, 0.6%, 89.55%], [50%, 1.13%, 167.91%]&gt;</w:t>
      </w:r>
    </w:p>
    <w:p w14:paraId="3FF24CFB" w14:textId="77777777" w:rsidR="0066543A" w:rsidRPr="0066543A" w:rsidRDefault="009F7155" w:rsidP="009F7155">
      <w:pPr>
        <w:pStyle w:val="B2"/>
      </w:pPr>
      <w:r>
        <w:lastRenderedPageBreak/>
        <w:t>-</w:t>
      </w:r>
      <w:r>
        <w:tab/>
      </w:r>
      <w:r w:rsidR="0066543A" w:rsidRPr="0066543A">
        <w:t>&lt;4, 0.88%, [25%, 0.88%, 100%], [50%, 1.88%, 213.64%]&gt;</w:t>
      </w:r>
    </w:p>
    <w:p w14:paraId="4D801977" w14:textId="77777777" w:rsidR="0066543A" w:rsidRPr="0066543A" w:rsidRDefault="009F7155" w:rsidP="009F7155">
      <w:pPr>
        <w:pStyle w:val="B2"/>
      </w:pPr>
      <w:r>
        <w:t>-</w:t>
      </w:r>
      <w:r>
        <w:tab/>
      </w:r>
      <w:r w:rsidR="0066543A" w:rsidRPr="0066543A">
        <w:t>&lt;5, 2.54%, [25%, 2.34%, 92.13%], [50%, 4.37%, 172.05%]&gt;</w:t>
      </w:r>
    </w:p>
    <w:p w14:paraId="465DD3BB" w14:textId="77777777" w:rsidR="0066543A" w:rsidRPr="0066543A" w:rsidRDefault="009F7155" w:rsidP="009F7155">
      <w:pPr>
        <w:pStyle w:val="B1"/>
        <w:rPr>
          <w:lang w:val="en-US"/>
        </w:rPr>
      </w:pPr>
      <w:r>
        <w:rPr>
          <w:lang w:val="en-US"/>
        </w:rPr>
        <w:t>-</w:t>
      </w:r>
      <w:r>
        <w:rPr>
          <w:lang w:val="en-US"/>
        </w:rPr>
        <w:tab/>
      </w:r>
      <w:r w:rsidR="0066543A" w:rsidRPr="0066543A">
        <w:rPr>
          <w:lang w:val="en-US"/>
        </w:rPr>
        <w:t>1 source (Nokia) reported the following evaluation results with using C2 in Table 6.2-6 as number of PDCCH candidates for AL [1</w:t>
      </w:r>
      <w:proofErr w:type="gramStart"/>
      <w:r w:rsidR="0066543A" w:rsidRPr="0066543A">
        <w:rPr>
          <w:lang w:val="en-US"/>
        </w:rPr>
        <w:t>,2,4,8,16</w:t>
      </w:r>
      <w:proofErr w:type="gramEnd"/>
      <w:r w:rsidR="0066543A" w:rsidRPr="0066543A">
        <w:rPr>
          <w:lang w:val="en-US"/>
        </w:rPr>
        <w:t>]</w:t>
      </w:r>
    </w:p>
    <w:p w14:paraId="18907D2F" w14:textId="77777777" w:rsidR="0066543A" w:rsidRPr="0066543A" w:rsidRDefault="009F7155" w:rsidP="009F7155">
      <w:pPr>
        <w:pStyle w:val="B2"/>
      </w:pPr>
      <w:r>
        <w:t>-</w:t>
      </w:r>
      <w:r>
        <w:tab/>
      </w:r>
      <w:r w:rsidR="0066543A" w:rsidRPr="0066543A">
        <w:t>&lt;6, 10%, [25%, 2%, 20%], [50%, 6%, 60%]&gt;</w:t>
      </w:r>
    </w:p>
    <w:p w14:paraId="7A1F3C27" w14:textId="77777777" w:rsidR="0066543A" w:rsidRPr="0066543A" w:rsidRDefault="009F7155" w:rsidP="009F7155">
      <w:pPr>
        <w:pStyle w:val="B2"/>
      </w:pPr>
      <w:r>
        <w:t>-</w:t>
      </w:r>
      <w:r>
        <w:tab/>
      </w:r>
      <w:r w:rsidR="0066543A" w:rsidRPr="0066543A">
        <w:t>&lt;7, 12.50%, [25%, 2%, 16%], [50%, 7%, 56%]&gt;</w:t>
      </w:r>
    </w:p>
    <w:p w14:paraId="1B539A55"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2 sources </w:t>
      </w:r>
      <w:r w:rsidR="0066543A" w:rsidRPr="00681F2A">
        <w:rPr>
          <w:lang w:val="en-US"/>
        </w:rPr>
        <w:t>(</w:t>
      </w:r>
      <w:r w:rsidR="0066543A">
        <w:rPr>
          <w:lang w:val="en-US"/>
        </w:rPr>
        <w:t>Nokia</w:t>
      </w:r>
      <w:r w:rsidR="0066543A" w:rsidRPr="00681F2A">
        <w:rPr>
          <w:lang w:val="en-US"/>
        </w:rPr>
        <w:t xml:space="preserve">, </w:t>
      </w:r>
      <w:r w:rsidR="0066543A">
        <w:rPr>
          <w:lang w:val="en-US"/>
        </w:rPr>
        <w:t>Intel</w:t>
      </w:r>
      <w:r w:rsidR="0066543A" w:rsidRPr="00681F2A">
        <w:rPr>
          <w:lang w:val="en-US"/>
        </w:rPr>
        <w:t xml:space="preserve">) reported the evaluation result: </w:t>
      </w:r>
    </w:p>
    <w:p w14:paraId="71547396" w14:textId="77777777" w:rsidR="0066543A" w:rsidRPr="0066543A" w:rsidRDefault="009F7155" w:rsidP="009F7155">
      <w:pPr>
        <w:pStyle w:val="B2"/>
      </w:pPr>
      <w:r>
        <w:t>-</w:t>
      </w:r>
      <w:r>
        <w:tab/>
      </w:r>
      <w:r w:rsidR="0066543A" w:rsidRPr="00681F2A">
        <w:t>&lt;8, 9.04%, [25%, 2%, 22.14%], [25%, 6.61%, 73.10%]&gt;</w:t>
      </w:r>
    </w:p>
    <w:p w14:paraId="4FE330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1 source </w:t>
      </w:r>
      <w:r w:rsidR="0066543A" w:rsidRPr="00681F2A">
        <w:rPr>
          <w:lang w:val="en-US"/>
        </w:rPr>
        <w:t>(</w:t>
      </w:r>
      <w:r w:rsidR="0066543A">
        <w:rPr>
          <w:lang w:val="en-US"/>
        </w:rPr>
        <w:t>Intel</w:t>
      </w:r>
      <w:r w:rsidR="0066543A" w:rsidRPr="00681F2A">
        <w:rPr>
          <w:lang w:val="en-US"/>
        </w:rPr>
        <w:t xml:space="preserve">) reported the following evaluation results with using C10 in Table </w:t>
      </w:r>
      <w:r w:rsidR="0066543A">
        <w:rPr>
          <w:lang w:val="en-US"/>
        </w:rPr>
        <w:t>6.2-6</w:t>
      </w:r>
      <w:r w:rsidR="0066543A" w:rsidRPr="00681F2A">
        <w:rPr>
          <w:lang w:val="en-US"/>
        </w:rPr>
        <w:t xml:space="preserve"> as number of PDCCH candidates for AL [1</w:t>
      </w:r>
      <w:proofErr w:type="gramStart"/>
      <w:r w:rsidR="0066543A" w:rsidRPr="00681F2A">
        <w:rPr>
          <w:lang w:val="en-US"/>
        </w:rPr>
        <w:t>,2,4,8,16</w:t>
      </w:r>
      <w:proofErr w:type="gramEnd"/>
      <w:r w:rsidR="0066543A" w:rsidRPr="00681F2A">
        <w:rPr>
          <w:lang w:val="en-US"/>
        </w:rPr>
        <w:t xml:space="preserve">]: </w:t>
      </w:r>
    </w:p>
    <w:p w14:paraId="59DB182D" w14:textId="77777777" w:rsidR="0066543A" w:rsidRPr="0066543A" w:rsidRDefault="009F7155" w:rsidP="009F7155">
      <w:pPr>
        <w:pStyle w:val="B2"/>
      </w:pPr>
      <w:r>
        <w:t>-</w:t>
      </w:r>
      <w:r>
        <w:tab/>
      </w:r>
      <w:r w:rsidR="0066543A" w:rsidRPr="0066543A">
        <w:t>&lt;10, 0.2%, [25%, 0%, 0%], [50%, 0.4%, 200%]&gt;</w:t>
      </w:r>
    </w:p>
    <w:p w14:paraId="453B4E04" w14:textId="77777777" w:rsidR="0066543A" w:rsidRPr="0066543A" w:rsidRDefault="009F7155" w:rsidP="009F7155">
      <w:pPr>
        <w:pStyle w:val="B2"/>
      </w:pPr>
      <w:r>
        <w:t>-</w:t>
      </w:r>
      <w:r>
        <w:tab/>
      </w:r>
      <w:r w:rsidR="0066543A" w:rsidRPr="0066543A">
        <w:t>&lt;15, 1.8%, [25%, 0%, 0%], [50%, 0.7%, 38.89%]&gt;</w:t>
      </w:r>
    </w:p>
    <w:p w14:paraId="0F2CB6DD" w14:textId="77777777" w:rsidR="0066543A" w:rsidRPr="00681F2A" w:rsidRDefault="0066543A" w:rsidP="00565082">
      <w:r w:rsidRPr="00681F2A">
        <w:t xml:space="preserve">1 </w:t>
      </w:r>
      <w:r w:rsidRPr="00604C74">
        <w:rPr>
          <w:lang w:val="en-US"/>
        </w:rPr>
        <w:t>source</w:t>
      </w:r>
      <w:r w:rsidRPr="00681F2A">
        <w:t xml:space="preserve"> (</w:t>
      </w:r>
      <w:r>
        <w:t>ZTE</w:t>
      </w:r>
      <w:r w:rsidRPr="00681F2A">
        <w:t xml:space="preserve">) reported the evaluation results of PDCCH blocking rate for FR1 with configuration A1/A2/A3 in Table </w:t>
      </w:r>
      <w:r>
        <w:t>6.2-5</w:t>
      </w:r>
      <w:r w:rsidRPr="00681F2A">
        <w:t xml:space="preserve"> and baseline evaluation parameters in Table </w:t>
      </w:r>
      <w:r>
        <w:t>6.2-4</w:t>
      </w:r>
      <w:r w:rsidRPr="00681F2A">
        <w:t xml:space="preserve"> except the following parameters: 15kHz SCS/20 MHz BW and 1/2/3 slots delay tolerance. </w:t>
      </w:r>
      <w:r w:rsidRPr="00604C74">
        <w:t>The results are available in Table B.1-7.</w:t>
      </w:r>
    </w:p>
    <w:p w14:paraId="416FF3BB"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1 slot delay tolerance:</w:t>
      </w:r>
    </w:p>
    <w:p w14:paraId="7EE636A7" w14:textId="77777777" w:rsidR="0066543A" w:rsidRPr="00681F2A" w:rsidRDefault="009F7155" w:rsidP="009F7155">
      <w:pPr>
        <w:pStyle w:val="B2"/>
      </w:pPr>
      <w:r>
        <w:t>-</w:t>
      </w:r>
      <w:r>
        <w:tab/>
      </w:r>
      <w:r w:rsidR="0066543A" w:rsidRPr="00681F2A">
        <w:t>&lt;2, 0%, [25%, 0%, N/A], [50%, 0.14%, N/A]&gt;</w:t>
      </w:r>
    </w:p>
    <w:p w14:paraId="60CBB02F" w14:textId="77777777" w:rsidR="0066543A" w:rsidRPr="00681F2A" w:rsidRDefault="009F7155" w:rsidP="009F7155">
      <w:pPr>
        <w:pStyle w:val="B2"/>
      </w:pPr>
      <w:r>
        <w:t>-</w:t>
      </w:r>
      <w:r>
        <w:tab/>
      </w:r>
      <w:r w:rsidR="0066543A" w:rsidRPr="00681F2A">
        <w:t>&lt;4, 0.08%, [25%, 0.08%, 0%], [50%, 0.54%, 675%]&gt;</w:t>
      </w:r>
    </w:p>
    <w:p w14:paraId="0132DD4F" w14:textId="77777777" w:rsidR="0066543A" w:rsidRPr="00681F2A" w:rsidRDefault="009F7155" w:rsidP="009F7155">
      <w:pPr>
        <w:pStyle w:val="B2"/>
      </w:pPr>
      <w:r>
        <w:t>-</w:t>
      </w:r>
      <w:r>
        <w:tab/>
      </w:r>
      <w:r w:rsidR="0066543A" w:rsidRPr="00681F2A">
        <w:t>&lt;6, 0.3%, [25%, 0.19%, 63.33%], [50%, 1.04%, 347%]&gt;</w:t>
      </w:r>
    </w:p>
    <w:p w14:paraId="1760D833" w14:textId="77777777" w:rsidR="0066543A" w:rsidRPr="00681F2A" w:rsidRDefault="009F7155" w:rsidP="009F7155">
      <w:pPr>
        <w:pStyle w:val="B2"/>
      </w:pPr>
      <w:r>
        <w:t>-</w:t>
      </w:r>
      <w:r>
        <w:tab/>
      </w:r>
      <w:r w:rsidR="0066543A" w:rsidRPr="00681F2A">
        <w:t>&lt;8, 0.7%, [25%, 0.42%, 60%], [50%, 1.56%, 223%]&gt;</w:t>
      </w:r>
    </w:p>
    <w:p w14:paraId="7952CE5A"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2 slots delay tolerance:</w:t>
      </w:r>
    </w:p>
    <w:p w14:paraId="78C35661"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6%, N/A]&gt;</w:t>
      </w:r>
    </w:p>
    <w:p w14:paraId="78D5BD3F"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2%, 66.67%], [50%, 0.26%, 867%]&gt;</w:t>
      </w:r>
    </w:p>
    <w:p w14:paraId="3ACA1D63" w14:textId="77777777" w:rsidR="0066543A" w:rsidRPr="00681F2A" w:rsidRDefault="009F7155" w:rsidP="009F7155">
      <w:pPr>
        <w:pStyle w:val="B2"/>
        <w:rPr>
          <w:lang w:val="en-US"/>
        </w:rPr>
      </w:pPr>
      <w:r>
        <w:rPr>
          <w:lang w:val="en-US"/>
        </w:rPr>
        <w:t>-</w:t>
      </w:r>
      <w:r>
        <w:rPr>
          <w:lang w:val="en-US"/>
        </w:rPr>
        <w:tab/>
      </w:r>
      <w:r w:rsidR="0066543A" w:rsidRPr="00681F2A">
        <w:rPr>
          <w:lang w:val="en-US"/>
        </w:rPr>
        <w:t>&lt;6, 0.15%, [25%, 0.10%, 66.67%], [50%, 0.52%, 347%]&gt;</w:t>
      </w:r>
    </w:p>
    <w:p w14:paraId="76D63069" w14:textId="77777777" w:rsidR="0066543A" w:rsidRPr="00681F2A" w:rsidRDefault="009F7155" w:rsidP="009F7155">
      <w:pPr>
        <w:pStyle w:val="B2"/>
        <w:rPr>
          <w:lang w:val="en-US"/>
        </w:rPr>
      </w:pPr>
      <w:r>
        <w:rPr>
          <w:lang w:val="en-US"/>
        </w:rPr>
        <w:t>-</w:t>
      </w:r>
      <w:r>
        <w:rPr>
          <w:lang w:val="en-US"/>
        </w:rPr>
        <w:tab/>
      </w:r>
      <w:r w:rsidR="0066543A" w:rsidRPr="00681F2A">
        <w:rPr>
          <w:lang w:val="en-US"/>
        </w:rPr>
        <w:t>&lt;8, 0.37%, [25%, 0.24%, 64.86%], [50%</w:t>
      </w:r>
      <w:proofErr w:type="gramStart"/>
      <w:r w:rsidR="0066543A" w:rsidRPr="00681F2A">
        <w:rPr>
          <w:lang w:val="en-US"/>
        </w:rPr>
        <w:t>,0.81</w:t>
      </w:r>
      <w:proofErr w:type="gramEnd"/>
      <w:r w:rsidR="0066543A" w:rsidRPr="00681F2A">
        <w:rPr>
          <w:lang w:val="en-US"/>
        </w:rPr>
        <w:t>%, 219%]&gt;</w:t>
      </w:r>
    </w:p>
    <w:p w14:paraId="120C16FF"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1</w:t>
      </w:r>
      <w:r w:rsidR="0066543A">
        <w:rPr>
          <w:lang w:val="en-US"/>
        </w:rPr>
        <w:t>'</w:t>
      </w:r>
      <w:r w:rsidR="0066543A" w:rsidRPr="00681F2A">
        <w:rPr>
          <w:lang w:val="en-US"/>
        </w:rPr>
        <w:t> with 3 slots delay tolerance:</w:t>
      </w:r>
    </w:p>
    <w:p w14:paraId="74DAE902"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 N/A], [50%, 0.04%, N/A]&gt;</w:t>
      </w:r>
    </w:p>
    <w:p w14:paraId="0D29F0A9" w14:textId="77777777" w:rsidR="0066543A" w:rsidRPr="00681F2A" w:rsidRDefault="009F7155" w:rsidP="009F7155">
      <w:pPr>
        <w:pStyle w:val="B2"/>
        <w:rPr>
          <w:lang w:val="en-US"/>
        </w:rPr>
      </w:pPr>
      <w:r>
        <w:rPr>
          <w:lang w:val="en-US"/>
        </w:rPr>
        <w:t>-</w:t>
      </w:r>
      <w:r>
        <w:rPr>
          <w:lang w:val="en-US"/>
        </w:rPr>
        <w:tab/>
      </w:r>
      <w:r w:rsidR="0066543A" w:rsidRPr="00681F2A">
        <w:rPr>
          <w:lang w:val="en-US"/>
        </w:rPr>
        <w:t>&lt;4, 0.03%, [25%, 0.01%, 33.33%], [50%, 0.19%, 633%]&gt;</w:t>
      </w:r>
    </w:p>
    <w:p w14:paraId="1D022B7C" w14:textId="77777777" w:rsidR="0066543A" w:rsidRPr="00681F2A" w:rsidRDefault="009F7155" w:rsidP="009F7155">
      <w:pPr>
        <w:pStyle w:val="B2"/>
        <w:rPr>
          <w:lang w:val="en-US"/>
        </w:rPr>
      </w:pPr>
      <w:r>
        <w:rPr>
          <w:lang w:val="en-US"/>
        </w:rPr>
        <w:t>-</w:t>
      </w:r>
      <w:r>
        <w:rPr>
          <w:lang w:val="en-US"/>
        </w:rPr>
        <w:tab/>
      </w:r>
      <w:r w:rsidR="0066543A" w:rsidRPr="00681F2A">
        <w:rPr>
          <w:lang w:val="en-US"/>
        </w:rPr>
        <w:t>&lt;6, 0.08%, [25%, 0.08%, 100%], [50%, 0.38%, 475%]&gt;</w:t>
      </w:r>
    </w:p>
    <w:p w14:paraId="774AEE57" w14:textId="77777777" w:rsidR="0066543A" w:rsidRPr="00681F2A" w:rsidRDefault="009F7155" w:rsidP="009F7155">
      <w:pPr>
        <w:pStyle w:val="B2"/>
        <w:rPr>
          <w:lang w:val="en-US"/>
        </w:rPr>
      </w:pPr>
      <w:r>
        <w:rPr>
          <w:lang w:val="en-US"/>
        </w:rPr>
        <w:t>-</w:t>
      </w:r>
      <w:r>
        <w:rPr>
          <w:lang w:val="en-US"/>
        </w:rPr>
        <w:tab/>
      </w:r>
      <w:r w:rsidR="0066543A" w:rsidRPr="00681F2A">
        <w:rPr>
          <w:lang w:val="en-US"/>
        </w:rPr>
        <w:t>&lt;8, 0.24%, [25%, 0.16%, 66.67%], [50%, 0.60%, 250%]&gt;</w:t>
      </w:r>
    </w:p>
    <w:p w14:paraId="10A66596"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2</w:t>
      </w:r>
      <w:r w:rsidR="0066543A">
        <w:rPr>
          <w:lang w:val="en-US"/>
        </w:rPr>
        <w:t>'</w:t>
      </w:r>
      <w:r w:rsidR="0066543A" w:rsidRPr="00681F2A">
        <w:rPr>
          <w:lang w:val="en-US"/>
        </w:rPr>
        <w:t xml:space="preserve">: </w:t>
      </w:r>
    </w:p>
    <w:p w14:paraId="5A93E735"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76%, N/A], [50%, 2.02%, N/A]&gt;</w:t>
      </w:r>
    </w:p>
    <w:p w14:paraId="7719D389" w14:textId="77777777" w:rsidR="0066543A" w:rsidRPr="00681F2A" w:rsidRDefault="009F7155" w:rsidP="009F7155">
      <w:pPr>
        <w:pStyle w:val="B2"/>
        <w:rPr>
          <w:lang w:val="en-US"/>
        </w:rPr>
      </w:pPr>
      <w:r>
        <w:rPr>
          <w:lang w:val="en-US"/>
        </w:rPr>
        <w:t>-</w:t>
      </w:r>
      <w:r>
        <w:rPr>
          <w:lang w:val="en-US"/>
        </w:rPr>
        <w:tab/>
      </w:r>
      <w:r w:rsidR="0066543A" w:rsidRPr="00681F2A">
        <w:rPr>
          <w:lang w:val="en-US"/>
        </w:rPr>
        <w:t>&lt;4, 2.48%, [25%, 1.80%, 72.58%], [50%, 6.53%, 263%]&gt;</w:t>
      </w:r>
    </w:p>
    <w:p w14:paraId="34D53591" w14:textId="77777777" w:rsidR="0066543A" w:rsidRPr="00681F2A" w:rsidRDefault="009F7155" w:rsidP="009F7155">
      <w:pPr>
        <w:pStyle w:val="B2"/>
        <w:rPr>
          <w:lang w:val="en-US"/>
        </w:rPr>
      </w:pPr>
      <w:r>
        <w:rPr>
          <w:lang w:val="en-US"/>
        </w:rPr>
        <w:t>-</w:t>
      </w:r>
      <w:r>
        <w:rPr>
          <w:lang w:val="en-US"/>
        </w:rPr>
        <w:tab/>
      </w:r>
      <w:r w:rsidR="0066543A" w:rsidRPr="00681F2A">
        <w:rPr>
          <w:lang w:val="en-US"/>
        </w:rPr>
        <w:t>&lt;6, 10.23%, [25%, 0.91%, 8.9%], [50%, 6.68%, 65.30%]&gt;</w:t>
      </w:r>
    </w:p>
    <w:p w14:paraId="7274CCD2" w14:textId="77777777" w:rsidR="0066543A" w:rsidRPr="00681F2A" w:rsidRDefault="009F7155" w:rsidP="009F7155">
      <w:pPr>
        <w:pStyle w:val="B2"/>
        <w:rPr>
          <w:lang w:val="en-US"/>
        </w:rPr>
      </w:pPr>
      <w:r>
        <w:rPr>
          <w:lang w:val="en-US"/>
        </w:rPr>
        <w:t>-</w:t>
      </w:r>
      <w:r>
        <w:rPr>
          <w:lang w:val="en-US"/>
        </w:rPr>
        <w:tab/>
      </w:r>
      <w:r w:rsidR="0066543A" w:rsidRPr="00681F2A">
        <w:rPr>
          <w:lang w:val="en-US"/>
        </w:rPr>
        <w:t>&lt;8, 18.23%, [25%, 0.65%, 3.57%], [50%, 6.30%, 34.56%]&gt;</w:t>
      </w:r>
    </w:p>
    <w:p w14:paraId="05E289A1" w14:textId="77777777" w:rsidR="0066543A" w:rsidRPr="00681F2A" w:rsidRDefault="009F7155" w:rsidP="009F7155">
      <w:pPr>
        <w:pStyle w:val="B1"/>
        <w:rPr>
          <w:lang w:val="en-US"/>
        </w:rPr>
      </w:pPr>
      <w:r>
        <w:rPr>
          <w:lang w:val="en-US"/>
        </w:rPr>
        <w:t>-</w:t>
      </w:r>
      <w:r>
        <w:rPr>
          <w:lang w:val="en-US"/>
        </w:rPr>
        <w:tab/>
      </w:r>
      <w:r w:rsidR="0066543A" w:rsidRPr="00681F2A">
        <w:rPr>
          <w:lang w:val="en-US"/>
        </w:rPr>
        <w:t xml:space="preserve">The following was observed for AL distribution configuration </w:t>
      </w:r>
      <w:r w:rsidR="0066543A">
        <w:rPr>
          <w:lang w:val="en-US"/>
        </w:rPr>
        <w:t>'</w:t>
      </w:r>
      <w:r w:rsidR="0066543A" w:rsidRPr="00681F2A">
        <w:rPr>
          <w:lang w:val="en-US"/>
        </w:rPr>
        <w:t>A3</w:t>
      </w:r>
      <w:r w:rsidR="0066543A">
        <w:rPr>
          <w:lang w:val="en-US"/>
        </w:rPr>
        <w:t>'</w:t>
      </w:r>
      <w:r w:rsidR="0066543A" w:rsidRPr="00681F2A">
        <w:rPr>
          <w:lang w:val="en-US"/>
        </w:rPr>
        <w:t xml:space="preserve">: </w:t>
      </w:r>
    </w:p>
    <w:p w14:paraId="5EC6AA59" w14:textId="77777777" w:rsidR="0066543A" w:rsidRPr="00681F2A" w:rsidRDefault="009F7155" w:rsidP="009F7155">
      <w:pPr>
        <w:pStyle w:val="B2"/>
        <w:rPr>
          <w:lang w:val="en-US"/>
        </w:rPr>
      </w:pPr>
      <w:r>
        <w:rPr>
          <w:lang w:val="en-US"/>
        </w:rPr>
        <w:t>-</w:t>
      </w:r>
      <w:r>
        <w:rPr>
          <w:lang w:val="en-US"/>
        </w:rPr>
        <w:tab/>
      </w:r>
      <w:r w:rsidR="0066543A" w:rsidRPr="00681F2A">
        <w:rPr>
          <w:lang w:val="en-US"/>
        </w:rPr>
        <w:t>&lt;2, 0%, [25%, 0.03%, N/A], [50%, 0.03%, N/A]&gt;</w:t>
      </w:r>
    </w:p>
    <w:p w14:paraId="0681EF67" w14:textId="77777777" w:rsidR="0066543A" w:rsidRPr="00681F2A" w:rsidRDefault="009F7155" w:rsidP="009F7155">
      <w:pPr>
        <w:pStyle w:val="B2"/>
        <w:rPr>
          <w:lang w:val="en-US"/>
        </w:rPr>
      </w:pPr>
      <w:r>
        <w:rPr>
          <w:lang w:val="en-US"/>
        </w:rPr>
        <w:lastRenderedPageBreak/>
        <w:t>-</w:t>
      </w:r>
      <w:r>
        <w:rPr>
          <w:lang w:val="en-US"/>
        </w:rPr>
        <w:tab/>
      </w:r>
      <w:r w:rsidR="0066543A" w:rsidRPr="00681F2A">
        <w:rPr>
          <w:lang w:val="en-US"/>
        </w:rPr>
        <w:t>&lt;4, 23.58%, [25%, 0.74%, 3.14%], [50%, 3.03%, 12.85%]&gt;</w:t>
      </w:r>
    </w:p>
    <w:p w14:paraId="41C9F871" w14:textId="77777777" w:rsidR="0066543A" w:rsidRPr="00681F2A" w:rsidRDefault="009F7155" w:rsidP="009F7155">
      <w:pPr>
        <w:pStyle w:val="B2"/>
        <w:rPr>
          <w:lang w:val="en-US"/>
        </w:rPr>
      </w:pPr>
      <w:r>
        <w:rPr>
          <w:lang w:val="en-US"/>
        </w:rPr>
        <w:t>-</w:t>
      </w:r>
      <w:r>
        <w:rPr>
          <w:lang w:val="en-US"/>
        </w:rPr>
        <w:tab/>
      </w:r>
      <w:r w:rsidR="0066543A" w:rsidRPr="00681F2A">
        <w:rPr>
          <w:lang w:val="en-US"/>
        </w:rPr>
        <w:t>&lt;6, 39.39%, [25%, 0.11%, 0.28%], [50%, 2.16%, 5.48%]&gt;</w:t>
      </w:r>
    </w:p>
    <w:p w14:paraId="7C4CDF76" w14:textId="77777777" w:rsidR="0066543A" w:rsidRPr="00681F2A" w:rsidRDefault="009F7155" w:rsidP="009F7155">
      <w:pPr>
        <w:pStyle w:val="B2"/>
        <w:rPr>
          <w:lang w:val="en-US"/>
        </w:rPr>
      </w:pPr>
      <w:r>
        <w:rPr>
          <w:lang w:val="en-US"/>
        </w:rPr>
        <w:t>-</w:t>
      </w:r>
      <w:r>
        <w:rPr>
          <w:lang w:val="en-US"/>
        </w:rPr>
        <w:tab/>
      </w:r>
      <w:r w:rsidR="0066543A" w:rsidRPr="00681F2A">
        <w:rPr>
          <w:lang w:val="en-US"/>
        </w:rPr>
        <w:t>&lt;8, 48.95%, [25%, 0.23%, 0.47%], [50%, 2.55%, 5.21%]&gt;</w:t>
      </w:r>
    </w:p>
    <w:p w14:paraId="2C25BEF5" w14:textId="77777777" w:rsidR="0066543A" w:rsidRPr="00681F2A" w:rsidRDefault="0066543A" w:rsidP="00565082">
      <w:r w:rsidRPr="00681F2A">
        <w:t>1 source (</w:t>
      </w:r>
      <w:r>
        <w:t>Vivo</w:t>
      </w:r>
      <w:r w:rsidRPr="00681F2A">
        <w:t xml:space="preserve">) reported the evaluation results of PDCCH blocking rate for FR1 with configuration A1 in Table </w:t>
      </w:r>
      <w:r>
        <w:t>6.2-5</w:t>
      </w:r>
      <w:r w:rsidRPr="00681F2A">
        <w:t xml:space="preserve"> and baseline </w:t>
      </w:r>
      <w:r w:rsidRPr="00604C74">
        <w:rPr>
          <w:lang w:val="en-US"/>
        </w:rPr>
        <w:t>evaluation</w:t>
      </w:r>
      <w:r w:rsidRPr="00681F2A">
        <w:t xml:space="preserve"> parameters in Table </w:t>
      </w:r>
      <w:r>
        <w:t>6.2-4</w:t>
      </w:r>
      <w:r w:rsidRPr="00681F2A">
        <w:t xml:space="preserve"> except 3-symbols CORESET duration is assumed. </w:t>
      </w:r>
      <w:r w:rsidRPr="00604C74">
        <w:t>From Table B.1-8</w:t>
      </w:r>
      <w:r>
        <w:t>,</w:t>
      </w:r>
      <w:r w:rsidRPr="00681F2A">
        <w:t xml:space="preserve"> the following was observed: </w:t>
      </w:r>
    </w:p>
    <w:p w14:paraId="3F1B980B" w14:textId="77777777" w:rsidR="0066543A" w:rsidRPr="00681F2A" w:rsidRDefault="009F7155" w:rsidP="009F7155">
      <w:pPr>
        <w:pStyle w:val="B1"/>
      </w:pPr>
      <w:r>
        <w:t>-</w:t>
      </w:r>
      <w:r>
        <w:tab/>
      </w:r>
      <w:r w:rsidR="0066543A" w:rsidRPr="00681F2A">
        <w:t>&lt;2, 0.67%, [25%, 0.91%, 135%], [50%, 0.81%, 120.9%]&gt;</w:t>
      </w:r>
    </w:p>
    <w:p w14:paraId="20A4AC13" w14:textId="77777777" w:rsidR="0066543A" w:rsidRPr="00681F2A" w:rsidRDefault="009F7155" w:rsidP="009F7155">
      <w:pPr>
        <w:pStyle w:val="B1"/>
      </w:pPr>
      <w:r>
        <w:t>-</w:t>
      </w:r>
      <w:r>
        <w:tab/>
      </w:r>
      <w:r w:rsidR="0066543A" w:rsidRPr="00681F2A">
        <w:t>&lt;3, 1.62%, [25%, 1.33%, 82%], [50%, 1.51%, 93.21%]&gt;</w:t>
      </w:r>
    </w:p>
    <w:p w14:paraId="686A12B7" w14:textId="77777777" w:rsidR="0066543A" w:rsidRPr="00681F2A" w:rsidRDefault="009F7155" w:rsidP="009F7155">
      <w:pPr>
        <w:pStyle w:val="B1"/>
      </w:pPr>
      <w:r>
        <w:t>-</w:t>
      </w:r>
      <w:r>
        <w:tab/>
      </w:r>
      <w:r w:rsidR="0066543A" w:rsidRPr="00681F2A">
        <w:t>&lt;4, 2.34%, [25%, 2.05%, 87.6%], [50%, 2.46%, 105.13%]&gt;</w:t>
      </w:r>
    </w:p>
    <w:p w14:paraId="485CF110" w14:textId="77777777" w:rsidR="0066543A" w:rsidRDefault="009F7155" w:rsidP="009F7155">
      <w:pPr>
        <w:pStyle w:val="B1"/>
      </w:pPr>
      <w:r>
        <w:t>-</w:t>
      </w:r>
      <w:r>
        <w:tab/>
      </w:r>
      <w:r w:rsidR="0066543A" w:rsidRPr="00681F2A">
        <w:t>&lt;5, 3.35%, [25%, 2.39%, 71.3%], [50%, 2.46%, 73.43%]&gt;</w:t>
      </w:r>
    </w:p>
    <w:p w14:paraId="3098D2F2" w14:textId="77777777" w:rsidR="0066543A" w:rsidRPr="0066543A" w:rsidRDefault="0066543A" w:rsidP="00565082">
      <w:pPr>
        <w:rPr>
          <w:color w:val="000000"/>
          <w:lang w:val="en-US"/>
        </w:rPr>
      </w:pPr>
      <w:r w:rsidRPr="0066543A">
        <w:rPr>
          <w:color w:val="000000"/>
          <w:lang w:val="en-US"/>
        </w:rPr>
        <w:t xml:space="preserve">1 source (Huawei/HiSilicon) reported the evaluation results of PDCCH blocking rate for FR1 with configuration A1/A4/A5/A6 </w:t>
      </w:r>
      <w:r w:rsidRPr="00604C74">
        <w:rPr>
          <w:lang w:val="en-US"/>
        </w:rPr>
        <w:t>in</w:t>
      </w:r>
      <w:r w:rsidRPr="0066543A">
        <w:rPr>
          <w:color w:val="000000"/>
          <w:lang w:val="en-US"/>
        </w:rPr>
        <w:t xml:space="preserve"> Table 6.2-5 and baseline evaluation parameters in Table 6.2-4 except 60-bits DCI payload size (not including CRC) is assumed for A5 and A6. The following was observed with 50% BD reduction by reducing the monitored DCI sizes from 2 to 1: </w:t>
      </w:r>
    </w:p>
    <w:p w14:paraId="71E16979"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w:t>
      </w:r>
      <w:proofErr w:type="gramStart"/>
      <w:r w:rsidR="0066543A" w:rsidRPr="0066543A">
        <w:rPr>
          <w:lang w:val="en-US"/>
        </w:rPr>
        <w:t>A1(</w:t>
      </w:r>
      <w:proofErr w:type="gramEnd"/>
      <w:r w:rsidR="0066543A" w:rsidRPr="0066543A">
        <w:rPr>
          <w:lang w:val="en-US"/>
        </w:rPr>
        <w:t xml:space="preserve">results in </w:t>
      </w:r>
      <w:r w:rsidR="0066543A" w:rsidRPr="00604C74">
        <w:rPr>
          <w:lang w:val="en-US"/>
        </w:rPr>
        <w:t>Table B.1-1</w:t>
      </w:r>
      <w:r w:rsidR="0066543A" w:rsidRPr="0066543A">
        <w:rPr>
          <w:lang w:val="en-US"/>
        </w:rPr>
        <w:t xml:space="preserve"> with "Note 4"):</w:t>
      </w:r>
    </w:p>
    <w:p w14:paraId="6F9845CF" w14:textId="77777777" w:rsidR="0066543A" w:rsidRPr="0066543A" w:rsidRDefault="009F7155" w:rsidP="009F7155">
      <w:pPr>
        <w:pStyle w:val="B2"/>
      </w:pPr>
      <w:r>
        <w:t>-</w:t>
      </w:r>
      <w:r>
        <w:tab/>
      </w:r>
      <w:r w:rsidR="0066543A" w:rsidRPr="0066543A">
        <w:t xml:space="preserve">&lt;5, 6.07%, [50%, 0%, </w:t>
      </w:r>
      <w:proofErr w:type="gramStart"/>
      <w:r w:rsidR="0066543A" w:rsidRPr="0066543A">
        <w:t>0</w:t>
      </w:r>
      <w:proofErr w:type="gramEnd"/>
      <w:r w:rsidR="0066543A" w:rsidRPr="0066543A">
        <w:t xml:space="preserve">%]&gt;, </w:t>
      </w:r>
    </w:p>
    <w:p w14:paraId="3FBB03F8" w14:textId="77777777" w:rsidR="0066543A" w:rsidRPr="0066543A" w:rsidRDefault="009F7155" w:rsidP="009F7155">
      <w:pPr>
        <w:pStyle w:val="B2"/>
      </w:pPr>
      <w:r>
        <w:t>-</w:t>
      </w:r>
      <w:r>
        <w:tab/>
      </w:r>
      <w:r w:rsidR="0066543A" w:rsidRPr="0066543A">
        <w:t xml:space="preserve">&lt;10, 17.3%, [50%, 0%, </w:t>
      </w:r>
      <w:proofErr w:type="gramStart"/>
      <w:r w:rsidR="0066543A" w:rsidRPr="0066543A">
        <w:t>0</w:t>
      </w:r>
      <w:proofErr w:type="gramEnd"/>
      <w:r w:rsidR="0066543A" w:rsidRPr="0066543A">
        <w:t>%]&gt;</w:t>
      </w:r>
    </w:p>
    <w:p w14:paraId="04941EFC"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4 (results in </w:t>
      </w:r>
      <w:r w:rsidR="0066543A" w:rsidRPr="00604C74">
        <w:rPr>
          <w:lang w:val="en-US"/>
        </w:rPr>
        <w:t>Table B.1-4</w:t>
      </w:r>
      <w:r w:rsidR="0066543A" w:rsidRPr="0066543A">
        <w:rPr>
          <w:lang w:val="en-US"/>
        </w:rPr>
        <w:t xml:space="preserve"> with "Note 4"):</w:t>
      </w:r>
    </w:p>
    <w:p w14:paraId="41754D83" w14:textId="77777777" w:rsidR="0066543A" w:rsidRPr="0066543A" w:rsidRDefault="009F7155" w:rsidP="009F7155">
      <w:pPr>
        <w:pStyle w:val="B2"/>
      </w:pPr>
      <w:r>
        <w:t>-</w:t>
      </w:r>
      <w:r>
        <w:tab/>
      </w:r>
      <w:r w:rsidR="0066543A" w:rsidRPr="0066543A">
        <w:t xml:space="preserve">&lt;5, 12.3%, [50%, 0%, </w:t>
      </w:r>
      <w:proofErr w:type="gramStart"/>
      <w:r w:rsidR="0066543A" w:rsidRPr="0066543A">
        <w:t>0</w:t>
      </w:r>
      <w:proofErr w:type="gramEnd"/>
      <w:r w:rsidR="0066543A" w:rsidRPr="0066543A">
        <w:t xml:space="preserve">%]&gt;, </w:t>
      </w:r>
    </w:p>
    <w:p w14:paraId="4C2B7B9F" w14:textId="77777777" w:rsidR="0066543A" w:rsidRPr="0066543A" w:rsidRDefault="009F7155" w:rsidP="009F7155">
      <w:pPr>
        <w:pStyle w:val="B2"/>
      </w:pPr>
      <w:r>
        <w:t>-</w:t>
      </w:r>
      <w:r>
        <w:tab/>
      </w:r>
      <w:r w:rsidR="0066543A" w:rsidRPr="0066543A">
        <w:t xml:space="preserve">&lt;10, 29.4%, [50%, 0%, </w:t>
      </w:r>
      <w:proofErr w:type="gramStart"/>
      <w:r w:rsidR="0066543A" w:rsidRPr="0066543A">
        <w:t>0</w:t>
      </w:r>
      <w:proofErr w:type="gramEnd"/>
      <w:r w:rsidR="0066543A" w:rsidRPr="0066543A">
        <w:t>%]&gt;</w:t>
      </w:r>
    </w:p>
    <w:p w14:paraId="3B326538"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5 (results in </w:t>
      </w:r>
      <w:r w:rsidR="0066543A" w:rsidRPr="00604C74">
        <w:rPr>
          <w:lang w:val="en-US"/>
        </w:rPr>
        <w:t>Table B.1-9</w:t>
      </w:r>
      <w:r w:rsidR="0066543A" w:rsidRPr="0066543A">
        <w:rPr>
          <w:lang w:val="en-US"/>
        </w:rPr>
        <w:t xml:space="preserve"> with "Note 1"):   </w:t>
      </w:r>
    </w:p>
    <w:p w14:paraId="1761E2BF" w14:textId="77777777" w:rsidR="0066543A" w:rsidRPr="0066543A" w:rsidRDefault="009F7155" w:rsidP="009F7155">
      <w:pPr>
        <w:pStyle w:val="B2"/>
      </w:pPr>
      <w:r>
        <w:t>-</w:t>
      </w:r>
      <w:r>
        <w:tab/>
      </w:r>
      <w:r w:rsidR="0066543A" w:rsidRPr="0066543A">
        <w:t xml:space="preserve">&lt;5, 8.6%, [50%, 0%, </w:t>
      </w:r>
      <w:proofErr w:type="gramStart"/>
      <w:r w:rsidR="0066543A" w:rsidRPr="0066543A">
        <w:t>0</w:t>
      </w:r>
      <w:proofErr w:type="gramEnd"/>
      <w:r w:rsidR="0066543A" w:rsidRPr="0066543A">
        <w:t xml:space="preserve">%]&gt;, </w:t>
      </w:r>
    </w:p>
    <w:p w14:paraId="21448537" w14:textId="77777777" w:rsidR="0066543A" w:rsidRPr="0066543A" w:rsidRDefault="009F7155" w:rsidP="009F7155">
      <w:pPr>
        <w:pStyle w:val="B2"/>
      </w:pPr>
      <w:r>
        <w:t>-</w:t>
      </w:r>
      <w:r>
        <w:tab/>
      </w:r>
      <w:r w:rsidR="0066543A" w:rsidRPr="0066543A">
        <w:t xml:space="preserve">&lt;10, 23.20%, [50%, 0%, </w:t>
      </w:r>
      <w:proofErr w:type="gramStart"/>
      <w:r w:rsidR="0066543A" w:rsidRPr="0066543A">
        <w:t>0</w:t>
      </w:r>
      <w:proofErr w:type="gramEnd"/>
      <w:r w:rsidR="0066543A" w:rsidRPr="0066543A">
        <w:t>%]&gt;</w:t>
      </w:r>
    </w:p>
    <w:p w14:paraId="5CB761ED"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For configuration A6 (results in </w:t>
      </w:r>
      <w:r w:rsidR="0066543A" w:rsidRPr="00604C74">
        <w:rPr>
          <w:lang w:val="en-US"/>
        </w:rPr>
        <w:t>Table B.1-9</w:t>
      </w:r>
      <w:r w:rsidR="0066543A" w:rsidRPr="0066543A">
        <w:rPr>
          <w:lang w:val="en-US"/>
        </w:rPr>
        <w:t xml:space="preserve"> with "Note 1"):</w:t>
      </w:r>
    </w:p>
    <w:p w14:paraId="02349DDD" w14:textId="77777777" w:rsidR="0066543A" w:rsidRPr="0066543A" w:rsidRDefault="009F7155" w:rsidP="009F7155">
      <w:pPr>
        <w:pStyle w:val="B2"/>
      </w:pPr>
      <w:r>
        <w:t>-</w:t>
      </w:r>
      <w:r>
        <w:tab/>
      </w:r>
      <w:r w:rsidR="0066543A" w:rsidRPr="0066543A">
        <w:t xml:space="preserve">&lt; 5, 14.5%, [50%, 0%, </w:t>
      </w:r>
      <w:proofErr w:type="gramStart"/>
      <w:r w:rsidR="0066543A" w:rsidRPr="0066543A">
        <w:t>0</w:t>
      </w:r>
      <w:proofErr w:type="gramEnd"/>
      <w:r w:rsidR="0066543A" w:rsidRPr="0066543A">
        <w:t xml:space="preserve">%]&gt;, </w:t>
      </w:r>
    </w:p>
    <w:p w14:paraId="3798D5D1" w14:textId="77777777" w:rsidR="0066543A" w:rsidRPr="0066543A" w:rsidRDefault="009F7155" w:rsidP="009F7155">
      <w:pPr>
        <w:pStyle w:val="B2"/>
      </w:pPr>
      <w:r>
        <w:t>-</w:t>
      </w:r>
      <w:r>
        <w:tab/>
      </w:r>
      <w:r w:rsidR="0066543A" w:rsidRPr="0066543A">
        <w:t xml:space="preserve">&lt;10, 33.70%, [50%, 0%, </w:t>
      </w:r>
      <w:proofErr w:type="gramStart"/>
      <w:r w:rsidR="0066543A" w:rsidRPr="0066543A">
        <w:t>0</w:t>
      </w:r>
      <w:proofErr w:type="gramEnd"/>
      <w:r w:rsidR="0066543A" w:rsidRPr="0066543A">
        <w:t>%]&gt;</w:t>
      </w:r>
    </w:p>
    <w:p w14:paraId="7D4F850C" w14:textId="77777777" w:rsidR="0066543A" w:rsidRPr="0066543A" w:rsidRDefault="0066543A" w:rsidP="00565082">
      <w:pPr>
        <w:rPr>
          <w:color w:val="000000"/>
          <w:lang w:val="en-US"/>
        </w:rPr>
      </w:pPr>
      <w:r w:rsidRPr="0066543A">
        <w:rPr>
          <w:color w:val="000000"/>
          <w:lang w:val="en-US"/>
        </w:rPr>
        <w:t xml:space="preserve">1 source (Samsung) reported the evaluation results of PDCCH blocking rate for FR1 with configuration A1/A2/A3 in Table 6.2-5 and baseline evaluation parameters in Table 6.2-4 with UE group scheduling and PDCCH dropping based on predefined CCE AL priority order. </w:t>
      </w:r>
    </w:p>
    <w:p w14:paraId="6EB0113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1: </w:t>
      </w:r>
    </w:p>
    <w:p w14:paraId="7390A478"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1</w:t>
      </w:r>
      <w:r w:rsidR="0066543A" w:rsidRPr="0066543A">
        <w:rPr>
          <w:lang w:val="en-US"/>
        </w:rPr>
        <w:t xml:space="preserve"> with "Note 6"):  </w:t>
      </w:r>
    </w:p>
    <w:p w14:paraId="0F0292CC" w14:textId="77777777" w:rsidR="0066543A" w:rsidRPr="0066543A" w:rsidRDefault="009F7155" w:rsidP="009F7155">
      <w:pPr>
        <w:pStyle w:val="B3"/>
      </w:pPr>
      <w:r>
        <w:t>-</w:t>
      </w:r>
      <w:r>
        <w:tab/>
      </w:r>
      <w:r w:rsidR="0066543A" w:rsidRPr="0066543A">
        <w:t xml:space="preserve">&lt;2, 0%, [25%, 0%, N/A], [50%, 0%, N/A]&gt;,  </w:t>
      </w:r>
    </w:p>
    <w:p w14:paraId="70C651AE" w14:textId="77777777" w:rsidR="0066543A" w:rsidRPr="0066543A" w:rsidRDefault="009F7155" w:rsidP="009F7155">
      <w:pPr>
        <w:pStyle w:val="B3"/>
      </w:pPr>
      <w:r>
        <w:t>-</w:t>
      </w:r>
      <w:r>
        <w:tab/>
      </w:r>
      <w:r w:rsidR="0066543A" w:rsidRPr="0066543A">
        <w:t xml:space="preserve">&lt;3, 0%, [25%, 0%, N/A], [50%, 0%, N/A]&gt;, </w:t>
      </w:r>
    </w:p>
    <w:p w14:paraId="03387B8C" w14:textId="77777777" w:rsidR="0066543A" w:rsidRPr="0066543A" w:rsidRDefault="009F7155" w:rsidP="009F7155">
      <w:pPr>
        <w:pStyle w:val="B3"/>
      </w:pPr>
      <w:r>
        <w:t>-</w:t>
      </w:r>
      <w:r>
        <w:tab/>
      </w:r>
      <w:r w:rsidR="0066543A" w:rsidRPr="0066543A">
        <w:t xml:space="preserve">&lt;4, 0%, [25%, 0%, N/A], [50%, 0%, N/A]&gt;, </w:t>
      </w:r>
    </w:p>
    <w:p w14:paraId="28E85CBD" w14:textId="77777777" w:rsidR="0066543A" w:rsidRPr="0066543A" w:rsidRDefault="009F7155" w:rsidP="009F7155">
      <w:pPr>
        <w:pStyle w:val="B3"/>
      </w:pPr>
      <w:r>
        <w:t>-</w:t>
      </w:r>
      <w:r>
        <w:tab/>
      </w:r>
      <w:r w:rsidR="0066543A" w:rsidRPr="0066543A">
        <w:t xml:space="preserve">&lt;5, 0%, [25%, 0%, N/A], [50%, 2%, N/A]&gt;, </w:t>
      </w:r>
    </w:p>
    <w:p w14:paraId="753A7EF3" w14:textId="77777777" w:rsidR="0066543A" w:rsidRPr="0066543A" w:rsidRDefault="009F7155" w:rsidP="009F7155">
      <w:pPr>
        <w:pStyle w:val="B3"/>
      </w:pPr>
      <w:r>
        <w:t>-</w:t>
      </w:r>
      <w:r>
        <w:tab/>
      </w:r>
      <w:r w:rsidR="0066543A" w:rsidRPr="0066543A">
        <w:t xml:space="preserve">&lt;6, 0%, [25%, 0%, N/A], [50%, 2%, N/A]&gt;, </w:t>
      </w:r>
    </w:p>
    <w:p w14:paraId="60251B46" w14:textId="77777777" w:rsidR="0066543A" w:rsidRPr="0066543A" w:rsidRDefault="009F7155" w:rsidP="009F7155">
      <w:pPr>
        <w:pStyle w:val="B3"/>
      </w:pPr>
      <w:r>
        <w:t>-</w:t>
      </w:r>
      <w:r>
        <w:tab/>
      </w:r>
      <w:r w:rsidR="0066543A" w:rsidRPr="0066543A">
        <w:t xml:space="preserve">&lt;7, 0%, [25%, 1%, N/A], [50%, 7%, N/A]&gt;, </w:t>
      </w:r>
    </w:p>
    <w:p w14:paraId="0A9434F5" w14:textId="77777777" w:rsidR="0066543A" w:rsidRPr="0066543A" w:rsidRDefault="009F7155" w:rsidP="009F7155">
      <w:pPr>
        <w:pStyle w:val="B3"/>
      </w:pPr>
      <w:r>
        <w:t>-</w:t>
      </w:r>
      <w:r>
        <w:tab/>
      </w:r>
      <w:r w:rsidR="0066543A" w:rsidRPr="0066543A">
        <w:t xml:space="preserve">&lt;8, 0%, [25%, 1%, N/A], [50%, 7%, N/A]&gt;, </w:t>
      </w:r>
    </w:p>
    <w:p w14:paraId="72C05D63" w14:textId="77777777" w:rsidR="0066543A" w:rsidRPr="0066543A" w:rsidRDefault="009F7155" w:rsidP="009F7155">
      <w:pPr>
        <w:pStyle w:val="B3"/>
      </w:pPr>
      <w:r>
        <w:lastRenderedPageBreak/>
        <w:t>-</w:t>
      </w:r>
      <w:r>
        <w:tab/>
      </w:r>
      <w:r w:rsidR="0066543A" w:rsidRPr="0066543A">
        <w:t xml:space="preserve">&lt;9, 0%, [25%, 3%, N/A], [50%, 13%, N/A]&gt;, </w:t>
      </w:r>
    </w:p>
    <w:p w14:paraId="58CB9C9E" w14:textId="77777777" w:rsidR="0066543A" w:rsidRPr="0066543A" w:rsidRDefault="009F7155" w:rsidP="009F7155">
      <w:pPr>
        <w:pStyle w:val="B3"/>
      </w:pPr>
      <w:r>
        <w:t>-</w:t>
      </w:r>
      <w:r>
        <w:tab/>
      </w:r>
      <w:r w:rsidR="0066543A" w:rsidRPr="0066543A">
        <w:t>&lt;10, 0%, [25%, 3%, N/A], [50%, 13%, N/A]&gt;</w:t>
      </w:r>
    </w:p>
    <w:p w14:paraId="16444AC5" w14:textId="77777777" w:rsidR="0066543A" w:rsidRPr="0066543A" w:rsidRDefault="009F7155" w:rsidP="009F7155">
      <w:pPr>
        <w:pStyle w:val="B2"/>
        <w:rPr>
          <w:lang w:val="en-US"/>
        </w:rPr>
      </w:pPr>
      <w:r>
        <w:rPr>
          <w:lang w:val="en-US"/>
        </w:rPr>
        <w:t>-</w:t>
      </w:r>
      <w:r>
        <w:rPr>
          <w:lang w:val="en-US"/>
        </w:rPr>
        <w:tab/>
      </w:r>
      <w:r w:rsidR="0066543A" w:rsidRPr="0066543A">
        <w:rPr>
          <w:lang w:val="en-US"/>
        </w:rPr>
        <w:t>With PDCCH dropping based on predefined CCE AL priority order [1</w:t>
      </w:r>
      <w:proofErr w:type="gramStart"/>
      <w:r w:rsidR="0066543A" w:rsidRPr="0066543A">
        <w:rPr>
          <w:lang w:val="en-US"/>
        </w:rPr>
        <w:t>,2,4,8,16</w:t>
      </w:r>
      <w:proofErr w:type="gramEnd"/>
      <w:r w:rsidR="0066543A" w:rsidRPr="0066543A">
        <w:rPr>
          <w:lang w:val="en-US"/>
        </w:rPr>
        <w:t xml:space="preserve">] (results in Table </w:t>
      </w:r>
      <w:r w:rsidR="0066543A" w:rsidRPr="00604C74">
        <w:rPr>
          <w:lang w:val="en-US"/>
        </w:rPr>
        <w:t xml:space="preserve">B.1-1 </w:t>
      </w:r>
      <w:r w:rsidR="0066543A" w:rsidRPr="0066543A">
        <w:rPr>
          <w:lang w:val="en-US"/>
        </w:rPr>
        <w:t>with "Note 7"):</w:t>
      </w:r>
    </w:p>
    <w:p w14:paraId="54F51439" w14:textId="77777777" w:rsidR="0066543A" w:rsidRPr="0066543A" w:rsidRDefault="009F7155" w:rsidP="009F7155">
      <w:pPr>
        <w:pStyle w:val="B3"/>
      </w:pPr>
      <w:r>
        <w:t>-</w:t>
      </w:r>
      <w:r>
        <w:tab/>
      </w:r>
      <w:r w:rsidR="0066543A" w:rsidRPr="0066543A">
        <w:t xml:space="preserve">&lt;2, 0%, [25%, 0%, N/A], [50%, 8%, N/A]&gt;,  </w:t>
      </w:r>
    </w:p>
    <w:p w14:paraId="5915B26F" w14:textId="77777777" w:rsidR="0066543A" w:rsidRPr="0066543A" w:rsidRDefault="009F7155" w:rsidP="009F7155">
      <w:pPr>
        <w:pStyle w:val="B3"/>
      </w:pPr>
      <w:r>
        <w:t>-</w:t>
      </w:r>
      <w:r>
        <w:tab/>
      </w:r>
      <w:r w:rsidR="0066543A" w:rsidRPr="0066543A">
        <w:t xml:space="preserve">&lt;3, 0%, [25%, 0%, N/A], [50%, 14%, N/A]&gt;, </w:t>
      </w:r>
    </w:p>
    <w:p w14:paraId="306B4376" w14:textId="77777777" w:rsidR="0066543A" w:rsidRPr="0066543A" w:rsidRDefault="009F7155" w:rsidP="009F7155">
      <w:pPr>
        <w:pStyle w:val="B3"/>
      </w:pPr>
      <w:r>
        <w:t>-</w:t>
      </w:r>
      <w:r>
        <w:tab/>
      </w:r>
      <w:r w:rsidR="0066543A" w:rsidRPr="0066543A">
        <w:t xml:space="preserve">&lt;4, 0%, [25%, 1%, N/A], [50%, 19%, N/A]&gt;, </w:t>
      </w:r>
    </w:p>
    <w:p w14:paraId="1E07D85E" w14:textId="77777777" w:rsidR="0066543A" w:rsidRPr="0066543A" w:rsidRDefault="009F7155" w:rsidP="009F7155">
      <w:pPr>
        <w:pStyle w:val="B3"/>
      </w:pPr>
      <w:r>
        <w:t>-</w:t>
      </w:r>
      <w:r>
        <w:tab/>
      </w:r>
      <w:r w:rsidR="0066543A" w:rsidRPr="0066543A">
        <w:t xml:space="preserve">&lt;5, 0%, [25%, 1%, N/A], [50%, 22%, N/A]&gt;, </w:t>
      </w:r>
    </w:p>
    <w:p w14:paraId="2E04411A" w14:textId="77777777" w:rsidR="0066543A" w:rsidRPr="0066543A" w:rsidRDefault="009F7155" w:rsidP="009F7155">
      <w:pPr>
        <w:pStyle w:val="B3"/>
      </w:pPr>
      <w:r>
        <w:t>-</w:t>
      </w:r>
      <w:r>
        <w:tab/>
      </w:r>
      <w:r w:rsidR="0066543A" w:rsidRPr="0066543A">
        <w:t xml:space="preserve">&lt;6, 1%, [25%, 1%, 100%], [50%, 24%, 2400%]&gt;, </w:t>
      </w:r>
    </w:p>
    <w:p w14:paraId="744249B3" w14:textId="77777777" w:rsidR="0066543A" w:rsidRPr="0066543A" w:rsidRDefault="009F7155" w:rsidP="009F7155">
      <w:pPr>
        <w:pStyle w:val="B3"/>
      </w:pPr>
      <w:r>
        <w:t>-</w:t>
      </w:r>
      <w:r>
        <w:tab/>
      </w:r>
      <w:r w:rsidR="0066543A" w:rsidRPr="0066543A">
        <w:t xml:space="preserve">&lt;7, 2%, [25%, 1%, 50%], [50%, 26%, 1300%]&gt;, </w:t>
      </w:r>
    </w:p>
    <w:p w14:paraId="2E124E44" w14:textId="77777777" w:rsidR="0066543A" w:rsidRPr="0066543A" w:rsidRDefault="009F7155" w:rsidP="009F7155">
      <w:pPr>
        <w:pStyle w:val="B3"/>
      </w:pPr>
      <w:r>
        <w:t>-</w:t>
      </w:r>
      <w:r>
        <w:tab/>
      </w:r>
      <w:r w:rsidR="0066543A" w:rsidRPr="0066543A">
        <w:t xml:space="preserve">&lt;8, 3%, [25%, 2%, 67%], [50%, 28%, 933%]&gt;, </w:t>
      </w:r>
    </w:p>
    <w:p w14:paraId="0F515275" w14:textId="77777777" w:rsidR="0066543A" w:rsidRPr="0066543A" w:rsidRDefault="009F7155" w:rsidP="009F7155">
      <w:pPr>
        <w:pStyle w:val="B3"/>
      </w:pPr>
      <w:r>
        <w:t>-</w:t>
      </w:r>
      <w:r>
        <w:tab/>
      </w:r>
      <w:r w:rsidR="0066543A" w:rsidRPr="0066543A">
        <w:t>&lt;9, 6%, [25%, 1%, 17%], [50%, 28%, 467%]&gt;</w:t>
      </w:r>
    </w:p>
    <w:p w14:paraId="3DD51E7B" w14:textId="77777777" w:rsidR="0066543A" w:rsidRPr="0066543A" w:rsidRDefault="009F7155" w:rsidP="009F7155">
      <w:pPr>
        <w:pStyle w:val="B3"/>
      </w:pPr>
      <w:r>
        <w:t>-</w:t>
      </w:r>
      <w:r>
        <w:tab/>
      </w:r>
      <w:r w:rsidR="0066543A" w:rsidRPr="0066543A">
        <w:t>&lt;10, 8%, [25%, 2%, 25%], [50%, 30%, 375%]&gt;</w:t>
      </w:r>
    </w:p>
    <w:p w14:paraId="33FF3591"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2: </w:t>
      </w:r>
    </w:p>
    <w:p w14:paraId="60B6D031" w14:textId="77777777" w:rsidR="0066543A" w:rsidRPr="0066543A" w:rsidRDefault="009F7155" w:rsidP="009F7155">
      <w:pPr>
        <w:pStyle w:val="B2"/>
        <w:rPr>
          <w:lang w:val="en-US"/>
        </w:rPr>
      </w:pPr>
      <w:r>
        <w:rPr>
          <w:lang w:val="en-US"/>
        </w:rPr>
        <w:t>-</w:t>
      </w:r>
      <w:r>
        <w:rPr>
          <w:lang w:val="en-US"/>
        </w:rPr>
        <w:tab/>
      </w:r>
      <w:r w:rsidR="0066543A" w:rsidRPr="0066543A">
        <w:rPr>
          <w:lang w:val="en-US"/>
        </w:rPr>
        <w:t xml:space="preserve">With UE group scheduling (results in Table </w:t>
      </w:r>
      <w:r w:rsidR="0066543A" w:rsidRPr="00604C74">
        <w:rPr>
          <w:lang w:val="en-US"/>
        </w:rPr>
        <w:t>B.1-2</w:t>
      </w:r>
      <w:r w:rsidR="0066543A" w:rsidRPr="0066543A">
        <w:rPr>
          <w:lang w:val="en-US"/>
        </w:rPr>
        <w:t xml:space="preserve"> with "Note 6"):</w:t>
      </w:r>
    </w:p>
    <w:p w14:paraId="605DE3CE" w14:textId="77777777" w:rsidR="0066543A" w:rsidRPr="0066543A" w:rsidRDefault="009F7155" w:rsidP="009F7155">
      <w:pPr>
        <w:pStyle w:val="B3"/>
      </w:pPr>
      <w:r>
        <w:t>-</w:t>
      </w:r>
      <w:r>
        <w:tab/>
      </w:r>
      <w:r w:rsidR="0066543A" w:rsidRPr="0066543A">
        <w:t xml:space="preserve">&lt;2, 0%, [25%, 0%, N/A], [50%, 0%, N/A]&gt;,  </w:t>
      </w:r>
    </w:p>
    <w:p w14:paraId="0CF94748" w14:textId="77777777" w:rsidR="0066543A" w:rsidRPr="0066543A" w:rsidRDefault="009F7155" w:rsidP="009F7155">
      <w:pPr>
        <w:pStyle w:val="B3"/>
      </w:pPr>
      <w:r>
        <w:t>-</w:t>
      </w:r>
      <w:r>
        <w:tab/>
      </w:r>
      <w:r w:rsidR="0066543A" w:rsidRPr="0066543A">
        <w:t xml:space="preserve">&lt;3, 0%, [25%, 2.6%, N/A], [50%, 3%, N/A]&gt;, </w:t>
      </w:r>
    </w:p>
    <w:p w14:paraId="523048C8" w14:textId="77777777" w:rsidR="0066543A" w:rsidRPr="0066543A" w:rsidRDefault="009F7155" w:rsidP="009F7155">
      <w:pPr>
        <w:pStyle w:val="B3"/>
      </w:pPr>
      <w:r>
        <w:t>-</w:t>
      </w:r>
      <w:r>
        <w:tab/>
      </w:r>
      <w:r w:rsidR="0066543A" w:rsidRPr="0066543A">
        <w:t xml:space="preserve">&lt;4, 0%, [25%, 2.6%, N/A], [50%, 3%, N/A]&gt;, </w:t>
      </w:r>
    </w:p>
    <w:p w14:paraId="21650044" w14:textId="77777777" w:rsidR="0066543A" w:rsidRPr="0066543A" w:rsidRDefault="009F7155" w:rsidP="009F7155">
      <w:pPr>
        <w:pStyle w:val="B3"/>
      </w:pPr>
      <w:r>
        <w:t>-</w:t>
      </w:r>
      <w:r>
        <w:tab/>
      </w:r>
      <w:r w:rsidR="0066543A" w:rsidRPr="0066543A">
        <w:t xml:space="preserve">&lt;5, 0%, [25%, 4.6%, N/A], [50%, 7%, N/A]&gt;, </w:t>
      </w:r>
    </w:p>
    <w:p w14:paraId="3AC801DA" w14:textId="77777777" w:rsidR="0066543A" w:rsidRPr="0066543A" w:rsidRDefault="009F7155" w:rsidP="009F7155">
      <w:pPr>
        <w:pStyle w:val="B3"/>
      </w:pPr>
      <w:r>
        <w:t>-</w:t>
      </w:r>
      <w:r>
        <w:tab/>
      </w:r>
      <w:r w:rsidR="0066543A" w:rsidRPr="0066543A">
        <w:t xml:space="preserve">&lt;6, 0%, [25%, 4.6%, N/A], [50%, 7%, N/A]&gt;, </w:t>
      </w:r>
    </w:p>
    <w:p w14:paraId="25FBD72C" w14:textId="77777777" w:rsidR="0066543A" w:rsidRPr="0066543A" w:rsidRDefault="009F7155" w:rsidP="009F7155">
      <w:pPr>
        <w:pStyle w:val="B3"/>
      </w:pPr>
      <w:r>
        <w:t>-</w:t>
      </w:r>
      <w:r>
        <w:tab/>
      </w:r>
      <w:r w:rsidR="0066543A" w:rsidRPr="0066543A">
        <w:t xml:space="preserve">&lt;7, 1%, [25%, 6.3%, 630%], [50%, 11%, 1100%]&gt;, </w:t>
      </w:r>
    </w:p>
    <w:p w14:paraId="497A77B2" w14:textId="77777777" w:rsidR="0066543A" w:rsidRPr="0066543A" w:rsidRDefault="009F7155" w:rsidP="009F7155">
      <w:pPr>
        <w:pStyle w:val="B3"/>
      </w:pPr>
      <w:r>
        <w:t>-</w:t>
      </w:r>
      <w:r>
        <w:tab/>
      </w:r>
      <w:r w:rsidR="0066543A" w:rsidRPr="0066543A">
        <w:t xml:space="preserve">&lt;8, 1%, [25%, 6.3%, 630%], [50%, 11%, 1100%]&gt;, </w:t>
      </w:r>
    </w:p>
    <w:p w14:paraId="7A4EB0CA" w14:textId="77777777" w:rsidR="0066543A" w:rsidRPr="0066543A" w:rsidRDefault="009F7155" w:rsidP="009F7155">
      <w:pPr>
        <w:pStyle w:val="B3"/>
      </w:pPr>
      <w:r>
        <w:t>-</w:t>
      </w:r>
      <w:r>
        <w:tab/>
      </w:r>
      <w:r w:rsidR="0066543A" w:rsidRPr="0066543A">
        <w:t xml:space="preserve">&lt;9, 2%, [25%, 10.4%, 520%], [50%, 16%, 800%]&gt;, </w:t>
      </w:r>
    </w:p>
    <w:p w14:paraId="37E14060" w14:textId="77777777" w:rsidR="0066543A" w:rsidRPr="0066543A" w:rsidRDefault="009F7155" w:rsidP="009F7155">
      <w:pPr>
        <w:pStyle w:val="B3"/>
      </w:pPr>
      <w:r>
        <w:t>-</w:t>
      </w:r>
      <w:r>
        <w:tab/>
      </w:r>
      <w:r w:rsidR="0066543A" w:rsidRPr="0066543A">
        <w:t>&lt;10, 2%, [25%, 10.4%, 520%], [50%, 16%, 800%]&gt;</w:t>
      </w:r>
    </w:p>
    <w:p w14:paraId="576F7A9D" w14:textId="77777777" w:rsidR="0066543A" w:rsidRPr="0066543A" w:rsidRDefault="009F7155" w:rsidP="009F7155">
      <w:pPr>
        <w:pStyle w:val="B2"/>
        <w:rPr>
          <w:lang w:val="en-US"/>
        </w:rPr>
      </w:pPr>
      <w:r>
        <w:rPr>
          <w:lang w:val="en-US"/>
        </w:rPr>
        <w:t>-</w:t>
      </w:r>
      <w:r>
        <w:rPr>
          <w:lang w:val="en-US"/>
        </w:rPr>
        <w:tab/>
      </w:r>
      <w:r w:rsidR="0066543A" w:rsidRPr="0066543A">
        <w:rPr>
          <w:lang w:val="en-US"/>
        </w:rPr>
        <w:t>With PDCCH dropping based on predefined CCE AL priority order [1</w:t>
      </w:r>
      <w:proofErr w:type="gramStart"/>
      <w:r w:rsidR="0066543A" w:rsidRPr="0066543A">
        <w:rPr>
          <w:lang w:val="en-US"/>
        </w:rPr>
        <w:t>,2,4,8,16</w:t>
      </w:r>
      <w:proofErr w:type="gramEnd"/>
      <w:r w:rsidR="0066543A" w:rsidRPr="0066543A">
        <w:rPr>
          <w:lang w:val="en-US"/>
        </w:rPr>
        <w:t xml:space="preserve">] (results in Table </w:t>
      </w:r>
      <w:r w:rsidR="0066543A" w:rsidRPr="00604C74">
        <w:rPr>
          <w:lang w:val="en-US"/>
        </w:rPr>
        <w:t>B.1-2</w:t>
      </w:r>
      <w:r w:rsidR="0066543A" w:rsidRPr="0066543A">
        <w:rPr>
          <w:lang w:val="en-US"/>
        </w:rPr>
        <w:t xml:space="preserve"> with "Note 7"):</w:t>
      </w:r>
    </w:p>
    <w:p w14:paraId="6ABFCDC5" w14:textId="77777777" w:rsidR="0066543A" w:rsidRPr="0066543A" w:rsidRDefault="009F7155" w:rsidP="009F7155">
      <w:pPr>
        <w:pStyle w:val="B3"/>
      </w:pPr>
      <w:r>
        <w:t>-</w:t>
      </w:r>
      <w:r>
        <w:tab/>
      </w:r>
      <w:r w:rsidR="0066543A" w:rsidRPr="0066543A">
        <w:t xml:space="preserve">&lt;2, 0%, [25%, 1%, N/A], [50%, 3%, N/A]&gt;,  </w:t>
      </w:r>
    </w:p>
    <w:p w14:paraId="5B45FE9E" w14:textId="77777777" w:rsidR="0066543A" w:rsidRPr="0066543A" w:rsidRDefault="009F7155" w:rsidP="009F7155">
      <w:pPr>
        <w:pStyle w:val="B3"/>
      </w:pPr>
      <w:r>
        <w:t>-</w:t>
      </w:r>
      <w:r>
        <w:tab/>
      </w:r>
      <w:r w:rsidR="0066543A" w:rsidRPr="0066543A">
        <w:t xml:space="preserve">&lt;3, 0%, [25%, 1%, N/A], [50%, 6%, N/A]&gt;, </w:t>
      </w:r>
    </w:p>
    <w:p w14:paraId="2745DD80" w14:textId="77777777" w:rsidR="0066543A" w:rsidRPr="0066543A" w:rsidRDefault="009F7155" w:rsidP="009F7155">
      <w:pPr>
        <w:pStyle w:val="B3"/>
      </w:pPr>
      <w:r>
        <w:t>-</w:t>
      </w:r>
      <w:r>
        <w:tab/>
      </w:r>
      <w:r w:rsidR="0066543A" w:rsidRPr="0066543A">
        <w:t xml:space="preserve">&lt;4, 1%, [25%, 1%, 100%], [50%, 8%, 800%]&gt;, </w:t>
      </w:r>
    </w:p>
    <w:p w14:paraId="3E4F32C5" w14:textId="77777777" w:rsidR="0066543A" w:rsidRPr="0066543A" w:rsidRDefault="009F7155" w:rsidP="009F7155">
      <w:pPr>
        <w:pStyle w:val="B3"/>
      </w:pPr>
      <w:r>
        <w:t>-</w:t>
      </w:r>
      <w:r>
        <w:tab/>
      </w:r>
      <w:r w:rsidR="0066543A" w:rsidRPr="0066543A">
        <w:t xml:space="preserve">&lt;5, 2%, [25%, 1%, 50%], [50%, 9%, 450%&gt;, </w:t>
      </w:r>
    </w:p>
    <w:p w14:paraId="7F5B7D0A" w14:textId="77777777" w:rsidR="0066543A" w:rsidRPr="0066543A" w:rsidRDefault="009F7155" w:rsidP="009F7155">
      <w:pPr>
        <w:pStyle w:val="B3"/>
      </w:pPr>
      <w:r>
        <w:t>-</w:t>
      </w:r>
      <w:r>
        <w:tab/>
      </w:r>
      <w:r w:rsidR="0066543A" w:rsidRPr="0066543A">
        <w:t xml:space="preserve">&lt;6, 3%, [25%, 2%, 67%], [50%, 12%, 400%]&gt;, </w:t>
      </w:r>
    </w:p>
    <w:p w14:paraId="73D8E1CA" w14:textId="77777777" w:rsidR="0066543A" w:rsidRPr="0066543A" w:rsidRDefault="009F7155" w:rsidP="009F7155">
      <w:pPr>
        <w:pStyle w:val="B3"/>
      </w:pPr>
      <w:r>
        <w:t>-</w:t>
      </w:r>
      <w:r>
        <w:tab/>
      </w:r>
      <w:r w:rsidR="0066543A" w:rsidRPr="0066543A">
        <w:t xml:space="preserve">&lt;7, 5%, [25%, 2%, 40%], [50%, 13%, 260%]&gt;, </w:t>
      </w:r>
    </w:p>
    <w:p w14:paraId="625AF7A5" w14:textId="77777777" w:rsidR="0066543A" w:rsidRPr="0066543A" w:rsidRDefault="009F7155" w:rsidP="009F7155">
      <w:pPr>
        <w:pStyle w:val="B3"/>
      </w:pPr>
      <w:r>
        <w:t>-</w:t>
      </w:r>
      <w:r>
        <w:tab/>
      </w:r>
      <w:r w:rsidR="0066543A" w:rsidRPr="0066543A">
        <w:t xml:space="preserve">&lt;8, 8%, [25%, 2%, 25%], [50%, 14%, 175%]&gt;, </w:t>
      </w:r>
    </w:p>
    <w:p w14:paraId="56DB591F" w14:textId="77777777" w:rsidR="0066543A" w:rsidRPr="0066543A" w:rsidRDefault="009F7155" w:rsidP="009F7155">
      <w:pPr>
        <w:pStyle w:val="B3"/>
      </w:pPr>
      <w:r>
        <w:t>-</w:t>
      </w:r>
      <w:r>
        <w:tab/>
      </w:r>
      <w:r w:rsidR="0066543A" w:rsidRPr="0066543A">
        <w:t>&lt;9, 11%, [25%, 2%, 18%], [50%, 14%, 127%]&gt;</w:t>
      </w:r>
    </w:p>
    <w:p w14:paraId="37F6CE7B" w14:textId="77777777" w:rsidR="0066543A" w:rsidRPr="0066543A" w:rsidRDefault="009F7155" w:rsidP="009F7155">
      <w:pPr>
        <w:pStyle w:val="B3"/>
      </w:pPr>
      <w:r>
        <w:t>-</w:t>
      </w:r>
      <w:r>
        <w:tab/>
      </w:r>
      <w:r w:rsidR="0066543A" w:rsidRPr="0066543A">
        <w:t>&lt;10, 15%, [25%, 1%, 7%], [50%, 14%, 93%]&gt;</w:t>
      </w:r>
    </w:p>
    <w:p w14:paraId="125C24D2" w14:textId="77777777" w:rsidR="0066543A" w:rsidRPr="0066543A" w:rsidRDefault="009F7155" w:rsidP="009F7155">
      <w:pPr>
        <w:pStyle w:val="B1"/>
        <w:rPr>
          <w:lang w:val="en-US"/>
        </w:rPr>
      </w:pPr>
      <w:r>
        <w:rPr>
          <w:lang w:val="en-US"/>
        </w:rPr>
        <w:t>-</w:t>
      </w:r>
      <w:r>
        <w:rPr>
          <w:lang w:val="en-US"/>
        </w:rPr>
        <w:tab/>
      </w:r>
      <w:r w:rsidR="0066543A" w:rsidRPr="0066543A">
        <w:rPr>
          <w:lang w:val="en-US"/>
        </w:rPr>
        <w:t xml:space="preserve">The following was observed for configuration A3: </w:t>
      </w:r>
    </w:p>
    <w:p w14:paraId="73FD417C" w14:textId="77777777" w:rsidR="0066543A" w:rsidRPr="0066543A" w:rsidRDefault="009F7155" w:rsidP="009F7155">
      <w:pPr>
        <w:pStyle w:val="B2"/>
        <w:rPr>
          <w:lang w:val="en-US"/>
        </w:rPr>
      </w:pPr>
      <w:r>
        <w:rPr>
          <w:lang w:val="en-US"/>
        </w:rPr>
        <w:lastRenderedPageBreak/>
        <w:t>-</w:t>
      </w:r>
      <w:r>
        <w:rPr>
          <w:lang w:val="en-US"/>
        </w:rPr>
        <w:tab/>
      </w:r>
      <w:r w:rsidR="0066543A" w:rsidRPr="0066543A">
        <w:rPr>
          <w:lang w:val="en-US"/>
        </w:rPr>
        <w:t xml:space="preserve">With UE group scheduling (results in Table </w:t>
      </w:r>
      <w:r w:rsidR="0066543A" w:rsidRPr="00604C74">
        <w:rPr>
          <w:lang w:val="en-US"/>
        </w:rPr>
        <w:t>B.1-3</w:t>
      </w:r>
      <w:r w:rsidR="0066543A" w:rsidRPr="0066543A">
        <w:rPr>
          <w:lang w:val="en-US"/>
        </w:rPr>
        <w:t xml:space="preserve"> with "Note 6"): </w:t>
      </w:r>
    </w:p>
    <w:p w14:paraId="55C630E6" w14:textId="77777777" w:rsidR="0066543A" w:rsidRPr="0066543A" w:rsidRDefault="009F7155" w:rsidP="009F7155">
      <w:pPr>
        <w:pStyle w:val="B3"/>
      </w:pPr>
      <w:r>
        <w:t>-</w:t>
      </w:r>
      <w:r>
        <w:tab/>
      </w:r>
      <w:r w:rsidR="0066543A" w:rsidRPr="0066543A">
        <w:t xml:space="preserve">&lt;2, 0%, [25%, 0%, N/A], [50%, 0%, N/A]&gt;,  </w:t>
      </w:r>
    </w:p>
    <w:p w14:paraId="2F4ED553" w14:textId="77777777" w:rsidR="0066543A" w:rsidRPr="0066543A" w:rsidRDefault="009F7155" w:rsidP="009F7155">
      <w:pPr>
        <w:pStyle w:val="B3"/>
      </w:pPr>
      <w:r>
        <w:t>-</w:t>
      </w:r>
      <w:r>
        <w:tab/>
      </w:r>
      <w:r w:rsidR="0066543A" w:rsidRPr="0066543A">
        <w:t xml:space="preserve">&lt;3, 0%, [25%, 1%, N/A], [50%, 12%, N/A]&gt;, </w:t>
      </w:r>
    </w:p>
    <w:p w14:paraId="7E5AAEF6" w14:textId="77777777" w:rsidR="0066543A" w:rsidRPr="0066543A" w:rsidRDefault="009F7155" w:rsidP="009F7155">
      <w:pPr>
        <w:pStyle w:val="B3"/>
      </w:pPr>
      <w:r>
        <w:t>-</w:t>
      </w:r>
      <w:r>
        <w:tab/>
      </w:r>
      <w:r w:rsidR="0066543A" w:rsidRPr="0066543A">
        <w:t xml:space="preserve">&lt;4, 0%, [25%, 1%, N/A], [50%, 12%, N/A]&gt;, </w:t>
      </w:r>
    </w:p>
    <w:p w14:paraId="77F6FD17" w14:textId="77777777" w:rsidR="0066543A" w:rsidRPr="0066543A" w:rsidRDefault="009F7155" w:rsidP="009F7155">
      <w:pPr>
        <w:pStyle w:val="B3"/>
      </w:pPr>
      <w:r>
        <w:t>-</w:t>
      </w:r>
      <w:r>
        <w:tab/>
      </w:r>
      <w:r w:rsidR="0066543A" w:rsidRPr="0066543A">
        <w:t xml:space="preserve">&lt;5, 3%, [25%, -2%, -67%], [50%, 19%, 633%]&gt;, </w:t>
      </w:r>
    </w:p>
    <w:p w14:paraId="59584095" w14:textId="77777777" w:rsidR="0066543A" w:rsidRPr="0066543A" w:rsidRDefault="009F7155" w:rsidP="009F7155">
      <w:pPr>
        <w:pStyle w:val="B3"/>
      </w:pPr>
      <w:r>
        <w:t>-</w:t>
      </w:r>
      <w:r>
        <w:tab/>
      </w:r>
      <w:r w:rsidR="0066543A" w:rsidRPr="0066543A">
        <w:t xml:space="preserve">&lt;6, 3%, [25%, -2, -67%], [50%, 19%, 633%]&gt;, </w:t>
      </w:r>
    </w:p>
    <w:p w14:paraId="29B27D41" w14:textId="77777777" w:rsidR="0066543A" w:rsidRPr="0066543A" w:rsidRDefault="009F7155" w:rsidP="009F7155">
      <w:pPr>
        <w:pStyle w:val="B3"/>
      </w:pPr>
      <w:r>
        <w:t>-</w:t>
      </w:r>
      <w:r>
        <w:tab/>
      </w:r>
      <w:r w:rsidR="0066543A" w:rsidRPr="0066543A">
        <w:t>&lt;7, 7%, [25%, -4%, -57%], [50%, 23%</w:t>
      </w:r>
      <w:proofErr w:type="gramStart"/>
      <w:r w:rsidR="0066543A" w:rsidRPr="0066543A">
        <w:t>,329</w:t>
      </w:r>
      <w:proofErr w:type="gramEnd"/>
      <w:r w:rsidR="0066543A" w:rsidRPr="0066543A">
        <w:t xml:space="preserve">%]&gt;, </w:t>
      </w:r>
    </w:p>
    <w:p w14:paraId="3F7BFA62" w14:textId="77777777" w:rsidR="0066543A" w:rsidRPr="0066543A" w:rsidRDefault="009F7155" w:rsidP="009F7155">
      <w:pPr>
        <w:pStyle w:val="B3"/>
      </w:pPr>
      <w:r>
        <w:t>-</w:t>
      </w:r>
      <w:r>
        <w:tab/>
      </w:r>
      <w:r w:rsidR="0066543A" w:rsidRPr="0066543A">
        <w:t xml:space="preserve">&lt;8, 7%, [25%, -4%, -57%], [50%, 23%, 329%]&gt;, </w:t>
      </w:r>
    </w:p>
    <w:p w14:paraId="12415E4A" w14:textId="77777777" w:rsidR="0066543A" w:rsidRPr="0066543A" w:rsidRDefault="009F7155" w:rsidP="009F7155">
      <w:pPr>
        <w:pStyle w:val="B3"/>
      </w:pPr>
      <w:r>
        <w:t>-</w:t>
      </w:r>
      <w:r>
        <w:tab/>
      </w:r>
      <w:r w:rsidR="0066543A" w:rsidRPr="0066543A">
        <w:t xml:space="preserve">&lt;9, 12%, [25%, -7%, -58%], [50%, 24%, 200%]&gt;, </w:t>
      </w:r>
    </w:p>
    <w:p w14:paraId="70CB0ACE" w14:textId="77777777" w:rsidR="0066543A" w:rsidRPr="0066543A" w:rsidRDefault="009F7155" w:rsidP="009F7155">
      <w:pPr>
        <w:pStyle w:val="B3"/>
      </w:pPr>
      <w:r>
        <w:t>-</w:t>
      </w:r>
      <w:r>
        <w:tab/>
      </w:r>
      <w:r w:rsidR="0066543A" w:rsidRPr="0066543A">
        <w:t>&lt;10, 12%, [25%, -7%, -58%], [50%, 24%, 200%]&gt;</w:t>
      </w:r>
    </w:p>
    <w:p w14:paraId="386A7D71" w14:textId="77777777" w:rsidR="0066543A" w:rsidRPr="0066543A" w:rsidRDefault="009F7155" w:rsidP="009F7155">
      <w:pPr>
        <w:pStyle w:val="B2"/>
        <w:rPr>
          <w:lang w:val="en-US"/>
        </w:rPr>
      </w:pPr>
      <w:r>
        <w:rPr>
          <w:lang w:val="en-US"/>
        </w:rPr>
        <w:t>-</w:t>
      </w:r>
      <w:r>
        <w:rPr>
          <w:lang w:val="en-US"/>
        </w:rPr>
        <w:tab/>
      </w:r>
      <w:r w:rsidR="0066543A" w:rsidRPr="0066543A">
        <w:rPr>
          <w:lang w:val="en-US"/>
        </w:rPr>
        <w:t>With PDCCH dropping based on predefined CCE AL priority order [1</w:t>
      </w:r>
      <w:proofErr w:type="gramStart"/>
      <w:r w:rsidR="0066543A" w:rsidRPr="0066543A">
        <w:rPr>
          <w:lang w:val="en-US"/>
        </w:rPr>
        <w:t>,2,4,8,16</w:t>
      </w:r>
      <w:proofErr w:type="gramEnd"/>
      <w:r w:rsidR="0066543A" w:rsidRPr="0066543A">
        <w:rPr>
          <w:lang w:val="en-US"/>
        </w:rPr>
        <w:t xml:space="preserve">] (results in Table </w:t>
      </w:r>
      <w:r w:rsidR="0066543A" w:rsidRPr="00604C74">
        <w:rPr>
          <w:lang w:val="en-US"/>
        </w:rPr>
        <w:t>B.1-3</w:t>
      </w:r>
      <w:r w:rsidR="0066543A" w:rsidRPr="0066543A">
        <w:rPr>
          <w:lang w:val="en-US"/>
        </w:rPr>
        <w:t xml:space="preserve"> with "Note 7"):</w:t>
      </w:r>
    </w:p>
    <w:p w14:paraId="685B3496" w14:textId="77777777" w:rsidR="0066543A" w:rsidRPr="0066543A" w:rsidRDefault="009F7155" w:rsidP="009F7155">
      <w:pPr>
        <w:pStyle w:val="B3"/>
      </w:pPr>
      <w:r>
        <w:t>-</w:t>
      </w:r>
      <w:r>
        <w:tab/>
      </w:r>
      <w:r w:rsidR="0066543A" w:rsidRPr="0066543A">
        <w:t xml:space="preserve">&lt;2, 0%, [25%, 0%, N/A], [50%, 0%, N/A]&gt;,  </w:t>
      </w:r>
    </w:p>
    <w:p w14:paraId="0DFD44D9" w14:textId="77777777" w:rsidR="0066543A" w:rsidRPr="0066543A" w:rsidRDefault="009F7155" w:rsidP="009F7155">
      <w:pPr>
        <w:pStyle w:val="B3"/>
      </w:pPr>
      <w:r>
        <w:t>-</w:t>
      </w:r>
      <w:r>
        <w:tab/>
      </w:r>
      <w:r w:rsidR="0066543A" w:rsidRPr="0066543A">
        <w:t xml:space="preserve">&lt;3, 3%, [25%, 0%, 0%], [50%, 1%, 33%]&gt;, </w:t>
      </w:r>
    </w:p>
    <w:p w14:paraId="4846F0F4" w14:textId="77777777" w:rsidR="0066543A" w:rsidRPr="0066543A" w:rsidRDefault="009F7155" w:rsidP="009F7155">
      <w:pPr>
        <w:pStyle w:val="B3"/>
      </w:pPr>
      <w:r>
        <w:t>-</w:t>
      </w:r>
      <w:r>
        <w:tab/>
      </w:r>
      <w:r w:rsidR="0066543A" w:rsidRPr="0066543A">
        <w:t xml:space="preserve">&lt;4, 7%, [25%, 1%, 14%], [50%, 1%, 14%]&gt;, </w:t>
      </w:r>
    </w:p>
    <w:p w14:paraId="64969C5A" w14:textId="77777777" w:rsidR="0066543A" w:rsidRPr="0066543A" w:rsidRDefault="009F7155" w:rsidP="009F7155">
      <w:pPr>
        <w:pStyle w:val="B3"/>
      </w:pPr>
      <w:r>
        <w:t>-</w:t>
      </w:r>
      <w:r>
        <w:tab/>
      </w:r>
      <w:r w:rsidR="0066543A" w:rsidRPr="0066543A">
        <w:t xml:space="preserve">&lt;5, 12%, [25%, 1%, 8%], [50%, 1%, 8%]&gt;, </w:t>
      </w:r>
    </w:p>
    <w:p w14:paraId="00F90F20" w14:textId="77777777" w:rsidR="0066543A" w:rsidRPr="0066543A" w:rsidRDefault="009F7155" w:rsidP="009F7155">
      <w:pPr>
        <w:pStyle w:val="B3"/>
      </w:pPr>
      <w:r>
        <w:t>-</w:t>
      </w:r>
      <w:r>
        <w:tab/>
      </w:r>
      <w:r w:rsidR="0066543A" w:rsidRPr="0066543A">
        <w:t xml:space="preserve">&lt;6, 17%, [25%, 1%, 6%], [50%, 1%, 6%]&gt;, </w:t>
      </w:r>
    </w:p>
    <w:p w14:paraId="6DC5FDB6" w14:textId="77777777" w:rsidR="0066543A" w:rsidRPr="0066543A" w:rsidRDefault="009F7155" w:rsidP="009F7155">
      <w:pPr>
        <w:pStyle w:val="B3"/>
      </w:pPr>
      <w:r>
        <w:t>-</w:t>
      </w:r>
      <w:r>
        <w:tab/>
      </w:r>
      <w:r w:rsidR="0066543A" w:rsidRPr="0066543A">
        <w:t xml:space="preserve">&lt;7, 22%, [25%, 1%, 5%], [50%, 2%, 9%]&gt;, </w:t>
      </w:r>
    </w:p>
    <w:p w14:paraId="5FA32D12" w14:textId="77777777" w:rsidR="0066543A" w:rsidRPr="0066543A" w:rsidRDefault="009F7155" w:rsidP="009F7155">
      <w:pPr>
        <w:pStyle w:val="B3"/>
      </w:pPr>
      <w:r>
        <w:t>-</w:t>
      </w:r>
      <w:r>
        <w:tab/>
      </w:r>
      <w:r w:rsidR="0066543A" w:rsidRPr="0066543A">
        <w:t>&lt;8, 28%, [25%</w:t>
      </w:r>
      <w:proofErr w:type="gramStart"/>
      <w:r w:rsidR="0066543A" w:rsidRPr="0066543A">
        <w:t>,0</w:t>
      </w:r>
      <w:proofErr w:type="gramEnd"/>
      <w:r w:rsidR="0066543A" w:rsidRPr="0066543A">
        <w:t xml:space="preserve">%, 0%], [50%, 2%, 7%]&gt;, </w:t>
      </w:r>
    </w:p>
    <w:p w14:paraId="1204FDF5" w14:textId="77777777" w:rsidR="0066543A" w:rsidRPr="0066543A" w:rsidRDefault="009F7155" w:rsidP="009F7155">
      <w:pPr>
        <w:pStyle w:val="B3"/>
      </w:pPr>
      <w:r>
        <w:t>-</w:t>
      </w:r>
      <w:r>
        <w:tab/>
      </w:r>
      <w:r w:rsidR="0066543A" w:rsidRPr="0066543A">
        <w:t>&lt;9, 33%, [25%, 1%, 3%], [50%, 2%, 6%]&gt;</w:t>
      </w:r>
    </w:p>
    <w:p w14:paraId="648F617D" w14:textId="77777777" w:rsidR="0066543A" w:rsidRPr="0066543A" w:rsidRDefault="009F7155" w:rsidP="009F7155">
      <w:pPr>
        <w:pStyle w:val="B3"/>
      </w:pPr>
      <w:r>
        <w:t>-</w:t>
      </w:r>
      <w:r>
        <w:tab/>
      </w:r>
      <w:r w:rsidR="0066543A" w:rsidRPr="0066543A">
        <w:t>&lt;10, 38%, [25%, 0%, 0%], [50%, 2%, 5%]&gt;</w:t>
      </w:r>
    </w:p>
    <w:p w14:paraId="6B9BEF2B" w14:textId="77777777" w:rsidR="0066543A" w:rsidRPr="00681F2A" w:rsidRDefault="0066543A" w:rsidP="00565082">
      <w:pPr>
        <w:rPr>
          <w:lang w:val="en-US"/>
        </w:rPr>
      </w:pPr>
    </w:p>
    <w:p w14:paraId="58334100" w14:textId="77777777" w:rsidR="0066543A" w:rsidRPr="00725328" w:rsidRDefault="0066543A" w:rsidP="0066543A">
      <w:pPr>
        <w:rPr>
          <w:b/>
          <w:bCs/>
        </w:rPr>
      </w:pPr>
      <w:r w:rsidRPr="00725328">
        <w:rPr>
          <w:b/>
          <w:bCs/>
        </w:rPr>
        <w:t xml:space="preserve">PDCCH </w:t>
      </w:r>
      <w:r>
        <w:rPr>
          <w:b/>
          <w:bCs/>
        </w:rPr>
        <w:t>blocking rate</w:t>
      </w:r>
      <w:r w:rsidRPr="00725328">
        <w:rPr>
          <w:b/>
          <w:bCs/>
        </w:rPr>
        <w:t xml:space="preserve"> f</w:t>
      </w:r>
      <w:r w:rsidRPr="00725328">
        <w:rPr>
          <w:b/>
          <w:bCs/>
          <w:lang w:val="en-US"/>
        </w:rPr>
        <w:t>or FR</w:t>
      </w:r>
      <w:r>
        <w:rPr>
          <w:b/>
          <w:bCs/>
          <w:lang w:val="en-US"/>
        </w:rPr>
        <w:t>2</w:t>
      </w:r>
      <w:r w:rsidRPr="00725328">
        <w:rPr>
          <w:b/>
          <w:bCs/>
          <w:lang w:val="en-US"/>
        </w:rPr>
        <w:t>:</w:t>
      </w:r>
    </w:p>
    <w:p w14:paraId="41518AEC" w14:textId="77777777" w:rsidR="0066543A" w:rsidRPr="0066543A" w:rsidRDefault="0066543A" w:rsidP="009F7155">
      <w:pPr>
        <w:rPr>
          <w:color w:val="000000"/>
        </w:rPr>
      </w:pPr>
      <w:r w:rsidRPr="00681F2A">
        <w:t xml:space="preserve">Evaluation results of PDCCH blocking rate were reported for FR2 with configuration </w:t>
      </w:r>
      <w:r>
        <w:t>'</w:t>
      </w:r>
      <w:r w:rsidRPr="00681F2A">
        <w:t>A1</w:t>
      </w:r>
      <w:r>
        <w:t>'</w:t>
      </w:r>
      <w:r w:rsidRPr="00681F2A">
        <w:t xml:space="preserve"> in Table </w:t>
      </w:r>
      <w:r>
        <w:t>6.2-5</w:t>
      </w:r>
      <w:r w:rsidRPr="00681F2A">
        <w:t xml:space="preserve"> and the baseline evaluation parameters in Table </w:t>
      </w:r>
      <w:r>
        <w:t>6.2-4</w:t>
      </w:r>
      <w:r w:rsidRPr="00681F2A">
        <w:t xml:space="preserve">. </w:t>
      </w:r>
      <w:r w:rsidRPr="00604C74">
        <w:t>The results are available in Table B.2-1.</w:t>
      </w:r>
    </w:p>
    <w:p w14:paraId="704B451E"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 xml:space="preserve">4 sources </w:t>
      </w:r>
      <w:r w:rsidR="0066543A" w:rsidRPr="00681F2A">
        <w:rPr>
          <w:lang w:val="en-US"/>
        </w:rPr>
        <w:t>(</w:t>
      </w:r>
      <w:r w:rsidR="0066543A">
        <w:rPr>
          <w:lang w:val="en-US"/>
        </w:rPr>
        <w:t>Ericsson</w:t>
      </w:r>
      <w:r w:rsidR="0066543A" w:rsidRPr="00681F2A">
        <w:rPr>
          <w:lang w:val="en-US"/>
        </w:rPr>
        <w:t xml:space="preserve">, </w:t>
      </w:r>
      <w:r w:rsidR="0066543A">
        <w:rPr>
          <w:lang w:val="en-US"/>
        </w:rPr>
        <w:t>Qualcomm</w:t>
      </w:r>
      <w:r w:rsidR="0066543A" w:rsidRPr="00681F2A">
        <w:rPr>
          <w:lang w:val="en-US"/>
        </w:rPr>
        <w:t xml:space="preserve">, </w:t>
      </w:r>
      <w:r w:rsidR="0066543A">
        <w:rPr>
          <w:lang w:val="en-US"/>
        </w:rPr>
        <w:t>Nokia</w:t>
      </w:r>
      <w:r w:rsidR="0066543A" w:rsidRPr="00681F2A">
        <w:rPr>
          <w:lang w:val="en-US"/>
        </w:rPr>
        <w:t xml:space="preserve">, </w:t>
      </w:r>
      <w:proofErr w:type="gramStart"/>
      <w:r w:rsidR="0066543A">
        <w:rPr>
          <w:lang w:val="en-US"/>
        </w:rPr>
        <w:t>Samsung</w:t>
      </w:r>
      <w:proofErr w:type="gramEnd"/>
      <w:r w:rsidR="0066543A" w:rsidRPr="00681F2A">
        <w:rPr>
          <w:lang w:val="en-US"/>
        </w:rPr>
        <w:t>) reported the following evaluation results:</w:t>
      </w:r>
    </w:p>
    <w:p w14:paraId="12A77162" w14:textId="77777777" w:rsidR="0066543A" w:rsidRPr="0066543A" w:rsidRDefault="00BD7E82" w:rsidP="00BD7E82">
      <w:pPr>
        <w:pStyle w:val="B2"/>
        <w:rPr>
          <w:color w:val="000000"/>
        </w:rPr>
      </w:pPr>
      <w:r>
        <w:t>-</w:t>
      </w:r>
      <w:r>
        <w:tab/>
      </w:r>
      <w:r w:rsidR="0066543A" w:rsidRPr="00681F2A">
        <w:t xml:space="preserve">&lt;2, 0.07%, [25%, 2.07%, 3100%], [50%, 4.93%, 7400%]&gt; </w:t>
      </w:r>
    </w:p>
    <w:p w14:paraId="3CB57C37" w14:textId="77777777" w:rsidR="0066543A" w:rsidRPr="0066543A" w:rsidRDefault="00BD7E82" w:rsidP="00BD7E82">
      <w:pPr>
        <w:pStyle w:val="B2"/>
        <w:rPr>
          <w:color w:val="000000"/>
        </w:rPr>
      </w:pPr>
      <w:r>
        <w:t>-</w:t>
      </w:r>
      <w:r>
        <w:tab/>
      </w:r>
      <w:r w:rsidR="0066543A" w:rsidRPr="00681F2A">
        <w:t xml:space="preserve">&lt;3, 1%, [25%, 3.07%, 307%], [50%, 7.47%, 747%]&gt; </w:t>
      </w:r>
    </w:p>
    <w:p w14:paraId="196B2BFD" w14:textId="77777777" w:rsidR="0066543A" w:rsidRPr="0066543A" w:rsidRDefault="00BD7E82" w:rsidP="00BD7E82">
      <w:pPr>
        <w:pStyle w:val="B2"/>
        <w:rPr>
          <w:color w:val="000000"/>
        </w:rPr>
      </w:pPr>
      <w:r>
        <w:t>-</w:t>
      </w:r>
      <w:r>
        <w:tab/>
      </w:r>
      <w:r w:rsidR="0066543A" w:rsidRPr="00681F2A">
        <w:t xml:space="preserve">&lt;4, 2.7%, [25%, 4.93%, 183%], [50%, 13.43%, 498%]&gt; </w:t>
      </w:r>
    </w:p>
    <w:p w14:paraId="3F8352DD" w14:textId="77777777" w:rsidR="0066543A" w:rsidRPr="0066543A" w:rsidRDefault="00BD7E82" w:rsidP="00BD7E82">
      <w:pPr>
        <w:pStyle w:val="B2"/>
        <w:rPr>
          <w:color w:val="000000"/>
        </w:rPr>
      </w:pPr>
      <w:r>
        <w:t>-</w:t>
      </w:r>
      <w:r>
        <w:tab/>
      </w:r>
      <w:r w:rsidR="0066543A" w:rsidRPr="00681F2A">
        <w:t xml:space="preserve">&lt;5, 7%, [25%, 9%, 129%], [50%, 21.5%, 307%]&gt; </w:t>
      </w:r>
    </w:p>
    <w:p w14:paraId="2C0ECCD7" w14:textId="77777777" w:rsidR="0066543A" w:rsidRPr="0066543A" w:rsidRDefault="00BD7E82" w:rsidP="00BD7E82">
      <w:pPr>
        <w:pStyle w:val="B2"/>
        <w:rPr>
          <w:color w:val="000000"/>
        </w:rPr>
      </w:pPr>
      <w:r>
        <w:t>-</w:t>
      </w:r>
      <w:r>
        <w:tab/>
      </w:r>
      <w:r w:rsidR="0066543A" w:rsidRPr="00681F2A">
        <w:t xml:space="preserve">&lt;6, 7.13%, [25%, 6.7%, 94%], [50%, 20.30%, 285%]&gt; </w:t>
      </w:r>
    </w:p>
    <w:p w14:paraId="4ED524CD" w14:textId="77777777" w:rsidR="0066543A" w:rsidRPr="0066543A" w:rsidRDefault="00BD7E82" w:rsidP="00BD7E82">
      <w:pPr>
        <w:pStyle w:val="B2"/>
        <w:rPr>
          <w:color w:val="000000"/>
        </w:rPr>
      </w:pPr>
      <w:r>
        <w:t>-</w:t>
      </w:r>
      <w:r>
        <w:tab/>
      </w:r>
      <w:r w:rsidR="0066543A" w:rsidRPr="00681F2A">
        <w:t xml:space="preserve">&lt;7, 15.50%, [25%, 14.5%, 94%], [50%, 36.5%, 235%]&gt; </w:t>
      </w:r>
    </w:p>
    <w:p w14:paraId="61F1BE5D" w14:textId="77777777" w:rsidR="0066543A" w:rsidRPr="0066543A" w:rsidRDefault="00BD7E82" w:rsidP="00BD7E82">
      <w:pPr>
        <w:pStyle w:val="B2"/>
        <w:rPr>
          <w:color w:val="000000"/>
        </w:rPr>
      </w:pPr>
      <w:r>
        <w:t>-</w:t>
      </w:r>
      <w:r>
        <w:tab/>
      </w:r>
      <w:r w:rsidR="0066543A" w:rsidRPr="00681F2A">
        <w:t xml:space="preserve">&lt;8, 15.70%, [25%, 12.57%, 80%], [50%, 34.47%, 220%]&gt; </w:t>
      </w:r>
    </w:p>
    <w:p w14:paraId="1220D339" w14:textId="77777777" w:rsidR="0066543A" w:rsidRPr="0066543A" w:rsidRDefault="00BD7E82" w:rsidP="00BD7E82">
      <w:pPr>
        <w:pStyle w:val="B2"/>
        <w:rPr>
          <w:color w:val="000000"/>
        </w:rPr>
      </w:pPr>
      <w:r>
        <w:t>-</w:t>
      </w:r>
      <w:r>
        <w:tab/>
      </w:r>
      <w:r w:rsidR="0066543A" w:rsidRPr="00681F2A">
        <w:t xml:space="preserve">&lt;10, 17.20%, [25%, 12.3%, 72%], [50%, 26.75%, 156%]&gt; </w:t>
      </w:r>
    </w:p>
    <w:p w14:paraId="1053F898" w14:textId="77777777" w:rsidR="0066543A" w:rsidRPr="0066543A" w:rsidRDefault="00BD7E82" w:rsidP="00BD7E82">
      <w:pPr>
        <w:pStyle w:val="B1"/>
        <w:rPr>
          <w:color w:val="000000"/>
          <w:lang w:val="en-US"/>
        </w:rPr>
      </w:pPr>
      <w:r>
        <w:rPr>
          <w:color w:val="000000"/>
          <w:lang w:val="en-US"/>
        </w:rPr>
        <w:t>-</w:t>
      </w:r>
      <w:r>
        <w:rPr>
          <w:color w:val="000000"/>
          <w:lang w:val="en-US"/>
        </w:rPr>
        <w:tab/>
      </w:r>
      <w:r w:rsidR="0066543A" w:rsidRPr="0066543A">
        <w:rPr>
          <w:color w:val="000000"/>
          <w:lang w:val="en-US"/>
        </w:rPr>
        <w:t>1 source (Samsung) reported the following evaluation results:</w:t>
      </w:r>
    </w:p>
    <w:p w14:paraId="00748C41" w14:textId="77777777" w:rsidR="0066543A" w:rsidRPr="00E5646E" w:rsidRDefault="00BD7E82" w:rsidP="00BD7E82">
      <w:pPr>
        <w:pStyle w:val="B2"/>
      </w:pPr>
      <w:bookmarkStart w:id="759" w:name="_Hlk56679648"/>
      <w:r>
        <w:t>-</w:t>
      </w:r>
      <w:r>
        <w:tab/>
      </w:r>
      <w:r w:rsidR="0066543A" w:rsidRPr="00E5646E">
        <w:t xml:space="preserve">&lt;9, 22%, [25%, 20%, 91%], [50%, 33%, 150%]&gt; </w:t>
      </w:r>
      <w:bookmarkEnd w:id="759"/>
    </w:p>
    <w:p w14:paraId="12355376" w14:textId="77777777" w:rsidR="0066543A" w:rsidRPr="0066543A" w:rsidRDefault="00BD7E82" w:rsidP="00BD7E82">
      <w:pPr>
        <w:pStyle w:val="B1"/>
        <w:rPr>
          <w:color w:val="000000"/>
          <w:lang w:val="en-US"/>
        </w:rPr>
      </w:pPr>
      <w:r>
        <w:rPr>
          <w:color w:val="000000"/>
          <w:lang w:val="en-US"/>
        </w:rPr>
        <w:lastRenderedPageBreak/>
        <w:t>-</w:t>
      </w:r>
      <w:r>
        <w:rPr>
          <w:color w:val="000000"/>
          <w:lang w:val="en-US"/>
        </w:rPr>
        <w:tab/>
      </w:r>
      <w:r w:rsidR="0066543A" w:rsidRPr="0066543A">
        <w:rPr>
          <w:color w:val="000000"/>
          <w:lang w:val="en-US"/>
        </w:rPr>
        <w:t>1 source (</w:t>
      </w:r>
      <w:r w:rsidR="0066543A">
        <w:rPr>
          <w:lang w:val="en-US"/>
        </w:rPr>
        <w:t>Qualcomm</w:t>
      </w:r>
      <w:r w:rsidR="0066543A" w:rsidRPr="00681F2A">
        <w:rPr>
          <w:lang w:val="en-US"/>
        </w:rPr>
        <w:t xml:space="preserve">) reported the following evaluation results: </w:t>
      </w:r>
    </w:p>
    <w:p w14:paraId="22CF920A" w14:textId="77777777" w:rsidR="0066543A" w:rsidRPr="0066543A" w:rsidRDefault="00BD7E82" w:rsidP="00BD7E82">
      <w:pPr>
        <w:pStyle w:val="B2"/>
        <w:rPr>
          <w:color w:val="000000"/>
        </w:rPr>
      </w:pPr>
      <w:r>
        <w:t>-</w:t>
      </w:r>
      <w:r>
        <w:tab/>
      </w:r>
      <w:r w:rsidR="0066543A" w:rsidRPr="00681F2A">
        <w:t xml:space="preserve">&lt;12, 12.7%, [25%, 3.9%, 31%], [50%, 20.80%, 164%]&gt; </w:t>
      </w:r>
    </w:p>
    <w:p w14:paraId="10224325" w14:textId="77777777" w:rsidR="0066543A" w:rsidRPr="0066543A" w:rsidRDefault="00BD7E82" w:rsidP="00BD7E82">
      <w:pPr>
        <w:pStyle w:val="B2"/>
        <w:rPr>
          <w:color w:val="000000"/>
        </w:rPr>
      </w:pPr>
      <w:r>
        <w:t>-</w:t>
      </w:r>
      <w:r>
        <w:tab/>
      </w:r>
      <w:r w:rsidR="0066543A" w:rsidRPr="00681F2A">
        <w:t xml:space="preserve">&lt;14, 17.70%, [25%, 3.8%, 21%], [50%, 20.30%, 115%]&gt; </w:t>
      </w:r>
    </w:p>
    <w:p w14:paraId="0D769270" w14:textId="77777777" w:rsidR="0066543A" w:rsidRPr="0066543A" w:rsidRDefault="00BD7E82" w:rsidP="00BD7E82">
      <w:pPr>
        <w:pStyle w:val="B2"/>
        <w:rPr>
          <w:color w:val="000000"/>
        </w:rPr>
      </w:pPr>
      <w:r>
        <w:t>-</w:t>
      </w:r>
      <w:r>
        <w:tab/>
      </w:r>
      <w:r w:rsidR="0066543A" w:rsidRPr="00681F2A">
        <w:t xml:space="preserve">&lt;16, 22.90%, [25%, 3.6%, 16%], [50%, 18.80%, 82%]&gt; </w:t>
      </w:r>
    </w:p>
    <w:p w14:paraId="18DC800F" w14:textId="77777777" w:rsidR="0066543A" w:rsidRPr="0066543A" w:rsidRDefault="00BD7E82" w:rsidP="00BD7E82">
      <w:pPr>
        <w:pStyle w:val="B2"/>
        <w:rPr>
          <w:color w:val="000000"/>
        </w:rPr>
      </w:pPr>
      <w:r>
        <w:t>-</w:t>
      </w:r>
      <w:r>
        <w:tab/>
      </w:r>
      <w:r w:rsidR="0066543A" w:rsidRPr="00681F2A">
        <w:t xml:space="preserve">&lt;18, 28.20%, [25%, 3.2%, 11%], [50%, 17.20%, 61%]&gt; </w:t>
      </w:r>
    </w:p>
    <w:p w14:paraId="5E298578" w14:textId="77777777" w:rsidR="0066543A" w:rsidRPr="0066543A" w:rsidRDefault="00BD7E82" w:rsidP="00BD7E82">
      <w:pPr>
        <w:pStyle w:val="B2"/>
        <w:rPr>
          <w:color w:val="000000"/>
        </w:rPr>
      </w:pPr>
      <w:r>
        <w:t>-</w:t>
      </w:r>
      <w:r>
        <w:tab/>
      </w:r>
      <w:r w:rsidR="0066543A" w:rsidRPr="00681F2A">
        <w:t xml:space="preserve">&lt;20, 33.50%, [25%, 2.6%, 8%], [50%, 15.20%, 45%]&gt; </w:t>
      </w:r>
    </w:p>
    <w:p w14:paraId="79F22FC2" w14:textId="77777777" w:rsidR="0066543A" w:rsidRPr="00681F2A" w:rsidRDefault="0066543A" w:rsidP="009F7155">
      <w:pPr>
        <w:rPr>
          <w:lang w:val="en-US"/>
        </w:rPr>
      </w:pPr>
      <w:r w:rsidRPr="0066543A">
        <w:rPr>
          <w:color w:val="000000"/>
          <w:lang w:val="en-US"/>
        </w:rPr>
        <w:t xml:space="preserve">4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ZTE</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2</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2</w:t>
      </w:r>
      <w:r>
        <w:t>)</w:t>
      </w:r>
      <w:r w:rsidRPr="00F45648">
        <w:rPr>
          <w:lang w:val="en-US"/>
        </w:rPr>
        <w:t>:</w:t>
      </w:r>
    </w:p>
    <w:p w14:paraId="5B1F21DB" w14:textId="77777777" w:rsidR="0066543A" w:rsidRPr="0066543A" w:rsidRDefault="002005A8" w:rsidP="002005A8">
      <w:pPr>
        <w:pStyle w:val="B1"/>
        <w:rPr>
          <w:color w:val="000000"/>
        </w:rPr>
      </w:pPr>
      <w:r>
        <w:t>-</w:t>
      </w:r>
      <w:r>
        <w:tab/>
      </w:r>
      <w:r w:rsidR="0066543A" w:rsidRPr="00681F2A">
        <w:t xml:space="preserve">&lt;2, 9.2%, [25%, 10.73%, 117%], [50%, 22.36%, 243%]&gt; </w:t>
      </w:r>
    </w:p>
    <w:p w14:paraId="5462BC7A" w14:textId="77777777" w:rsidR="0066543A" w:rsidRPr="0066543A" w:rsidRDefault="002005A8" w:rsidP="002005A8">
      <w:pPr>
        <w:pStyle w:val="B1"/>
        <w:rPr>
          <w:color w:val="000000"/>
        </w:rPr>
      </w:pPr>
      <w:r>
        <w:t>-</w:t>
      </w:r>
      <w:r>
        <w:tab/>
      </w:r>
      <w:r w:rsidR="0066543A" w:rsidRPr="00681F2A">
        <w:t>&lt;3, 17.07%, [25%, 9.7%, 57%], [50%, 18.03%</w:t>
      </w:r>
      <w:proofErr w:type="gramStart"/>
      <w:r w:rsidR="0066543A" w:rsidRPr="00681F2A">
        <w:t>,106</w:t>
      </w:r>
      <w:proofErr w:type="gramEnd"/>
      <w:r w:rsidR="0066543A" w:rsidRPr="00681F2A">
        <w:t xml:space="preserve">%]&gt; </w:t>
      </w:r>
    </w:p>
    <w:p w14:paraId="6AE58011" w14:textId="77777777" w:rsidR="0066543A" w:rsidRPr="0066543A" w:rsidRDefault="002005A8" w:rsidP="002005A8">
      <w:pPr>
        <w:pStyle w:val="B1"/>
        <w:rPr>
          <w:color w:val="000000"/>
        </w:rPr>
      </w:pPr>
      <w:r>
        <w:t>-</w:t>
      </w:r>
      <w:r>
        <w:tab/>
      </w:r>
      <w:r w:rsidR="0066543A" w:rsidRPr="00681F2A">
        <w:t xml:space="preserve">&lt;4, 23.83%, [25%, 8.8%, 37%], [50%, 20.83%, 87%]&gt; </w:t>
      </w:r>
    </w:p>
    <w:p w14:paraId="016EEDA9" w14:textId="77777777" w:rsidR="0066543A" w:rsidRPr="0066543A" w:rsidRDefault="002005A8" w:rsidP="002005A8">
      <w:pPr>
        <w:pStyle w:val="B1"/>
        <w:rPr>
          <w:color w:val="000000"/>
        </w:rPr>
      </w:pPr>
      <w:r>
        <w:t>-</w:t>
      </w:r>
      <w:r>
        <w:tab/>
      </w:r>
      <w:r w:rsidR="0066543A" w:rsidRPr="00681F2A">
        <w:t xml:space="preserve">&lt;5, 27.95%, [25%, 11%, 39%], [50%, 20.8%, 74%]&gt; </w:t>
      </w:r>
    </w:p>
    <w:p w14:paraId="17A02C03" w14:textId="77777777" w:rsidR="0066543A" w:rsidRPr="0066543A" w:rsidRDefault="002005A8" w:rsidP="002005A8">
      <w:pPr>
        <w:pStyle w:val="B1"/>
        <w:rPr>
          <w:color w:val="000000"/>
        </w:rPr>
      </w:pPr>
      <w:r>
        <w:t>-</w:t>
      </w:r>
      <w:r>
        <w:tab/>
      </w:r>
      <w:r w:rsidR="0066543A" w:rsidRPr="00681F2A">
        <w:t xml:space="preserve">&lt;6, 35.78%, [25%, 6.45%, 18%], [50%, 15.06%, 42%]&gt; </w:t>
      </w:r>
    </w:p>
    <w:p w14:paraId="76C52ABB" w14:textId="77777777" w:rsidR="0066543A" w:rsidRPr="0066543A" w:rsidRDefault="002005A8" w:rsidP="002005A8">
      <w:pPr>
        <w:pStyle w:val="B1"/>
        <w:rPr>
          <w:color w:val="000000"/>
        </w:rPr>
      </w:pPr>
      <w:r>
        <w:t>-</w:t>
      </w:r>
      <w:r>
        <w:tab/>
      </w:r>
      <w:r w:rsidR="0066543A" w:rsidRPr="00681F2A">
        <w:t xml:space="preserve">&lt;7, 37.40%, [25%, 8.8%, 24%], [50%, 18.25%, 49%]&gt; </w:t>
      </w:r>
    </w:p>
    <w:p w14:paraId="050543C2" w14:textId="77777777" w:rsidR="0066543A" w:rsidRPr="0066543A" w:rsidRDefault="002005A8" w:rsidP="002005A8">
      <w:pPr>
        <w:pStyle w:val="B1"/>
        <w:rPr>
          <w:color w:val="000000"/>
        </w:rPr>
      </w:pPr>
      <w:r>
        <w:t>-</w:t>
      </w:r>
      <w:r>
        <w:tab/>
      </w:r>
      <w:r w:rsidR="0066543A" w:rsidRPr="00681F2A">
        <w:t>&lt;8, 45.07%, [25%, 6.03%</w:t>
      </w:r>
      <w:proofErr w:type="gramStart"/>
      <w:r w:rsidR="0066543A" w:rsidRPr="00681F2A">
        <w:t>,13</w:t>
      </w:r>
      <w:proofErr w:type="gramEnd"/>
      <w:r w:rsidR="0066543A" w:rsidRPr="00681F2A">
        <w:t xml:space="preserve">%], [50%, 14.70%, 33%]&gt; </w:t>
      </w:r>
    </w:p>
    <w:p w14:paraId="36051011" w14:textId="77777777" w:rsidR="0066543A" w:rsidRPr="0066543A" w:rsidRDefault="002005A8" w:rsidP="002005A8">
      <w:pPr>
        <w:pStyle w:val="B1"/>
        <w:rPr>
          <w:color w:val="000000"/>
        </w:rPr>
      </w:pPr>
      <w:r>
        <w:t>-</w:t>
      </w:r>
      <w:r>
        <w:tab/>
      </w:r>
      <w:r w:rsidR="0066543A" w:rsidRPr="00681F2A">
        <w:t xml:space="preserve">&lt;9, 45%, [25%, 7.35%, 16%], [50%, 15.65%, 35%]&gt; </w:t>
      </w:r>
    </w:p>
    <w:p w14:paraId="7B46248E" w14:textId="77777777" w:rsidR="0066543A" w:rsidRPr="0066543A" w:rsidRDefault="002005A8" w:rsidP="002005A8">
      <w:pPr>
        <w:pStyle w:val="B1"/>
        <w:rPr>
          <w:color w:val="000000"/>
        </w:rPr>
      </w:pPr>
      <w:r>
        <w:t>-</w:t>
      </w:r>
      <w:r>
        <w:tab/>
      </w:r>
      <w:r w:rsidR="0066543A" w:rsidRPr="00681F2A">
        <w:t>&lt;10, 48.25%, [25%, 6.8%, 14%], [50%, 14.55%, 30%]&gt;</w:t>
      </w:r>
    </w:p>
    <w:p w14:paraId="4CF54742" w14:textId="77777777" w:rsidR="0066543A" w:rsidRPr="00681F2A" w:rsidRDefault="0066543A" w:rsidP="009F7155">
      <w:pPr>
        <w:rPr>
          <w:lang w:val="en-US"/>
        </w:rPr>
      </w:pPr>
      <w:r w:rsidRPr="0066543A">
        <w:rPr>
          <w:color w:val="000000"/>
          <w:lang w:val="en-US"/>
        </w:rPr>
        <w:t xml:space="preserve">3 sources </w:t>
      </w:r>
      <w:r w:rsidRPr="00681F2A">
        <w:rPr>
          <w:lang w:val="en-US"/>
        </w:rPr>
        <w:t>(</w:t>
      </w:r>
      <w:r>
        <w:rPr>
          <w:lang w:val="en-US"/>
        </w:rPr>
        <w:t>Ericsson</w:t>
      </w:r>
      <w:r w:rsidRPr="00681F2A">
        <w:rPr>
          <w:lang w:val="en-US"/>
        </w:rPr>
        <w:t xml:space="preserve">, </w:t>
      </w:r>
      <w:r>
        <w:rPr>
          <w:lang w:val="en-US"/>
        </w:rPr>
        <w:t>Qualcomm</w:t>
      </w:r>
      <w:r w:rsidRPr="00681F2A">
        <w:rPr>
          <w:lang w:val="en-US"/>
        </w:rPr>
        <w:t xml:space="preserve">, </w:t>
      </w:r>
      <w:r>
        <w:rPr>
          <w:lang w:val="en-US"/>
        </w:rPr>
        <w:t>Samsung</w:t>
      </w:r>
      <w:r w:rsidRPr="00681F2A">
        <w:rPr>
          <w:lang w:val="en-US"/>
        </w:rPr>
        <w:t xml:space="preserve">) reported the following evaluation results of PDCCH blocking rate for FR2 with configuration </w:t>
      </w:r>
      <w:r>
        <w:rPr>
          <w:lang w:val="en-US"/>
        </w:rPr>
        <w:t>'</w:t>
      </w:r>
      <w:r w:rsidRPr="00681F2A">
        <w:rPr>
          <w:lang w:val="en-US"/>
        </w:rPr>
        <w:t>A3</w:t>
      </w:r>
      <w:r>
        <w:rPr>
          <w:lang w:val="en-US"/>
        </w:rPr>
        <w:t>'</w:t>
      </w:r>
      <w:r w:rsidRPr="00681F2A">
        <w:rPr>
          <w:lang w:val="en-US"/>
        </w:rPr>
        <w:t xml:space="preserve"> in Table </w:t>
      </w:r>
      <w:r>
        <w:rPr>
          <w:lang w:val="en-US"/>
        </w:rPr>
        <w:t>6.2-5</w:t>
      </w:r>
      <w:r w:rsidRPr="00681F2A">
        <w:rPr>
          <w:lang w:val="en-US"/>
        </w:rPr>
        <w:t xml:space="preserve"> and the baseline evaluation parameters in Table </w:t>
      </w:r>
      <w:r>
        <w:rPr>
          <w:lang w:val="en-US"/>
        </w:rPr>
        <w:t>6.2-4</w:t>
      </w:r>
      <w:r w:rsidRPr="00681F2A">
        <w:rPr>
          <w:lang w:val="en-US"/>
        </w:rPr>
        <w:t xml:space="preserve"> </w:t>
      </w:r>
      <w:r w:rsidRPr="00604C74">
        <w:t>(the results are available in Table B.2-3</w:t>
      </w:r>
      <w:r>
        <w:t>)</w:t>
      </w:r>
      <w:r w:rsidRPr="000543AB">
        <w:rPr>
          <w:lang w:val="en-US"/>
        </w:rPr>
        <w:t>:</w:t>
      </w:r>
    </w:p>
    <w:p w14:paraId="78BB8990" w14:textId="77777777" w:rsidR="0066543A" w:rsidRPr="0066543A" w:rsidRDefault="002005A8" w:rsidP="002005A8">
      <w:pPr>
        <w:pStyle w:val="B1"/>
        <w:rPr>
          <w:color w:val="000000"/>
        </w:rPr>
      </w:pPr>
      <w:r>
        <w:t>-</w:t>
      </w:r>
      <w:r>
        <w:tab/>
      </w:r>
      <w:r w:rsidR="0066543A" w:rsidRPr="00681F2A">
        <w:t xml:space="preserve">&lt;2, 18.10%, [25%, 8.75%, 48%], [50%, 22.45%, 124%]&gt; </w:t>
      </w:r>
    </w:p>
    <w:p w14:paraId="4D994A4E" w14:textId="77777777" w:rsidR="0066543A" w:rsidRPr="0066543A" w:rsidRDefault="002005A8" w:rsidP="002005A8">
      <w:pPr>
        <w:pStyle w:val="B1"/>
        <w:rPr>
          <w:color w:val="000000"/>
        </w:rPr>
      </w:pPr>
      <w:r>
        <w:t>-</w:t>
      </w:r>
      <w:r>
        <w:tab/>
      </w:r>
      <w:r w:rsidR="0066543A" w:rsidRPr="00681F2A">
        <w:t>&lt;3, 35.40%, [25%, 6.6%, 19%], [50%, 15.40%</w:t>
      </w:r>
      <w:proofErr w:type="gramStart"/>
      <w:r w:rsidR="0066543A" w:rsidRPr="00681F2A">
        <w:t>,44</w:t>
      </w:r>
      <w:proofErr w:type="gramEnd"/>
      <w:r w:rsidR="0066543A" w:rsidRPr="00681F2A">
        <w:t xml:space="preserve">%]&gt; </w:t>
      </w:r>
    </w:p>
    <w:p w14:paraId="0CC468E2" w14:textId="77777777" w:rsidR="0066543A" w:rsidRPr="0066543A" w:rsidRDefault="002005A8" w:rsidP="002005A8">
      <w:pPr>
        <w:pStyle w:val="B1"/>
        <w:rPr>
          <w:color w:val="000000"/>
        </w:rPr>
      </w:pPr>
      <w:r>
        <w:t>-</w:t>
      </w:r>
      <w:r>
        <w:tab/>
      </w:r>
      <w:r w:rsidR="0066543A" w:rsidRPr="00681F2A">
        <w:t xml:space="preserve">&lt;4, 40.4%, [25%, 8.05%, 20%], [50%, 18.85%, 47%]&gt; </w:t>
      </w:r>
    </w:p>
    <w:p w14:paraId="65F851B5" w14:textId="77777777" w:rsidR="0066543A" w:rsidRPr="0066543A" w:rsidRDefault="002005A8" w:rsidP="002005A8">
      <w:pPr>
        <w:pStyle w:val="B1"/>
        <w:rPr>
          <w:color w:val="000000"/>
        </w:rPr>
      </w:pPr>
      <w:r>
        <w:t>-</w:t>
      </w:r>
      <w:r>
        <w:tab/>
      </w:r>
      <w:r w:rsidR="0066543A" w:rsidRPr="00681F2A">
        <w:t xml:space="preserve">&lt;5, 47.55%, [25%, 7.65%, 16%], [50%, 17.6%, 37%]&gt; </w:t>
      </w:r>
    </w:p>
    <w:p w14:paraId="02638205" w14:textId="77777777" w:rsidR="0066543A" w:rsidRPr="0066543A" w:rsidRDefault="002005A8" w:rsidP="002005A8">
      <w:pPr>
        <w:pStyle w:val="B1"/>
        <w:rPr>
          <w:color w:val="000000"/>
        </w:rPr>
      </w:pPr>
      <w:r>
        <w:t>-</w:t>
      </w:r>
      <w:r>
        <w:tab/>
      </w:r>
      <w:r w:rsidR="0066543A" w:rsidRPr="00681F2A">
        <w:t xml:space="preserve">&lt;6, 56.5%, [25%, 5.13%, 9%], [50%, 11.77%, 21%]&gt; </w:t>
      </w:r>
    </w:p>
    <w:p w14:paraId="3E7FB78F" w14:textId="77777777" w:rsidR="0066543A" w:rsidRPr="0066543A" w:rsidRDefault="002005A8" w:rsidP="002005A8">
      <w:pPr>
        <w:pStyle w:val="B1"/>
        <w:rPr>
          <w:color w:val="000000"/>
        </w:rPr>
      </w:pPr>
      <w:r>
        <w:t>-</w:t>
      </w:r>
      <w:r>
        <w:tab/>
      </w:r>
      <w:r w:rsidR="0066543A" w:rsidRPr="00681F2A">
        <w:t xml:space="preserve">&lt;7, 57.95%, [25%, 6.25%, 11%], [50%, 14.2%, 25%]&gt; </w:t>
      </w:r>
    </w:p>
    <w:p w14:paraId="44B1B634" w14:textId="77777777" w:rsidR="0066543A" w:rsidRPr="0066543A" w:rsidRDefault="002005A8" w:rsidP="002005A8">
      <w:pPr>
        <w:pStyle w:val="B1"/>
        <w:rPr>
          <w:color w:val="000000"/>
        </w:rPr>
      </w:pPr>
      <w:r>
        <w:t>-</w:t>
      </w:r>
      <w:r>
        <w:tab/>
      </w:r>
      <w:r w:rsidR="0066543A" w:rsidRPr="00681F2A">
        <w:t>&lt;8, 61.6%, [25%, 5.75%</w:t>
      </w:r>
      <w:proofErr w:type="gramStart"/>
      <w:r w:rsidR="0066543A" w:rsidRPr="00681F2A">
        <w:t>,9</w:t>
      </w:r>
      <w:proofErr w:type="gramEnd"/>
      <w:r w:rsidR="0066543A" w:rsidRPr="00681F2A">
        <w:t xml:space="preserve">%], [50%, 13.15%, 21%]&gt; </w:t>
      </w:r>
    </w:p>
    <w:p w14:paraId="70A7BDC8" w14:textId="77777777" w:rsidR="0066543A" w:rsidRPr="0066543A" w:rsidRDefault="002005A8" w:rsidP="002005A8">
      <w:pPr>
        <w:pStyle w:val="B1"/>
        <w:rPr>
          <w:color w:val="000000"/>
        </w:rPr>
      </w:pPr>
      <w:r>
        <w:t>-</w:t>
      </w:r>
      <w:r>
        <w:tab/>
      </w:r>
      <w:r w:rsidR="0066543A" w:rsidRPr="00681F2A">
        <w:t xml:space="preserve">&lt;9, 64.35%, [25%, 5.25%, 8%], [50%, 12.20%, 19%]&gt; </w:t>
      </w:r>
    </w:p>
    <w:p w14:paraId="6E289A23" w14:textId="77777777" w:rsidR="0066543A" w:rsidRPr="0066543A" w:rsidRDefault="002005A8" w:rsidP="002005A8">
      <w:pPr>
        <w:pStyle w:val="B1"/>
        <w:rPr>
          <w:color w:val="000000"/>
        </w:rPr>
      </w:pPr>
      <w:r>
        <w:t>-</w:t>
      </w:r>
      <w:r>
        <w:tab/>
      </w:r>
      <w:r w:rsidR="0066543A" w:rsidRPr="00681F2A">
        <w:t>&lt;10, 66.85%, [25%, 5.2%, 8%], [50%, 11.2%, 17%]&gt;</w:t>
      </w:r>
    </w:p>
    <w:p w14:paraId="26AE33EB" w14:textId="77777777" w:rsidR="0066543A" w:rsidRPr="00681F2A" w:rsidRDefault="0066543A" w:rsidP="009F7155">
      <w:r w:rsidRPr="00681F2A">
        <w:t>1 source (</w:t>
      </w:r>
      <w:r>
        <w:t>Samsung</w:t>
      </w:r>
      <w:r w:rsidRPr="00681F2A">
        <w:t xml:space="preserve">) reported the evaluation results of PDCCH blocking rate for FR2 with configuration A1/A2/A3 in </w:t>
      </w:r>
      <w:r w:rsidRPr="0066543A">
        <w:rPr>
          <w:color w:val="000000"/>
          <w:lang w:val="en-US"/>
        </w:rPr>
        <w:t>Table</w:t>
      </w:r>
      <w:r w:rsidRPr="00681F2A">
        <w:t xml:space="preserve"> </w:t>
      </w:r>
      <w:r>
        <w:t>6.2-5</w:t>
      </w:r>
      <w:r w:rsidRPr="00681F2A">
        <w:t xml:space="preserve">, baseline evaluation parameters in Table </w:t>
      </w:r>
      <w:r>
        <w:t>6.2-4</w:t>
      </w:r>
      <w:r w:rsidRPr="00681F2A">
        <w:t xml:space="preserve">, and with UE group scheduling or PDCCH dropping based on predefined CCE AL priority order. </w:t>
      </w:r>
    </w:p>
    <w:p w14:paraId="040A73F3"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1: </w:t>
      </w:r>
    </w:p>
    <w:p w14:paraId="200EDFE3"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1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r w:rsidR="0066543A" w:rsidRPr="00681F2A">
        <w:rPr>
          <w:lang w:val="en-US"/>
        </w:rPr>
        <w:t xml:space="preserve"> </w:t>
      </w:r>
    </w:p>
    <w:p w14:paraId="75AFBA30" w14:textId="77777777" w:rsidR="0066543A" w:rsidRPr="00681F2A" w:rsidRDefault="002005A8" w:rsidP="002005A8">
      <w:pPr>
        <w:pStyle w:val="B3"/>
      </w:pPr>
      <w:r>
        <w:t>-</w:t>
      </w:r>
      <w:r>
        <w:tab/>
      </w:r>
      <w:r w:rsidR="0066543A" w:rsidRPr="00681F2A">
        <w:t xml:space="preserve">&lt;2, 0%, [25%, 5%, N/A], [50%, 8%, N/A]&gt;,  </w:t>
      </w:r>
    </w:p>
    <w:p w14:paraId="7186C283" w14:textId="77777777" w:rsidR="0066543A" w:rsidRPr="00681F2A" w:rsidRDefault="002005A8" w:rsidP="002005A8">
      <w:pPr>
        <w:pStyle w:val="B3"/>
      </w:pPr>
      <w:r>
        <w:t>-</w:t>
      </w:r>
      <w:r>
        <w:tab/>
      </w:r>
      <w:r w:rsidR="0066543A" w:rsidRPr="00681F2A">
        <w:t xml:space="preserve">&lt;3, 0%, [25%, 5%, N/A], [50%, 8%, N/A]&gt;, </w:t>
      </w:r>
    </w:p>
    <w:p w14:paraId="59E11E30" w14:textId="77777777" w:rsidR="0066543A" w:rsidRPr="00681F2A" w:rsidRDefault="002005A8" w:rsidP="002005A8">
      <w:pPr>
        <w:pStyle w:val="B3"/>
      </w:pPr>
      <w:r>
        <w:lastRenderedPageBreak/>
        <w:t>-</w:t>
      </w:r>
      <w:r>
        <w:tab/>
      </w:r>
      <w:r w:rsidR="0066543A" w:rsidRPr="00681F2A">
        <w:t xml:space="preserve">&lt;4, 0%, [25%, 5%, N/A], [50%, 8%, N/A]&gt;, </w:t>
      </w:r>
    </w:p>
    <w:p w14:paraId="2C50085B" w14:textId="77777777" w:rsidR="0066543A" w:rsidRPr="00681F2A" w:rsidRDefault="002005A8" w:rsidP="002005A8">
      <w:pPr>
        <w:pStyle w:val="B3"/>
      </w:pPr>
      <w:r>
        <w:t>-</w:t>
      </w:r>
      <w:r>
        <w:tab/>
      </w:r>
      <w:r w:rsidR="0066543A" w:rsidRPr="00681F2A">
        <w:t xml:space="preserve">&lt;5, 0%, [25%, 7%, N/A], [50%, 14%, N/A]&gt;, </w:t>
      </w:r>
    </w:p>
    <w:p w14:paraId="155D5AA3" w14:textId="77777777" w:rsidR="0066543A" w:rsidRPr="00681F2A" w:rsidRDefault="002005A8" w:rsidP="002005A8">
      <w:pPr>
        <w:pStyle w:val="B3"/>
      </w:pPr>
      <w:r>
        <w:t>-</w:t>
      </w:r>
      <w:r>
        <w:tab/>
      </w:r>
      <w:r w:rsidR="0066543A" w:rsidRPr="00681F2A">
        <w:t xml:space="preserve">&lt;6, 0%, [25%, 7%, N/A], [50%, 14%, N/A]&gt;, </w:t>
      </w:r>
    </w:p>
    <w:p w14:paraId="396ACEF2" w14:textId="77777777" w:rsidR="0066543A" w:rsidRPr="00681F2A" w:rsidRDefault="002005A8" w:rsidP="002005A8">
      <w:pPr>
        <w:pStyle w:val="B3"/>
      </w:pPr>
      <w:r>
        <w:t>-</w:t>
      </w:r>
      <w:r>
        <w:tab/>
      </w:r>
      <w:r w:rsidR="0066543A" w:rsidRPr="00681F2A">
        <w:t xml:space="preserve">&lt;7, 1%, [25%, 11%, 1100%], [50%, 21%, 2100%]&gt;, </w:t>
      </w:r>
    </w:p>
    <w:p w14:paraId="5191E870" w14:textId="77777777" w:rsidR="0066543A" w:rsidRPr="00681F2A" w:rsidRDefault="002005A8" w:rsidP="002005A8">
      <w:pPr>
        <w:pStyle w:val="B3"/>
      </w:pPr>
      <w:r>
        <w:t>-</w:t>
      </w:r>
      <w:r>
        <w:tab/>
      </w:r>
      <w:r w:rsidR="0066543A" w:rsidRPr="00681F2A">
        <w:t xml:space="preserve">&lt;8, 1%, [25%, 11%, 1100%], [50%, 21%, 2100%]&gt;, </w:t>
      </w:r>
    </w:p>
    <w:p w14:paraId="658EF850" w14:textId="77777777" w:rsidR="0066543A" w:rsidRPr="00681F2A" w:rsidRDefault="002005A8" w:rsidP="002005A8">
      <w:pPr>
        <w:pStyle w:val="B3"/>
      </w:pPr>
      <w:r>
        <w:t>-</w:t>
      </w:r>
      <w:r>
        <w:tab/>
      </w:r>
      <w:r w:rsidR="0066543A" w:rsidRPr="00681F2A">
        <w:t xml:space="preserve">&lt;9, 3%, [25%, 15%, 500%], [50%, 28%, 933%]&gt;, </w:t>
      </w:r>
    </w:p>
    <w:p w14:paraId="38D8F6EB" w14:textId="77777777" w:rsidR="0066543A" w:rsidRPr="00681F2A" w:rsidRDefault="002005A8" w:rsidP="002005A8">
      <w:pPr>
        <w:pStyle w:val="B3"/>
      </w:pPr>
      <w:r>
        <w:t>-</w:t>
      </w:r>
      <w:r>
        <w:tab/>
      </w:r>
      <w:r w:rsidR="0066543A" w:rsidRPr="00681F2A">
        <w:t>&lt;10, 3%, [25%, 15%, 500%], [50%, 28%, 933%]&gt;</w:t>
      </w:r>
    </w:p>
    <w:p w14:paraId="768577C0" w14:textId="77777777" w:rsidR="0066543A" w:rsidRPr="00681F2A" w:rsidRDefault="002005A8" w:rsidP="002005A8">
      <w:pPr>
        <w:pStyle w:val="B2"/>
        <w:rPr>
          <w:lang w:val="en-US"/>
        </w:rPr>
      </w:pPr>
      <w:r>
        <w:rPr>
          <w:lang w:val="en-US"/>
        </w:rPr>
        <w:t>-</w:t>
      </w:r>
      <w:r>
        <w:rPr>
          <w:lang w:val="en-US"/>
        </w:rPr>
        <w:tab/>
      </w:r>
      <w:r w:rsidR="0066543A" w:rsidRPr="00681F2A">
        <w:rPr>
          <w:lang w:val="en-US"/>
        </w:rPr>
        <w:t>With PDCCH dropping based on predefined CCE AL priority order [1</w:t>
      </w:r>
      <w:proofErr w:type="gramStart"/>
      <w:r w:rsidR="0066543A" w:rsidRPr="00681F2A">
        <w:rPr>
          <w:lang w:val="en-US"/>
        </w:rPr>
        <w:t>,2,4,8,16</w:t>
      </w:r>
      <w:proofErr w:type="gramEnd"/>
      <w:r w:rsidR="0066543A" w:rsidRPr="00681F2A">
        <w:rPr>
          <w:lang w:val="en-US"/>
        </w:rPr>
        <w:t xml:space="preserve">] </w:t>
      </w:r>
      <w:r w:rsidR="0066543A" w:rsidRPr="00604C74">
        <w:rPr>
          <w:lang w:val="en-US"/>
        </w:rPr>
        <w:t xml:space="preserve">(results in Table B.2-1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794FED8B" w14:textId="77777777" w:rsidR="0066543A" w:rsidRPr="00681F2A" w:rsidRDefault="002005A8" w:rsidP="002005A8">
      <w:pPr>
        <w:pStyle w:val="B3"/>
      </w:pPr>
      <w:r>
        <w:t>-</w:t>
      </w:r>
      <w:r>
        <w:tab/>
      </w:r>
      <w:r w:rsidR="0066543A" w:rsidRPr="00681F2A">
        <w:t xml:space="preserve">&lt;2, 0%, [25%, 10%, N/A], [50%, 18%, N/A]&gt;,  </w:t>
      </w:r>
    </w:p>
    <w:p w14:paraId="0A58E3D0" w14:textId="77777777" w:rsidR="0066543A" w:rsidRPr="00681F2A" w:rsidRDefault="002005A8" w:rsidP="002005A8">
      <w:pPr>
        <w:pStyle w:val="B3"/>
      </w:pPr>
      <w:r>
        <w:t>-</w:t>
      </w:r>
      <w:r>
        <w:tab/>
      </w:r>
      <w:r w:rsidR="0066543A" w:rsidRPr="00681F2A">
        <w:t xml:space="preserve">&lt;3, 0%, [25%, 10%, N/A], [50%, 24%, N/A]&gt;, </w:t>
      </w:r>
    </w:p>
    <w:p w14:paraId="0F284ED9" w14:textId="77777777" w:rsidR="0066543A" w:rsidRPr="00681F2A" w:rsidRDefault="002005A8" w:rsidP="002005A8">
      <w:pPr>
        <w:pStyle w:val="B3"/>
      </w:pPr>
      <w:r>
        <w:t>-</w:t>
      </w:r>
      <w:r>
        <w:tab/>
      </w:r>
      <w:r w:rsidR="0066543A" w:rsidRPr="00681F2A">
        <w:t xml:space="preserve">&lt;4, 1%, [25%, 10%, 1000%], [50%, 28%, 2800%]&gt;, </w:t>
      </w:r>
    </w:p>
    <w:p w14:paraId="18659BB9" w14:textId="77777777" w:rsidR="0066543A" w:rsidRPr="00681F2A" w:rsidRDefault="002005A8" w:rsidP="002005A8">
      <w:pPr>
        <w:pStyle w:val="B3"/>
      </w:pPr>
      <w:r>
        <w:t>-</w:t>
      </w:r>
      <w:r>
        <w:tab/>
      </w:r>
      <w:r w:rsidR="0066543A" w:rsidRPr="00681F2A">
        <w:t xml:space="preserve">&lt;5, 3%, [25%, 10%, 333%], [50%, 29%, 967%]&gt;, </w:t>
      </w:r>
    </w:p>
    <w:p w14:paraId="0D13C73A" w14:textId="77777777" w:rsidR="0066543A" w:rsidRPr="00681F2A" w:rsidRDefault="002005A8" w:rsidP="002005A8">
      <w:pPr>
        <w:pStyle w:val="B3"/>
      </w:pPr>
      <w:r>
        <w:t>-</w:t>
      </w:r>
      <w:r>
        <w:tab/>
      </w:r>
      <w:r w:rsidR="0066543A" w:rsidRPr="00681F2A">
        <w:t xml:space="preserve">&lt;6, 7%, [25%, 9%, 129%], [50%, 29%, 414%]&gt;, </w:t>
      </w:r>
    </w:p>
    <w:p w14:paraId="4ACEA654" w14:textId="77777777" w:rsidR="0066543A" w:rsidRPr="00681F2A" w:rsidRDefault="002005A8" w:rsidP="002005A8">
      <w:pPr>
        <w:pStyle w:val="B3"/>
      </w:pPr>
      <w:r>
        <w:t>-</w:t>
      </w:r>
      <w:r>
        <w:tab/>
      </w:r>
      <w:r w:rsidR="0066543A" w:rsidRPr="00681F2A">
        <w:t xml:space="preserve">&lt;7, 11%, [25%, 9%, 82%], [50%, 30%, 273%]&gt;, </w:t>
      </w:r>
    </w:p>
    <w:p w14:paraId="74CFCF6F" w14:textId="77777777" w:rsidR="0066543A" w:rsidRPr="00681F2A" w:rsidRDefault="002005A8" w:rsidP="002005A8">
      <w:pPr>
        <w:pStyle w:val="B3"/>
      </w:pPr>
      <w:r>
        <w:t>-</w:t>
      </w:r>
      <w:r>
        <w:tab/>
      </w:r>
      <w:r w:rsidR="0066543A" w:rsidRPr="00681F2A">
        <w:t>&lt;8, 16%, [25%, 9%, 56%], [50%, 28%</w:t>
      </w:r>
      <w:proofErr w:type="gramStart"/>
      <w:r w:rsidR="0066543A" w:rsidRPr="00681F2A">
        <w:t>,175</w:t>
      </w:r>
      <w:proofErr w:type="gramEnd"/>
      <w:r w:rsidR="0066543A" w:rsidRPr="00681F2A">
        <w:t xml:space="preserve">%]&gt;, </w:t>
      </w:r>
    </w:p>
    <w:p w14:paraId="6355DD3E" w14:textId="77777777" w:rsidR="0066543A" w:rsidRPr="00681F2A" w:rsidRDefault="002005A8" w:rsidP="002005A8">
      <w:pPr>
        <w:pStyle w:val="B3"/>
      </w:pPr>
      <w:r>
        <w:t>-</w:t>
      </w:r>
      <w:r>
        <w:tab/>
      </w:r>
      <w:r w:rsidR="0066543A" w:rsidRPr="00681F2A">
        <w:t>&lt;9, 22%, [25%, 8%, 36%], [50%, 27%, 123%]&gt;</w:t>
      </w:r>
    </w:p>
    <w:p w14:paraId="7015808B" w14:textId="77777777" w:rsidR="0066543A" w:rsidRPr="00681F2A" w:rsidRDefault="002005A8" w:rsidP="002005A8">
      <w:pPr>
        <w:pStyle w:val="B3"/>
      </w:pPr>
      <w:r>
        <w:t>-</w:t>
      </w:r>
      <w:r>
        <w:tab/>
      </w:r>
      <w:r w:rsidR="0066543A" w:rsidRPr="00681F2A">
        <w:t>&lt;10, 26%, [25%, 9%, 35%], [50%, 26%</w:t>
      </w:r>
      <w:proofErr w:type="gramStart"/>
      <w:r w:rsidR="0066543A" w:rsidRPr="00681F2A">
        <w:t>,100</w:t>
      </w:r>
      <w:proofErr w:type="gramEnd"/>
      <w:r w:rsidR="0066543A" w:rsidRPr="00681F2A">
        <w:t>%]&gt;</w:t>
      </w:r>
    </w:p>
    <w:p w14:paraId="03F1395B" w14:textId="77777777" w:rsidR="0066543A" w:rsidRPr="005762E3" w:rsidRDefault="002005A8" w:rsidP="002005A8">
      <w:pPr>
        <w:pStyle w:val="B1"/>
        <w:rPr>
          <w:lang w:val="en-US"/>
        </w:rPr>
      </w:pPr>
      <w:r>
        <w:rPr>
          <w:lang w:val="en-US"/>
        </w:rPr>
        <w:t>-</w:t>
      </w:r>
      <w:r>
        <w:rPr>
          <w:lang w:val="en-US"/>
        </w:rPr>
        <w:tab/>
      </w:r>
      <w:r w:rsidR="0066543A" w:rsidRPr="005762E3">
        <w:rPr>
          <w:lang w:val="en-US"/>
        </w:rPr>
        <w:t xml:space="preserve">The following was observed for A2: </w:t>
      </w:r>
    </w:p>
    <w:p w14:paraId="5831F80D"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2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005FA12" w14:textId="77777777" w:rsidR="0066543A" w:rsidRPr="00681F2A" w:rsidRDefault="002005A8" w:rsidP="002005A8">
      <w:pPr>
        <w:pStyle w:val="B3"/>
      </w:pPr>
      <w:r>
        <w:t>-</w:t>
      </w:r>
      <w:r>
        <w:tab/>
      </w:r>
      <w:r w:rsidR="0066543A" w:rsidRPr="00681F2A">
        <w:t xml:space="preserve">&lt;2, 0%, [25%, 40%, N/A], [50%, 61%, N/A]&gt;,  </w:t>
      </w:r>
    </w:p>
    <w:p w14:paraId="505734DE" w14:textId="77777777" w:rsidR="0066543A" w:rsidRPr="00681F2A" w:rsidRDefault="002005A8" w:rsidP="002005A8">
      <w:pPr>
        <w:pStyle w:val="B3"/>
      </w:pPr>
      <w:r>
        <w:t>-</w:t>
      </w:r>
      <w:r>
        <w:tab/>
      </w:r>
      <w:r w:rsidR="0066543A" w:rsidRPr="00681F2A">
        <w:t xml:space="preserve">&lt;3, 11%, [25%, 31%, 282%], [50%, 50%, 455%]&gt;, </w:t>
      </w:r>
    </w:p>
    <w:p w14:paraId="3C94088F" w14:textId="77777777" w:rsidR="0066543A" w:rsidRPr="00681F2A" w:rsidRDefault="002005A8" w:rsidP="002005A8">
      <w:pPr>
        <w:pStyle w:val="B3"/>
      </w:pPr>
      <w:r>
        <w:t>-</w:t>
      </w:r>
      <w:r>
        <w:tab/>
      </w:r>
      <w:r w:rsidR="0066543A" w:rsidRPr="00681F2A">
        <w:t xml:space="preserve">&lt;4, 11%, [25%, 31%, 282%], [50%, 50%, 455%]&gt;, </w:t>
      </w:r>
    </w:p>
    <w:p w14:paraId="16191C9C" w14:textId="77777777" w:rsidR="0066543A" w:rsidRPr="00681F2A" w:rsidRDefault="002005A8" w:rsidP="002005A8">
      <w:pPr>
        <w:pStyle w:val="B3"/>
      </w:pPr>
      <w:r>
        <w:t>-</w:t>
      </w:r>
      <w:r>
        <w:tab/>
      </w:r>
      <w:r w:rsidR="0066543A" w:rsidRPr="00681F2A">
        <w:t xml:space="preserve">&lt;5, 19%, [25%, 26%, 137%], [50%, 42%, 221%]&gt;, </w:t>
      </w:r>
    </w:p>
    <w:p w14:paraId="5C6B4B29" w14:textId="77777777" w:rsidR="0066543A" w:rsidRPr="00681F2A" w:rsidRDefault="002005A8" w:rsidP="002005A8">
      <w:pPr>
        <w:pStyle w:val="B3"/>
      </w:pPr>
      <w:r>
        <w:t>-</w:t>
      </w:r>
      <w:r>
        <w:tab/>
      </w:r>
      <w:r w:rsidR="0066543A" w:rsidRPr="00681F2A">
        <w:t xml:space="preserve">&lt;6, 19%, [25%, 26%, 137%], [50%, 42%, 221%]&gt;, </w:t>
      </w:r>
    </w:p>
    <w:p w14:paraId="1B2F5078" w14:textId="77777777" w:rsidR="0066543A" w:rsidRPr="00681F2A" w:rsidRDefault="002005A8" w:rsidP="002005A8">
      <w:pPr>
        <w:pStyle w:val="B3"/>
      </w:pPr>
      <w:r>
        <w:t>-</w:t>
      </w:r>
      <w:r>
        <w:tab/>
      </w:r>
      <w:r w:rsidR="0066543A" w:rsidRPr="00681F2A">
        <w:t xml:space="preserve">&lt;7, 25%, [25%, 22%, 88%], [50%, 37%, 148%]&gt;, </w:t>
      </w:r>
    </w:p>
    <w:p w14:paraId="012EC6A4" w14:textId="77777777" w:rsidR="0066543A" w:rsidRPr="00681F2A" w:rsidRDefault="002005A8" w:rsidP="002005A8">
      <w:pPr>
        <w:pStyle w:val="B3"/>
      </w:pPr>
      <w:r>
        <w:t>-</w:t>
      </w:r>
      <w:r>
        <w:tab/>
      </w:r>
      <w:r w:rsidR="0066543A" w:rsidRPr="00681F2A">
        <w:t xml:space="preserve">&lt;8, 25%, [25%, 22%, 88%], [50%, 37%, 148%]&gt;, </w:t>
      </w:r>
    </w:p>
    <w:p w14:paraId="7A873A25" w14:textId="77777777" w:rsidR="0066543A" w:rsidRPr="00681F2A" w:rsidRDefault="002005A8" w:rsidP="002005A8">
      <w:pPr>
        <w:pStyle w:val="B3"/>
      </w:pPr>
      <w:r>
        <w:t>-</w:t>
      </w:r>
      <w:r>
        <w:tab/>
      </w:r>
      <w:r w:rsidR="0066543A" w:rsidRPr="00681F2A">
        <w:t xml:space="preserve">&lt;9, 30%, [25%, 20%, 67%], [50%, 33%, 110%]&gt;, </w:t>
      </w:r>
    </w:p>
    <w:p w14:paraId="30CEA2F7" w14:textId="77777777" w:rsidR="0066543A" w:rsidRPr="00681F2A" w:rsidRDefault="002005A8" w:rsidP="002005A8">
      <w:pPr>
        <w:pStyle w:val="B3"/>
      </w:pPr>
      <w:r>
        <w:t>-</w:t>
      </w:r>
      <w:r>
        <w:tab/>
      </w:r>
      <w:r w:rsidR="0066543A" w:rsidRPr="00681F2A">
        <w:t>&lt;10, 30%, [25%, 20%, 67%], [50%, 33%, 110%]&gt;</w:t>
      </w:r>
    </w:p>
    <w:p w14:paraId="024EB6F9" w14:textId="77777777" w:rsidR="0066543A" w:rsidRPr="00681F2A" w:rsidRDefault="002005A8" w:rsidP="002005A8">
      <w:pPr>
        <w:pStyle w:val="B2"/>
        <w:rPr>
          <w:lang w:val="en-US"/>
        </w:rPr>
      </w:pPr>
      <w:r>
        <w:rPr>
          <w:lang w:val="en-US"/>
        </w:rPr>
        <w:t>-</w:t>
      </w:r>
      <w:r>
        <w:rPr>
          <w:lang w:val="en-US"/>
        </w:rPr>
        <w:tab/>
      </w:r>
      <w:r w:rsidR="0066543A" w:rsidRPr="00681F2A">
        <w:rPr>
          <w:lang w:val="en-US"/>
        </w:rPr>
        <w:t>With PDCCH dropping based on predefined CCE AL priority order [1</w:t>
      </w:r>
      <w:proofErr w:type="gramStart"/>
      <w:r w:rsidR="0066543A" w:rsidRPr="00681F2A">
        <w:rPr>
          <w:lang w:val="en-US"/>
        </w:rPr>
        <w:t>,2,4,8,16</w:t>
      </w:r>
      <w:proofErr w:type="gramEnd"/>
      <w:r w:rsidR="0066543A" w:rsidRPr="00681F2A">
        <w:rPr>
          <w:lang w:val="en-US"/>
        </w:rPr>
        <w:t xml:space="preserve">] </w:t>
      </w:r>
      <w:r w:rsidR="0066543A" w:rsidRPr="00604C74">
        <w:rPr>
          <w:lang w:val="en-US"/>
        </w:rPr>
        <w:t xml:space="preserve">(results in Table B.2-2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20CE2EBF" w14:textId="77777777" w:rsidR="0066543A" w:rsidRPr="00681F2A" w:rsidRDefault="002005A8" w:rsidP="002005A8">
      <w:pPr>
        <w:pStyle w:val="B3"/>
      </w:pPr>
      <w:r>
        <w:t>-</w:t>
      </w:r>
      <w:r>
        <w:tab/>
      </w:r>
      <w:r w:rsidR="0066543A" w:rsidRPr="00681F2A">
        <w:t xml:space="preserve">&lt;2, 11%, [25%, 0%, 0%], [50%, 19%, 173%]&gt;,  </w:t>
      </w:r>
    </w:p>
    <w:p w14:paraId="20E42963" w14:textId="77777777" w:rsidR="0066543A" w:rsidRPr="00681F2A" w:rsidRDefault="002005A8" w:rsidP="002005A8">
      <w:pPr>
        <w:pStyle w:val="B3"/>
      </w:pPr>
      <w:r>
        <w:t>-</w:t>
      </w:r>
      <w:r>
        <w:tab/>
      </w:r>
      <w:r w:rsidR="0066543A" w:rsidRPr="00681F2A">
        <w:t xml:space="preserve">&lt;3, 19%, [25%, 0%, 0%], [50%, 19%, 100%]&gt;, </w:t>
      </w:r>
    </w:p>
    <w:p w14:paraId="6C1476D5" w14:textId="77777777" w:rsidR="0066543A" w:rsidRPr="00681F2A" w:rsidRDefault="002005A8" w:rsidP="002005A8">
      <w:pPr>
        <w:pStyle w:val="B3"/>
      </w:pPr>
      <w:r>
        <w:t>-</w:t>
      </w:r>
      <w:r>
        <w:tab/>
      </w:r>
      <w:r w:rsidR="0066543A" w:rsidRPr="00681F2A">
        <w:t xml:space="preserve">&lt;4, 25%, [25%, 2%, 8%], [50%, 18%, 72%]&gt;, </w:t>
      </w:r>
    </w:p>
    <w:p w14:paraId="681FA83C" w14:textId="77777777" w:rsidR="0066543A" w:rsidRPr="00681F2A" w:rsidRDefault="002005A8" w:rsidP="002005A8">
      <w:pPr>
        <w:pStyle w:val="B3"/>
      </w:pPr>
      <w:r>
        <w:t>-</w:t>
      </w:r>
      <w:r>
        <w:tab/>
      </w:r>
      <w:r w:rsidR="0066543A" w:rsidRPr="00681F2A">
        <w:t xml:space="preserve">&lt;5, 30%, [25%, 2%, 7%], [50%, 18%, 60%]&gt;, </w:t>
      </w:r>
    </w:p>
    <w:p w14:paraId="21860481" w14:textId="77777777" w:rsidR="0066543A" w:rsidRPr="00681F2A" w:rsidRDefault="002005A8" w:rsidP="002005A8">
      <w:pPr>
        <w:pStyle w:val="B3"/>
      </w:pPr>
      <w:r>
        <w:t>-</w:t>
      </w:r>
      <w:r>
        <w:tab/>
      </w:r>
      <w:r w:rsidR="0066543A" w:rsidRPr="00681F2A">
        <w:t xml:space="preserve">&lt;6, 35%, [25%, 2%, 6%], [50%, 17%, 49%]&gt;, </w:t>
      </w:r>
    </w:p>
    <w:p w14:paraId="2D678243" w14:textId="77777777" w:rsidR="0066543A" w:rsidRPr="00681F2A" w:rsidRDefault="002005A8" w:rsidP="002005A8">
      <w:pPr>
        <w:pStyle w:val="B3"/>
      </w:pPr>
      <w:r>
        <w:lastRenderedPageBreak/>
        <w:t>-</w:t>
      </w:r>
      <w:r>
        <w:tab/>
      </w:r>
      <w:r w:rsidR="0066543A" w:rsidRPr="00681F2A">
        <w:t xml:space="preserve">&lt;7, 39%, [25%, 2%, 5%], [50%, 16%, 41%]&gt;, </w:t>
      </w:r>
    </w:p>
    <w:p w14:paraId="76FCFD0F" w14:textId="77777777" w:rsidR="0066543A" w:rsidRPr="00681F2A" w:rsidRDefault="002005A8" w:rsidP="002005A8">
      <w:pPr>
        <w:pStyle w:val="B3"/>
      </w:pPr>
      <w:r>
        <w:t>-</w:t>
      </w:r>
      <w:r>
        <w:tab/>
      </w:r>
      <w:r w:rsidR="0066543A" w:rsidRPr="00681F2A">
        <w:t>&lt;8, 43%, [25%, 2%, 5%], [50%, 15%</w:t>
      </w:r>
      <w:proofErr w:type="gramStart"/>
      <w:r w:rsidR="0066543A" w:rsidRPr="00681F2A">
        <w:t>,35</w:t>
      </w:r>
      <w:proofErr w:type="gramEnd"/>
      <w:r w:rsidR="0066543A" w:rsidRPr="00681F2A">
        <w:t xml:space="preserve">%]&gt;, </w:t>
      </w:r>
    </w:p>
    <w:p w14:paraId="6285158B" w14:textId="77777777" w:rsidR="0066543A" w:rsidRPr="00681F2A" w:rsidRDefault="002005A8" w:rsidP="002005A8">
      <w:pPr>
        <w:pStyle w:val="B3"/>
      </w:pPr>
      <w:r>
        <w:t>-</w:t>
      </w:r>
      <w:r>
        <w:tab/>
      </w:r>
      <w:r w:rsidR="0066543A" w:rsidRPr="00681F2A">
        <w:t>&lt;9, 46%, [25%, 3%, 7%], [50%, 15%, 33%]&gt;</w:t>
      </w:r>
    </w:p>
    <w:p w14:paraId="26986152" w14:textId="77777777" w:rsidR="0066543A" w:rsidRPr="00681F2A" w:rsidRDefault="002005A8" w:rsidP="002005A8">
      <w:pPr>
        <w:pStyle w:val="B3"/>
      </w:pPr>
      <w:r>
        <w:t>-</w:t>
      </w:r>
      <w:r>
        <w:tab/>
      </w:r>
      <w:r w:rsidR="0066543A" w:rsidRPr="00681F2A">
        <w:t>&lt;10, 49%, [25%, 4%, 8%], [50%, 14%, 29%]&gt;</w:t>
      </w:r>
    </w:p>
    <w:p w14:paraId="3EDA48E0" w14:textId="77777777" w:rsidR="0066543A" w:rsidRPr="00681F2A" w:rsidRDefault="002005A8" w:rsidP="002005A8">
      <w:pPr>
        <w:pStyle w:val="B1"/>
        <w:rPr>
          <w:lang w:val="en-US"/>
        </w:rPr>
      </w:pPr>
      <w:r>
        <w:rPr>
          <w:lang w:val="en-US"/>
        </w:rPr>
        <w:t>-</w:t>
      </w:r>
      <w:r>
        <w:rPr>
          <w:lang w:val="en-US"/>
        </w:rPr>
        <w:tab/>
      </w:r>
      <w:r w:rsidR="0066543A" w:rsidRPr="00681F2A">
        <w:rPr>
          <w:lang w:val="en-US"/>
        </w:rPr>
        <w:t xml:space="preserve">The following was observed for A3: </w:t>
      </w:r>
    </w:p>
    <w:p w14:paraId="572A9B28" w14:textId="77777777" w:rsidR="0066543A" w:rsidRPr="00681F2A" w:rsidRDefault="002005A8" w:rsidP="002005A8">
      <w:pPr>
        <w:pStyle w:val="B2"/>
        <w:rPr>
          <w:lang w:val="en-US"/>
        </w:rPr>
      </w:pPr>
      <w:r>
        <w:rPr>
          <w:lang w:val="en-US"/>
        </w:rPr>
        <w:t>-</w:t>
      </w:r>
      <w:r>
        <w:rPr>
          <w:lang w:val="en-US"/>
        </w:rPr>
        <w:tab/>
      </w:r>
      <w:r w:rsidR="0066543A" w:rsidRPr="00681F2A">
        <w:rPr>
          <w:lang w:val="en-US"/>
        </w:rPr>
        <w:t xml:space="preserve">With UE group scheduling </w:t>
      </w:r>
      <w:r w:rsidR="0066543A" w:rsidRPr="00604C74">
        <w:rPr>
          <w:lang w:val="en-US"/>
        </w:rPr>
        <w:t xml:space="preserve">(results in Table B.2-3 with </w:t>
      </w:r>
      <w:r w:rsidR="0066543A">
        <w:rPr>
          <w:lang w:val="en-US"/>
        </w:rPr>
        <w:t>"</w:t>
      </w:r>
      <w:r w:rsidR="0066543A" w:rsidRPr="00604C74">
        <w:rPr>
          <w:lang w:val="en-US"/>
        </w:rPr>
        <w:t>Note 3</w:t>
      </w:r>
      <w:r w:rsidR="0066543A">
        <w:rPr>
          <w:lang w:val="en-US"/>
        </w:rPr>
        <w:t>"</w:t>
      </w:r>
      <w:r w:rsidR="0066543A" w:rsidRPr="00604C74">
        <w:rPr>
          <w:lang w:val="en-US"/>
        </w:rPr>
        <w:t>)</w:t>
      </w:r>
      <w:r w:rsidR="0066543A">
        <w:rPr>
          <w:lang w:val="en-US"/>
        </w:rPr>
        <w:t>:</w:t>
      </w:r>
    </w:p>
    <w:p w14:paraId="188F28F2" w14:textId="77777777" w:rsidR="0066543A" w:rsidRPr="00681F2A" w:rsidRDefault="002005A8" w:rsidP="002005A8">
      <w:pPr>
        <w:pStyle w:val="B3"/>
      </w:pPr>
      <w:r>
        <w:t>-</w:t>
      </w:r>
      <w:r>
        <w:tab/>
      </w:r>
      <w:r w:rsidR="0066543A" w:rsidRPr="00681F2A">
        <w:t xml:space="preserve">&lt;2, 0%, [25%, 20%, N/A], [50%, 49%, N/A]&gt;,  </w:t>
      </w:r>
    </w:p>
    <w:p w14:paraId="47229678" w14:textId="77777777" w:rsidR="0066543A" w:rsidRPr="00681F2A" w:rsidRDefault="002005A8" w:rsidP="002005A8">
      <w:pPr>
        <w:pStyle w:val="B3"/>
      </w:pPr>
      <w:r>
        <w:t>-</w:t>
      </w:r>
      <w:r>
        <w:tab/>
      </w:r>
      <w:r w:rsidR="0066543A" w:rsidRPr="00681F2A">
        <w:t xml:space="preserve">&lt;3, 15%, [25%, 17%, 113%], [50%, 43%, 287%]&gt;, </w:t>
      </w:r>
    </w:p>
    <w:p w14:paraId="14F3492C" w14:textId="77777777" w:rsidR="0066543A" w:rsidRPr="00681F2A" w:rsidRDefault="002005A8" w:rsidP="002005A8">
      <w:pPr>
        <w:pStyle w:val="B3"/>
      </w:pPr>
      <w:r>
        <w:t>-</w:t>
      </w:r>
      <w:r>
        <w:tab/>
      </w:r>
      <w:r w:rsidR="0066543A" w:rsidRPr="00681F2A">
        <w:t xml:space="preserve">&lt;4, 15%, [25%, 17%, 113%], [50%, 43%, 287%]&gt;, </w:t>
      </w:r>
    </w:p>
    <w:p w14:paraId="544ACCB6" w14:textId="77777777" w:rsidR="0066543A" w:rsidRPr="00681F2A" w:rsidRDefault="002005A8" w:rsidP="002005A8">
      <w:pPr>
        <w:pStyle w:val="B3"/>
      </w:pPr>
      <w:r>
        <w:t>-</w:t>
      </w:r>
      <w:r>
        <w:tab/>
      </w:r>
      <w:r w:rsidR="0066543A" w:rsidRPr="00681F2A">
        <w:t xml:space="preserve">&lt;5, 25%, [25%, 17%, 68%], [50%, 39%, 156%]&gt;, </w:t>
      </w:r>
    </w:p>
    <w:p w14:paraId="549C5701" w14:textId="77777777" w:rsidR="0066543A" w:rsidRPr="00681F2A" w:rsidRDefault="002005A8" w:rsidP="002005A8">
      <w:pPr>
        <w:pStyle w:val="B3"/>
      </w:pPr>
      <w:r>
        <w:t>-</w:t>
      </w:r>
      <w:r>
        <w:tab/>
      </w:r>
      <w:r w:rsidR="0066543A" w:rsidRPr="00681F2A">
        <w:t xml:space="preserve">&lt;6, 25%, [25%, 17%, 68%], [50%, 39%, 156%]&gt;, </w:t>
      </w:r>
    </w:p>
    <w:p w14:paraId="0CC2A8FE" w14:textId="77777777" w:rsidR="0066543A" w:rsidRPr="00681F2A" w:rsidRDefault="002005A8" w:rsidP="002005A8">
      <w:pPr>
        <w:pStyle w:val="B3"/>
      </w:pPr>
      <w:r>
        <w:t>-</w:t>
      </w:r>
      <w:r>
        <w:tab/>
      </w:r>
      <w:r w:rsidR="0066543A" w:rsidRPr="00681F2A">
        <w:t xml:space="preserve">&lt;7, 34%, [25%, 15%, 44%], [50%, 34%, 100%]&gt;, </w:t>
      </w:r>
    </w:p>
    <w:p w14:paraId="22D9D3C5" w14:textId="77777777" w:rsidR="0066543A" w:rsidRPr="00681F2A" w:rsidRDefault="002005A8" w:rsidP="002005A8">
      <w:pPr>
        <w:pStyle w:val="B3"/>
      </w:pPr>
      <w:r>
        <w:t>-</w:t>
      </w:r>
      <w:r>
        <w:tab/>
      </w:r>
      <w:r w:rsidR="0066543A" w:rsidRPr="00681F2A">
        <w:t xml:space="preserve">&lt;8, 34%, [25%, 15%, 44%], [50%, 34%, 100%]&gt;, </w:t>
      </w:r>
    </w:p>
    <w:p w14:paraId="199DE896" w14:textId="77777777" w:rsidR="0066543A" w:rsidRPr="00681F2A" w:rsidRDefault="002005A8" w:rsidP="002005A8">
      <w:pPr>
        <w:pStyle w:val="B3"/>
      </w:pPr>
      <w:r>
        <w:t>-</w:t>
      </w:r>
      <w:r>
        <w:tab/>
      </w:r>
      <w:r w:rsidR="0066543A" w:rsidRPr="00681F2A">
        <w:t xml:space="preserve">&lt;9, 41%, [25%, 14%, 34%], [50%, 31%, 76%]&gt;, </w:t>
      </w:r>
    </w:p>
    <w:p w14:paraId="59F088EC" w14:textId="77777777" w:rsidR="0066543A" w:rsidRPr="00681F2A" w:rsidRDefault="002005A8" w:rsidP="002005A8">
      <w:pPr>
        <w:pStyle w:val="B3"/>
      </w:pPr>
      <w:r>
        <w:t>-</w:t>
      </w:r>
      <w:r>
        <w:tab/>
      </w:r>
      <w:r w:rsidR="0066543A" w:rsidRPr="00681F2A">
        <w:t>&lt;10, 41%, [25%, 14%, 34%], [50%, 31%, 76%]&gt;</w:t>
      </w:r>
    </w:p>
    <w:p w14:paraId="7BC1BC0B" w14:textId="77777777" w:rsidR="0066543A" w:rsidRPr="00681F2A" w:rsidRDefault="002005A8" w:rsidP="002005A8">
      <w:pPr>
        <w:pStyle w:val="B2"/>
        <w:rPr>
          <w:lang w:val="en-US"/>
        </w:rPr>
      </w:pPr>
      <w:r>
        <w:rPr>
          <w:lang w:val="en-US"/>
        </w:rPr>
        <w:t>-</w:t>
      </w:r>
      <w:r>
        <w:rPr>
          <w:lang w:val="en-US"/>
        </w:rPr>
        <w:tab/>
      </w:r>
      <w:r w:rsidR="0066543A" w:rsidRPr="00681F2A">
        <w:rPr>
          <w:lang w:val="en-US"/>
        </w:rPr>
        <w:t>With PDCCH dropping based on predefined CCE AL priority order [1</w:t>
      </w:r>
      <w:proofErr w:type="gramStart"/>
      <w:r w:rsidR="0066543A" w:rsidRPr="00681F2A">
        <w:rPr>
          <w:lang w:val="en-US"/>
        </w:rPr>
        <w:t>,2,4,8,16</w:t>
      </w:r>
      <w:proofErr w:type="gramEnd"/>
      <w:r w:rsidR="0066543A" w:rsidRPr="00681F2A">
        <w:rPr>
          <w:lang w:val="en-US"/>
        </w:rPr>
        <w:t xml:space="preserve">] </w:t>
      </w:r>
      <w:r w:rsidR="0066543A" w:rsidRPr="00604C74">
        <w:rPr>
          <w:lang w:val="en-US"/>
        </w:rPr>
        <w:t xml:space="preserve">(results in Table B.2-3 with </w:t>
      </w:r>
      <w:r w:rsidR="0066543A">
        <w:rPr>
          <w:lang w:val="en-US"/>
        </w:rPr>
        <w:t>"</w:t>
      </w:r>
      <w:r w:rsidR="0066543A" w:rsidRPr="00604C74">
        <w:rPr>
          <w:lang w:val="en-US"/>
        </w:rPr>
        <w:t>Note 4</w:t>
      </w:r>
      <w:r w:rsidR="0066543A">
        <w:rPr>
          <w:lang w:val="en-US"/>
        </w:rPr>
        <w:t>"</w:t>
      </w:r>
      <w:r w:rsidR="0066543A" w:rsidRPr="00604C74">
        <w:rPr>
          <w:lang w:val="en-US"/>
        </w:rPr>
        <w:t>)</w:t>
      </w:r>
      <w:r w:rsidR="0066543A">
        <w:rPr>
          <w:lang w:val="en-US"/>
        </w:rPr>
        <w:t>:</w:t>
      </w:r>
    </w:p>
    <w:p w14:paraId="5257EAEE" w14:textId="77777777" w:rsidR="0066543A" w:rsidRPr="00681F2A" w:rsidRDefault="002005A8" w:rsidP="002005A8">
      <w:pPr>
        <w:pStyle w:val="B3"/>
      </w:pPr>
      <w:r>
        <w:t>-</w:t>
      </w:r>
      <w:r>
        <w:tab/>
      </w:r>
      <w:r w:rsidR="0066543A" w:rsidRPr="00681F2A">
        <w:t xml:space="preserve">&lt;2, 14%, [25%, 1%, 7%], [50%, 5%, 36%]&gt;,  </w:t>
      </w:r>
    </w:p>
    <w:p w14:paraId="11DC8CE6" w14:textId="77777777" w:rsidR="0066543A" w:rsidRPr="00681F2A" w:rsidRDefault="002005A8" w:rsidP="002005A8">
      <w:pPr>
        <w:pStyle w:val="B3"/>
      </w:pPr>
      <w:r>
        <w:t>-</w:t>
      </w:r>
      <w:r>
        <w:tab/>
      </w:r>
      <w:r w:rsidR="0066543A" w:rsidRPr="00681F2A">
        <w:t xml:space="preserve">&lt;3, 26%, [25%, 0%, 0%], [50%, 5%, 19%]&gt;, </w:t>
      </w:r>
    </w:p>
    <w:p w14:paraId="5515FE43" w14:textId="77777777" w:rsidR="0066543A" w:rsidRPr="00681F2A" w:rsidRDefault="002005A8" w:rsidP="002005A8">
      <w:pPr>
        <w:pStyle w:val="B3"/>
      </w:pPr>
      <w:r>
        <w:t>-</w:t>
      </w:r>
      <w:r>
        <w:tab/>
      </w:r>
      <w:r w:rsidR="0066543A" w:rsidRPr="00681F2A">
        <w:t xml:space="preserve">&lt;4, 34%, [25%, 1%, 3%], [50%, 6%, 18%]&gt;, </w:t>
      </w:r>
    </w:p>
    <w:p w14:paraId="47C83EB6" w14:textId="77777777" w:rsidR="0066543A" w:rsidRPr="00681F2A" w:rsidRDefault="002005A8" w:rsidP="002005A8">
      <w:pPr>
        <w:pStyle w:val="B3"/>
      </w:pPr>
      <w:r>
        <w:t>-</w:t>
      </w:r>
      <w:r>
        <w:tab/>
      </w:r>
      <w:r w:rsidR="0066543A" w:rsidRPr="00681F2A">
        <w:t xml:space="preserve">&lt;5, 41%, [25%, 1%, 2%], [50%, 6%, 15%]&gt;, </w:t>
      </w:r>
    </w:p>
    <w:p w14:paraId="681A94F2" w14:textId="77777777" w:rsidR="0066543A" w:rsidRPr="00681F2A" w:rsidRDefault="002005A8" w:rsidP="002005A8">
      <w:pPr>
        <w:pStyle w:val="B3"/>
      </w:pPr>
      <w:r>
        <w:t>-</w:t>
      </w:r>
      <w:r>
        <w:tab/>
      </w:r>
      <w:r w:rsidR="0066543A" w:rsidRPr="00681F2A">
        <w:t xml:space="preserve">&lt;6, 47%, [25%, 1%, 2%], [50%, 5%, 11%]&gt;, </w:t>
      </w:r>
    </w:p>
    <w:p w14:paraId="5ED0F708" w14:textId="77777777" w:rsidR="0066543A" w:rsidRPr="00681F2A" w:rsidRDefault="002005A8" w:rsidP="002005A8">
      <w:pPr>
        <w:pStyle w:val="B3"/>
      </w:pPr>
      <w:r>
        <w:t>-</w:t>
      </w:r>
      <w:r>
        <w:tab/>
      </w:r>
      <w:r w:rsidR="0066543A" w:rsidRPr="00681F2A">
        <w:t xml:space="preserve">&lt;7, 52%, [25%, 0%, 0%], [50%, 5%, 10%]&gt;, </w:t>
      </w:r>
    </w:p>
    <w:p w14:paraId="11A1D60F" w14:textId="77777777" w:rsidR="0066543A" w:rsidRPr="00681F2A" w:rsidRDefault="002005A8" w:rsidP="002005A8">
      <w:pPr>
        <w:pStyle w:val="B3"/>
      </w:pPr>
      <w:r>
        <w:t>-</w:t>
      </w:r>
      <w:r>
        <w:tab/>
      </w:r>
      <w:r w:rsidR="0066543A" w:rsidRPr="00681F2A">
        <w:t xml:space="preserve">&lt;8, 56%, [25%, 0%, 0%], [50%, 5%, 9%]&gt;, </w:t>
      </w:r>
    </w:p>
    <w:p w14:paraId="089DC35C" w14:textId="77777777" w:rsidR="0066543A" w:rsidRPr="00681F2A" w:rsidRDefault="002005A8" w:rsidP="002005A8">
      <w:pPr>
        <w:pStyle w:val="B3"/>
      </w:pPr>
      <w:r>
        <w:t>-</w:t>
      </w:r>
      <w:r>
        <w:tab/>
      </w:r>
      <w:r w:rsidR="0066543A" w:rsidRPr="00681F2A">
        <w:t>&lt;9, 59%, [25%, 1%, 2%], [50%, 5%, 8%]&gt;</w:t>
      </w:r>
    </w:p>
    <w:p w14:paraId="275C65F5" w14:textId="77777777" w:rsidR="0066543A" w:rsidRPr="00681F2A" w:rsidRDefault="002005A8" w:rsidP="002005A8">
      <w:pPr>
        <w:pStyle w:val="B3"/>
      </w:pPr>
      <w:r>
        <w:t>-</w:t>
      </w:r>
      <w:r>
        <w:tab/>
      </w:r>
      <w:r w:rsidR="0066543A" w:rsidRPr="00681F2A">
        <w:t>&lt;10, 62%, [25%, 1%, 2%], [50%, 5%, 8%]&gt;</w:t>
      </w:r>
    </w:p>
    <w:p w14:paraId="1EC03110" w14:textId="77777777" w:rsidR="0066543A" w:rsidRDefault="0066543A" w:rsidP="009F7155"/>
    <w:p w14:paraId="4E26EA1C" w14:textId="77777777" w:rsidR="0066543A" w:rsidRPr="00725328" w:rsidRDefault="0066543A" w:rsidP="0066543A">
      <w:pPr>
        <w:rPr>
          <w:b/>
          <w:bCs/>
        </w:rPr>
      </w:pPr>
      <w:r w:rsidRPr="00024091">
        <w:rPr>
          <w:b/>
          <w:bCs/>
        </w:rPr>
        <w:t>Latency and scheduling flexibility</w:t>
      </w:r>
      <w:r w:rsidRPr="00725328">
        <w:rPr>
          <w:b/>
          <w:bCs/>
          <w:lang w:val="en-US"/>
        </w:rPr>
        <w:t>:</w:t>
      </w:r>
    </w:p>
    <w:p w14:paraId="45F00FF6" w14:textId="77777777" w:rsidR="0066543A" w:rsidRPr="0066543A" w:rsidRDefault="0066543A" w:rsidP="00F8488C">
      <w:r w:rsidRPr="0066543A">
        <w:t xml:space="preserve">The latency impact due to BD reduction may largely depend on PDCCH blocking rate performance impact. If the PDCCH </w:t>
      </w:r>
      <w:r w:rsidRPr="0066543A">
        <w:rPr>
          <w:lang w:val="en-US"/>
        </w:rPr>
        <w:t>blocking</w:t>
      </w:r>
      <w:r w:rsidRPr="0066543A">
        <w:t xml:space="preserve"> rate is increased by BD reduction, the average latency is expected to be increased; Otherwise, BD reduction has no impact on the latency.  </w:t>
      </w:r>
    </w:p>
    <w:p w14:paraId="25A11767" w14:textId="77777777" w:rsidR="0066543A" w:rsidRPr="0066543A" w:rsidRDefault="0066543A" w:rsidP="00F8488C">
      <w:r w:rsidRPr="0066543A">
        <w:t>Scheduling flexibility may or may not be impacted by BD reduction depending on multiple factors at least including BW, Subcarrier Spacing (SCS), CORESET size, AL distribution, channel condition, number of ALs per UE, number of UEs that need to be simultaneously scheduled, DCI size budget reduction, etc.</w:t>
      </w:r>
    </w:p>
    <w:p w14:paraId="300B8563" w14:textId="77777777" w:rsidR="0066543A" w:rsidRDefault="0066543A" w:rsidP="0066543A">
      <w:pPr>
        <w:pStyle w:val="Heading3"/>
      </w:pPr>
      <w:bookmarkStart w:id="760" w:name="_Toc51768573"/>
      <w:bookmarkStart w:id="761" w:name="_Toc51771080"/>
      <w:bookmarkStart w:id="762" w:name="_Toc56714332"/>
      <w:bookmarkStart w:id="763" w:name="_Toc57126599"/>
      <w:bookmarkStart w:id="764" w:name="_Toc57126720"/>
      <w:bookmarkStart w:id="765" w:name="_Toc57127667"/>
      <w:bookmarkStart w:id="766" w:name="_Toc57127776"/>
      <w:bookmarkStart w:id="767" w:name="_Toc57136476"/>
      <w:bookmarkStart w:id="768" w:name="_Toc57144826"/>
      <w:bookmarkStart w:id="769" w:name="_Toc64544424"/>
      <w:r>
        <w:t>8</w:t>
      </w:r>
      <w:r w:rsidRPr="000E647A">
        <w:t>.</w:t>
      </w:r>
      <w:r>
        <w:t>2</w:t>
      </w:r>
      <w:r w:rsidRPr="000E647A">
        <w:t>.4</w:t>
      </w:r>
      <w:r w:rsidRPr="000E647A">
        <w:tab/>
        <w:t xml:space="preserve">Analysis of </w:t>
      </w:r>
      <w:r>
        <w:t>coexistence with legacy UEs</w:t>
      </w:r>
      <w:bookmarkEnd w:id="760"/>
      <w:bookmarkEnd w:id="761"/>
      <w:bookmarkEnd w:id="762"/>
      <w:bookmarkEnd w:id="763"/>
      <w:bookmarkEnd w:id="764"/>
      <w:bookmarkEnd w:id="765"/>
      <w:bookmarkEnd w:id="766"/>
      <w:bookmarkEnd w:id="767"/>
      <w:bookmarkEnd w:id="768"/>
      <w:bookmarkEnd w:id="769"/>
    </w:p>
    <w:p w14:paraId="4508FEEE" w14:textId="77777777" w:rsidR="0066543A" w:rsidRPr="0066543A" w:rsidRDefault="0066543A" w:rsidP="00F8488C">
      <w:r w:rsidRPr="0066543A">
        <w:t xml:space="preserve">The potential impacts on legacy UEs, in terms of PDCCH blocking rate, when coexisting with RedCap UEs in a shared CORESET depend on the scheduling strategy and system parameters. Depending on the network implementation, if </w:t>
      </w:r>
      <w:r w:rsidRPr="0066543A">
        <w:lastRenderedPageBreak/>
        <w:t>legacy UEs are prioritized over RedCap UEs, there is no coexistence impact on the legacy UEs at the cost of increased latency at the RedCap UE side.</w:t>
      </w:r>
    </w:p>
    <w:p w14:paraId="0528D3BF" w14:textId="77777777" w:rsidR="0066543A" w:rsidRPr="000E647A" w:rsidRDefault="0066543A" w:rsidP="0066543A">
      <w:pPr>
        <w:pStyle w:val="Heading3"/>
      </w:pPr>
      <w:bookmarkStart w:id="770" w:name="_Toc51768574"/>
      <w:bookmarkStart w:id="771" w:name="_Toc51771081"/>
      <w:bookmarkStart w:id="772" w:name="_Toc56714333"/>
      <w:bookmarkStart w:id="773" w:name="_Toc57126600"/>
      <w:bookmarkStart w:id="774" w:name="_Toc57126721"/>
      <w:bookmarkStart w:id="775" w:name="_Toc57127668"/>
      <w:bookmarkStart w:id="776" w:name="_Toc57127777"/>
      <w:bookmarkStart w:id="777" w:name="_Toc57136477"/>
      <w:bookmarkStart w:id="778" w:name="_Toc57144827"/>
      <w:bookmarkStart w:id="779" w:name="_Toc64544425"/>
      <w:r>
        <w:t>8</w:t>
      </w:r>
      <w:r w:rsidRPr="000E647A">
        <w:t>.</w:t>
      </w:r>
      <w:r>
        <w:t>2</w:t>
      </w:r>
      <w:r w:rsidRPr="000E647A">
        <w:t>.</w:t>
      </w:r>
      <w:r>
        <w:t>5</w:t>
      </w:r>
      <w:r w:rsidRPr="000E647A">
        <w:tab/>
        <w:t>Analysis of specification impacts</w:t>
      </w:r>
      <w:bookmarkEnd w:id="770"/>
      <w:bookmarkEnd w:id="771"/>
      <w:bookmarkEnd w:id="772"/>
      <w:bookmarkEnd w:id="773"/>
      <w:bookmarkEnd w:id="774"/>
      <w:bookmarkEnd w:id="775"/>
      <w:bookmarkEnd w:id="776"/>
      <w:bookmarkEnd w:id="777"/>
      <w:bookmarkEnd w:id="778"/>
      <w:bookmarkEnd w:id="779"/>
    </w:p>
    <w:p w14:paraId="0A4FED5A" w14:textId="77777777" w:rsidR="0066543A" w:rsidRPr="0066543A" w:rsidRDefault="0066543A" w:rsidP="00F8488C">
      <w:r w:rsidRPr="009C154C">
        <w:t>For</w:t>
      </w:r>
      <w:r w:rsidRPr="0066543A">
        <w:t xml:space="preserve"> reduced PDCCH monitoring, the following specification impacts are foreseen:</w:t>
      </w:r>
    </w:p>
    <w:p w14:paraId="37515A8E" w14:textId="77777777" w:rsidR="0066543A" w:rsidRPr="0066543A" w:rsidRDefault="00F8488C" w:rsidP="00F8488C">
      <w:pPr>
        <w:pStyle w:val="B1"/>
        <w:rPr>
          <w:color w:val="000000"/>
        </w:rPr>
      </w:pPr>
      <w:r>
        <w:t>-</w:t>
      </w:r>
      <w:r>
        <w:tab/>
      </w:r>
      <w:r w:rsidR="0066543A" w:rsidRPr="009C154C">
        <w:t xml:space="preserve">Depending on the considered techniques, for scheme with reducing maximum number of PDCCH candidates, specification impact may include reducing the limit on maximum number of PDCCH candidates.  </w:t>
      </w:r>
    </w:p>
    <w:p w14:paraId="470BD0A7" w14:textId="77777777" w:rsidR="0066543A" w:rsidRPr="0066543A" w:rsidRDefault="00F8488C" w:rsidP="00F8488C">
      <w:pPr>
        <w:pStyle w:val="B1"/>
        <w:rPr>
          <w:color w:val="000000"/>
        </w:rPr>
      </w:pPr>
      <w:r>
        <w:t>-</w:t>
      </w:r>
      <w:r>
        <w:tab/>
      </w:r>
      <w:r w:rsidR="0066543A" w:rsidRPr="0066543A">
        <w:t>For Extending the PDCCH monitoring gap to X slots (X&gt;1), the minimum separation between two consecutive PDCCH monitoring occasions, spans or slots configured with PDCCH candidates is increased from 1 slot to X&gt;1 slots and X needs to be specified.</w:t>
      </w:r>
    </w:p>
    <w:p w14:paraId="2B50730E" w14:textId="77777777" w:rsidR="0066543A" w:rsidRPr="0066543A" w:rsidRDefault="00F8488C" w:rsidP="00F8488C">
      <w:pPr>
        <w:pStyle w:val="B1"/>
        <w:rPr>
          <w:color w:val="000000"/>
        </w:rPr>
      </w:pPr>
      <w:r>
        <w:t>-</w:t>
      </w:r>
      <w:r>
        <w:tab/>
      </w:r>
      <w:r w:rsidR="0066543A" w:rsidRPr="0066543A">
        <w:t xml:space="preserve">For dynamic adaptation of PDCCH BD parameters in connected mode, specification impacts may include mechanisms used to dynamically adapt PDCCH BD </w:t>
      </w:r>
      <w:r w:rsidR="0066543A" w:rsidRPr="009C154C">
        <w:t>parameters</w:t>
      </w:r>
      <w:r w:rsidR="0066543A" w:rsidRPr="0066543A">
        <w:t xml:space="preserve"> e.g., maximum number of BDs </w:t>
      </w:r>
      <w:r w:rsidR="0066543A" w:rsidRPr="009C154C">
        <w:t xml:space="preserve">per PDCCH monitoring occasion, span or slot and minimum time separation between two consecutive PDCCH monitoring occasions, spans or slots configured with PDCCH candidates. </w:t>
      </w:r>
    </w:p>
    <w:p w14:paraId="485AB880" w14:textId="77777777" w:rsidR="0066543A" w:rsidRPr="0066543A" w:rsidRDefault="00F8488C" w:rsidP="00F8488C">
      <w:pPr>
        <w:pStyle w:val="B1"/>
        <w:rPr>
          <w:color w:val="000000"/>
        </w:rPr>
      </w:pPr>
      <w:r>
        <w:t>-</w:t>
      </w:r>
      <w:r>
        <w:tab/>
      </w:r>
      <w:r w:rsidR="0066543A" w:rsidRPr="009C154C">
        <w:t>The existing Rel-15/Rel-16 PDCCH monitoring configuration can still be used to configure the BD candidates and PDCCH monitoring gap. Additional specification impacts may include one or more of following: reducing DCI size budget, modification to DCI size alignment rule, DCI format design (including single PDSCH scheduling and multiple PDSCHs scheduling), modification to PDCCH candidates dropping rule, to minimize the PDCCH blocking rate impact and network restriction.</w:t>
      </w:r>
    </w:p>
    <w:p w14:paraId="5B64ED3A" w14:textId="73DA044C" w:rsidR="0066543A" w:rsidRDefault="0066543A" w:rsidP="0066543A">
      <w:pPr>
        <w:pStyle w:val="Heading2"/>
        <w:rPr>
          <w:ins w:id="780" w:author="Tuomas Tirronen" w:date="2020-12-18T17:46:00Z"/>
        </w:rPr>
      </w:pPr>
      <w:bookmarkStart w:id="781" w:name="_Toc51768575"/>
      <w:bookmarkStart w:id="782" w:name="_Toc51771082"/>
      <w:bookmarkStart w:id="783" w:name="_Toc56714334"/>
      <w:bookmarkStart w:id="784" w:name="_Toc57126601"/>
      <w:bookmarkStart w:id="785" w:name="_Toc57126722"/>
      <w:bookmarkStart w:id="786" w:name="_Toc57127669"/>
      <w:bookmarkStart w:id="787" w:name="_Toc57127778"/>
      <w:bookmarkStart w:id="788" w:name="_Toc57136478"/>
      <w:bookmarkStart w:id="789" w:name="_Toc57144828"/>
      <w:bookmarkStart w:id="790" w:name="_Toc64544426"/>
      <w:r>
        <w:t>8</w:t>
      </w:r>
      <w:r w:rsidRPr="000E647A">
        <w:t>.</w:t>
      </w:r>
      <w:r>
        <w:t>3</w:t>
      </w:r>
      <w:r w:rsidRPr="000E647A">
        <w:tab/>
        <w:t>Extended DRX for RRC Inactive and/or Idle</w:t>
      </w:r>
      <w:bookmarkEnd w:id="781"/>
      <w:bookmarkEnd w:id="782"/>
      <w:bookmarkEnd w:id="783"/>
      <w:bookmarkEnd w:id="784"/>
      <w:bookmarkEnd w:id="785"/>
      <w:bookmarkEnd w:id="786"/>
      <w:bookmarkEnd w:id="787"/>
      <w:bookmarkEnd w:id="788"/>
      <w:bookmarkEnd w:id="789"/>
      <w:bookmarkEnd w:id="790"/>
    </w:p>
    <w:p w14:paraId="0DE3CA2E" w14:textId="7C76B7D9" w:rsidR="00A85A89" w:rsidRPr="00A85A89" w:rsidRDefault="00A85A89" w:rsidP="00735576">
      <w:pPr>
        <w:pStyle w:val="Heading3"/>
      </w:pPr>
      <w:bookmarkStart w:id="791" w:name="_Toc56764060"/>
      <w:bookmarkStart w:id="792" w:name="_Toc64544427"/>
      <w:ins w:id="793" w:author="Tuomas Tirronen" w:date="2020-12-18T17:46:00Z">
        <w:r>
          <w:t>8</w:t>
        </w:r>
        <w:r w:rsidRPr="000E647A">
          <w:t>.</w:t>
        </w:r>
        <w:r>
          <w:t>3</w:t>
        </w:r>
        <w:r w:rsidRPr="000E647A">
          <w:t>.1</w:t>
        </w:r>
        <w:r w:rsidRPr="000E647A">
          <w:tab/>
          <w:t>Description of feature</w:t>
        </w:r>
      </w:ins>
      <w:bookmarkEnd w:id="791"/>
      <w:bookmarkEnd w:id="792"/>
    </w:p>
    <w:p w14:paraId="3A87DBD2" w14:textId="1982C6B8" w:rsidR="00A85A89" w:rsidRDefault="00A85A89" w:rsidP="00FA3B44">
      <w:pPr>
        <w:rPr>
          <w:ins w:id="794" w:author="POST#113e" w:date="2021-02-09T14:38:00Z"/>
        </w:rPr>
      </w:pPr>
      <w:bookmarkStart w:id="795" w:name="_Toc51768576"/>
      <w:bookmarkStart w:id="796" w:name="_Toc51771083"/>
      <w:ins w:id="797" w:author="Tuomas Tirronen" w:date="2020-12-18T17:45:00Z">
        <w:r w:rsidRPr="007D339E">
          <w:t xml:space="preserve">In LTE </w:t>
        </w:r>
        <w:r>
          <w:t>connected to</w:t>
        </w:r>
        <w:r w:rsidRPr="007D339E">
          <w:t xml:space="preserve"> EPC, the UE may be configured with an extended DRX (eDRX) cycle. The UE may operate in </w:t>
        </w:r>
        <w:r>
          <w:t>e</w:t>
        </w:r>
        <w:r w:rsidRPr="007D339E">
          <w:t xml:space="preserve">DRX only if the UE is configured by </w:t>
        </w:r>
        <w:r>
          <w:t>NAS</w:t>
        </w:r>
        <w:r w:rsidRPr="007D339E">
          <w:t xml:space="preserve"> and the cell indicates support for eDRX in System Information</w:t>
        </w:r>
        <w:del w:id="798" w:author="POST#113e" w:date="2021-02-10T12:23:00Z">
          <w:r w:rsidDel="00507404">
            <w:delText xml:space="preserve">. </w:delText>
          </w:r>
        </w:del>
      </w:ins>
      <w:ins w:id="799" w:author="POST#113e" w:date="2021-02-10T12:23:00Z">
        <w:r w:rsidR="00507404">
          <w:t xml:space="preserve"> (</w:t>
        </w:r>
      </w:ins>
      <w:ins w:id="800" w:author="Tuomas Tirronen" w:date="2020-12-18T17:45:00Z">
        <w:del w:id="801" w:author="POST#113e" w:date="2021-02-10T12:23:00Z">
          <w:r w:rsidDel="00507404">
            <w:delText>N</w:delText>
          </w:r>
        </w:del>
      </w:ins>
      <w:ins w:id="802" w:author="POST#113e" w:date="2021-02-10T12:23:00Z">
        <w:r w:rsidR="00507404">
          <w:t>n</w:t>
        </w:r>
      </w:ins>
      <w:ins w:id="803" w:author="Tuomas Tirronen" w:date="2020-12-18T17:45:00Z">
        <w:r>
          <w:t>ote that there is no System Information indication for NB-IoT</w:t>
        </w:r>
      </w:ins>
      <w:ins w:id="804" w:author="POST#113e" w:date="2021-02-10T12:23:00Z">
        <w:r w:rsidR="00507404">
          <w:t>)</w:t>
        </w:r>
      </w:ins>
      <w:ins w:id="805" w:author="Tuomas Tirronen" w:date="2020-12-18T17:45:00Z">
        <w:r w:rsidRPr="007D339E">
          <w:t>. In RRC_IDLE</w:t>
        </w:r>
        <w:r>
          <w:t>,</w:t>
        </w:r>
        <w:r w:rsidRPr="007D339E">
          <w:t xml:space="preserve"> the eDRX cycle has </w:t>
        </w:r>
        <w:r>
          <w:t>the m</w:t>
        </w:r>
        <w:r w:rsidRPr="007D339E">
          <w:t>aximum value of 2621.44 seconds (43.69 minutes)</w:t>
        </w:r>
        <w:r>
          <w:t>.</w:t>
        </w:r>
        <w:r w:rsidRPr="007D339E">
          <w:t xml:space="preserve"> </w:t>
        </w:r>
        <w:r>
          <w:t>F</w:t>
        </w:r>
        <w:r w:rsidRPr="007D339E">
          <w:t xml:space="preserve">or NB-IoT </w:t>
        </w:r>
        <w:commentRangeStart w:id="806"/>
        <w:r w:rsidRPr="007D339E">
          <w:t xml:space="preserve">the maximum </w:t>
        </w:r>
      </w:ins>
      <w:commentRangeEnd w:id="806"/>
      <w:r w:rsidR="00031E49">
        <w:rPr>
          <w:rStyle w:val="CommentReference"/>
        </w:rPr>
        <w:commentReference w:id="806"/>
      </w:r>
      <w:ins w:id="807" w:author="Tuomas Tirronen" w:date="2020-12-18T17:45:00Z">
        <w:r w:rsidRPr="007D339E">
          <w:t xml:space="preserve">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Hyperframe (PH) refers to the H-SFN in which the UE starts </w:t>
        </w:r>
        <w:r>
          <w:t xml:space="preserve">to </w:t>
        </w:r>
        <w:r w:rsidRPr="007D339E">
          <w:t>monitor</w:t>
        </w:r>
        <w:del w:id="808" w:author="Pre 113e" w:date="2021-01-12T18:41:00Z">
          <w:r w:rsidDel="00331C7B">
            <w:delText>s</w:delText>
          </w:r>
        </w:del>
        <w:r w:rsidRPr="007D339E">
          <w:t xml:space="preserve"> </w:t>
        </w:r>
        <w:r>
          <w:t xml:space="preserve">for </w:t>
        </w:r>
        <w:r w:rsidRPr="007D339E">
          <w:t>paging during a Paging Time Window (PTW</w:t>
        </w:r>
        <w:proofErr w:type="gramStart"/>
        <w:r w:rsidRPr="007D339E">
          <w:t>)</w:t>
        </w:r>
      </w:ins>
      <w:ins w:id="809" w:author="POST#113e" w:date="2021-02-10T12:24:00Z">
        <w:r w:rsidR="00507404" w:rsidRPr="00507404">
          <w:t xml:space="preserve"> </w:t>
        </w:r>
        <w:r w:rsidR="00507404">
          <w:t>,</w:t>
        </w:r>
        <w:proofErr w:type="gramEnd"/>
        <w:r w:rsidR="00507404">
          <w:t xml:space="preserve"> see e.g. [</w:t>
        </w:r>
      </w:ins>
      <w:ins w:id="810" w:author="POST#113e" w:date="2021-02-17T17:35:00Z">
        <w:r w:rsidR="00C41836">
          <w:t>12</w:t>
        </w:r>
      </w:ins>
      <w:ins w:id="811" w:author="POST#113e" w:date="2021-02-10T12:24:00Z">
        <w:r w:rsidR="00507404">
          <w:t>].</w:t>
        </w:r>
      </w:ins>
    </w:p>
    <w:p w14:paraId="4E07A2F0" w14:textId="554537BD" w:rsidR="000C190B" w:rsidRDefault="000C190B" w:rsidP="00FA3B44">
      <w:pPr>
        <w:rPr>
          <w:ins w:id="812" w:author="POST#113e" w:date="2021-02-09T14:38:00Z"/>
        </w:rPr>
      </w:pPr>
      <w:ins w:id="813" w:author="POST#113e" w:date="2021-02-09T14:38:00Z">
        <w:r>
          <w:t>RAN2 has studie</w:t>
        </w:r>
      </w:ins>
      <w:ins w:id="814" w:author="POST#113e" w:date="2021-02-09T20:13:00Z">
        <w:r w:rsidR="001153E0">
          <w:t>d</w:t>
        </w:r>
      </w:ins>
      <w:ins w:id="815" w:author="POST#113e" w:date="2021-02-09T14:38:00Z">
        <w:r>
          <w:t xml:space="preserve"> the following </w:t>
        </w:r>
      </w:ins>
      <w:ins w:id="816" w:author="POST#113e" w:date="2021-02-09T14:39:00Z">
        <w:r>
          <w:t>topic</w:t>
        </w:r>
      </w:ins>
      <w:ins w:id="817" w:author="POST#113e" w:date="2021-02-09T14:38:00Z">
        <w:r>
          <w:t xml:space="preserve">s related to </w:t>
        </w:r>
        <w:proofErr w:type="gramStart"/>
        <w:r>
          <w:t>extended</w:t>
        </w:r>
        <w:proofErr w:type="gramEnd"/>
        <w:r>
          <w:t xml:space="preserve"> DRX</w:t>
        </w:r>
      </w:ins>
      <w:ins w:id="818" w:author="POST#113e" w:date="2021-02-09T14:39:00Z">
        <w:r>
          <w:t xml:space="preserve"> </w:t>
        </w:r>
      </w:ins>
      <w:ins w:id="819" w:author="POST#113e" w:date="2021-02-09T14:38:00Z">
        <w:r>
          <w:t>for RRC_IDLE and RRC_INACTIVE:</w:t>
        </w:r>
      </w:ins>
    </w:p>
    <w:p w14:paraId="2C8EBC9B" w14:textId="1BB5A595" w:rsidR="00DA1C3F" w:rsidRDefault="000C190B" w:rsidP="00742468">
      <w:pPr>
        <w:pStyle w:val="B1"/>
        <w:rPr>
          <w:ins w:id="820" w:author="POST#113e" w:date="2021-02-09T20:32:00Z"/>
        </w:rPr>
      </w:pPr>
      <w:ins w:id="821" w:author="POST#113e" w:date="2021-02-09T14:40:00Z">
        <w:r>
          <w:t>-</w:t>
        </w:r>
        <w:r>
          <w:tab/>
        </w:r>
      </w:ins>
      <w:ins w:id="822" w:author="POST#113e" w:date="2021-02-11T14:20:00Z">
        <w:r w:rsidR="00623998">
          <w:t>A</w:t>
        </w:r>
      </w:ins>
      <w:ins w:id="823" w:author="POST#113e" w:date="2021-02-11T14:21:00Z">
        <w:r w:rsidR="00623998">
          <w:t>nalysis of UE power saving</w:t>
        </w:r>
      </w:ins>
    </w:p>
    <w:p w14:paraId="44C98E4E" w14:textId="32D9FDAA" w:rsidR="00742468" w:rsidRDefault="00742468" w:rsidP="00742468">
      <w:pPr>
        <w:pStyle w:val="B1"/>
        <w:rPr>
          <w:ins w:id="824" w:author="POST#113e" w:date="2021-02-09T20:33:00Z"/>
        </w:rPr>
      </w:pPr>
      <w:ins w:id="825" w:author="POST#113e" w:date="2021-02-09T20:32:00Z">
        <w:r>
          <w:t>-</w:t>
        </w:r>
        <w:r>
          <w:tab/>
        </w:r>
      </w:ins>
      <w:ins w:id="826" w:author="POST#113e" w:date="2021-02-11T14:21:00Z">
        <w:r w:rsidR="00623998">
          <w:t>Analysis of u</w:t>
        </w:r>
      </w:ins>
      <w:ins w:id="827" w:author="POST#113e" w:date="2021-02-09T20:45:00Z">
        <w:r w:rsidR="001D4F86">
          <w:t>pper and lower</w:t>
        </w:r>
      </w:ins>
      <w:ins w:id="828" w:author="POST#113e" w:date="2021-02-09T20:33:00Z">
        <w:r>
          <w:t xml:space="preserve"> bound of e</w:t>
        </w:r>
      </w:ins>
      <w:ins w:id="829" w:author="POST#113e" w:date="2021-02-09T20:52:00Z">
        <w:r w:rsidR="00814B54">
          <w:t xml:space="preserve">xtended </w:t>
        </w:r>
      </w:ins>
      <w:ins w:id="830" w:author="POST#113e" w:date="2021-02-09T20:33:00Z">
        <w:r>
          <w:t>DRX cycles</w:t>
        </w:r>
      </w:ins>
    </w:p>
    <w:p w14:paraId="56C4988B" w14:textId="0398964E" w:rsidR="000A5330" w:rsidRDefault="00742468" w:rsidP="00B07EBC">
      <w:pPr>
        <w:pStyle w:val="B1"/>
      </w:pPr>
      <w:ins w:id="831" w:author="POST#113e" w:date="2021-02-09T20:33:00Z">
        <w:r>
          <w:t>-</w:t>
        </w:r>
        <w:r>
          <w:tab/>
        </w:r>
      </w:ins>
      <w:ins w:id="832" w:author="POST#113e" w:date="2021-02-11T14:21:00Z">
        <w:r w:rsidR="00623998">
          <w:t>Analysis of m</w:t>
        </w:r>
      </w:ins>
      <w:ins w:id="833" w:author="POST#113e" w:date="2021-02-11T10:17:00Z">
        <w:r w:rsidR="00365CB9">
          <w:t>echanisms for extended DRX</w:t>
        </w:r>
      </w:ins>
    </w:p>
    <w:p w14:paraId="3DCA0A44" w14:textId="77777777" w:rsidR="000A5330" w:rsidRDefault="000A5330" w:rsidP="000A5330">
      <w:pPr>
        <w:pStyle w:val="Heading3"/>
        <w:rPr>
          <w:ins w:id="834" w:author="Tuomas Tirronen" w:date="2020-12-18T17:46:00Z"/>
        </w:rPr>
      </w:pPr>
      <w:bookmarkStart w:id="835" w:name="_Toc51768577"/>
      <w:bookmarkStart w:id="836" w:name="_Toc51771084"/>
      <w:bookmarkStart w:id="837" w:name="_Toc56764061"/>
      <w:bookmarkStart w:id="838" w:name="_Toc64544428"/>
      <w:ins w:id="839" w:author="Tuomas Tirronen" w:date="2020-12-18T17:46:00Z">
        <w:r>
          <w:t>8</w:t>
        </w:r>
        <w:r w:rsidRPr="000E647A">
          <w:t>.</w:t>
        </w:r>
        <w:r>
          <w:t>3</w:t>
        </w:r>
        <w:r w:rsidRPr="000E647A">
          <w:t>.2</w:t>
        </w:r>
        <w:r w:rsidRPr="000E647A">
          <w:tab/>
          <w:t>Analysis of UE power saving</w:t>
        </w:r>
        <w:bookmarkEnd w:id="835"/>
        <w:bookmarkEnd w:id="836"/>
        <w:bookmarkEnd w:id="837"/>
        <w:bookmarkEnd w:id="838"/>
      </w:ins>
    </w:p>
    <w:p w14:paraId="0AF8AEDE" w14:textId="1662E6D9" w:rsidR="000A5330" w:rsidRDefault="000A5330" w:rsidP="000A5330">
      <w:pPr>
        <w:rPr>
          <w:ins w:id="840" w:author="Tuomas Tirronen" w:date="2020-12-18T17:46:00Z"/>
        </w:rPr>
      </w:pPr>
      <w:ins w:id="841" w:author="Tuomas Tirronen" w:date="2020-12-18T17:46:00Z">
        <w:r>
          <w:t>Annex E.1 lists power saving results and analysis</w:t>
        </w:r>
      </w:ins>
      <w:ins w:id="842" w:author="POST#113e" w:date="2021-02-11T14:21:00Z">
        <w:r w:rsidR="00215F0A">
          <w:t xml:space="preserve"> from two sources</w:t>
        </w:r>
      </w:ins>
      <w:ins w:id="843" w:author="POST#113e" w:date="2021-02-11T14:19:00Z">
        <w:r w:rsidR="00060315">
          <w:t xml:space="preserve"> for extend</w:t>
        </w:r>
      </w:ins>
      <w:ins w:id="844" w:author="POST#113e" w:date="2021-02-11T14:20:00Z">
        <w:r w:rsidR="00060315">
          <w:t>ed</w:t>
        </w:r>
      </w:ins>
      <w:ins w:id="845" w:author="POST#113e" w:date="2021-02-11T14:19:00Z">
        <w:r w:rsidR="00060315">
          <w:t xml:space="preserve"> DRX in RRC_IDLE and RRC_INACTIVE</w:t>
        </w:r>
      </w:ins>
      <w:ins w:id="846" w:author="Pre 113e" w:date="2021-01-12T20:24:00Z">
        <w:r>
          <w:t>.</w:t>
        </w:r>
      </w:ins>
      <w:ins w:id="847" w:author="Tuomas Tirronen" w:date="2020-12-18T17:46:00Z">
        <w:r>
          <w:t xml:space="preserve"> </w:t>
        </w:r>
      </w:ins>
    </w:p>
    <w:p w14:paraId="01593E2A" w14:textId="17D5C761" w:rsidR="000A5330" w:rsidRDefault="000A5330" w:rsidP="000A5330">
      <w:pPr>
        <w:rPr>
          <w:ins w:id="848" w:author="Tuomas Tirronen" w:date="2020-12-18T17:46:00Z"/>
        </w:rPr>
      </w:pPr>
      <w:ins w:id="849" w:author="Tuomas Tirronen" w:date="2020-12-18T17:46:00Z">
        <w:r>
          <w:t xml:space="preserve">In summary, </w:t>
        </w:r>
      </w:ins>
      <w:ins w:id="850" w:author="Pre 113e" w:date="2021-01-12T20:25:00Z">
        <w:r>
          <w:t>one source</w:t>
        </w:r>
      </w:ins>
      <w:ins w:id="851" w:author="Tuomas Tirronen" w:date="2020-12-18T17:46:00Z">
        <w:r>
          <w:t xml:space="preserve"> finds that an eDRX cycle of 10485.76 seconds (2.91 hours) can result in power saving between 34-80 % for a high SINR case and between 56-91 % for a low SINR using an</w:t>
        </w:r>
      </w:ins>
      <w:ins w:id="852" w:author="Pre 113e" w:date="2021-01-14T17:29:00Z">
        <w:r>
          <w:t xml:space="preserve"> RRC_IDLE</w:t>
        </w:r>
      </w:ins>
      <w:ins w:id="853" w:author="Tuomas Tirronen" w:date="2020-12-18T17:46:00Z">
        <w:r>
          <w:t xml:space="preserve"> DRX cycle (</w:t>
        </w:r>
      </w:ins>
      <w:ins w:id="854" w:author="Pre 113e" w:date="2021-01-14T17:31:00Z">
        <w:r>
          <w:t>with equal</w:t>
        </w:r>
      </w:ins>
      <w:ins w:id="855" w:author="Tuomas Tirronen" w:date="2020-12-18T17:46:00Z">
        <w:r>
          <w:t xml:space="preserve"> PTW length) from 2.56 seconds down to 320 ms. </w:t>
        </w:r>
      </w:ins>
      <w:ins w:id="856" w:author="Pre 113e" w:date="2021-01-12T20:25:00Z">
        <w:r>
          <w:t>One source</w:t>
        </w:r>
      </w:ins>
      <w:ins w:id="857" w:author="Tuomas Tirronen" w:date="2020-12-18T17:46:00Z">
        <w:r>
          <w:t xml:space="preserve"> provides a plot of possible UE battery lifetime against eDRX cycle length. The battery lifetime for a UE with a 2-minute eDRX cycle compared to the same device with 10.24 s eDRX cycle is shown to result in between 0.38 – 340 % improvements for RRC_IDLE and 1-419 % improvements for RRC_INACTIVE, respectively. The evaluation has been performed for various use cases and inter-arrival times from 100 ms up to 5 min. </w:t>
        </w:r>
      </w:ins>
    </w:p>
    <w:p w14:paraId="6C5A0074" w14:textId="44013324" w:rsidR="009E0FDF" w:rsidRPr="00FD2067" w:rsidDel="00C14065" w:rsidRDefault="000A5330" w:rsidP="001B485F">
      <w:pPr>
        <w:pStyle w:val="EditorsNote"/>
        <w:rPr>
          <w:del w:id="858" w:author="POST#113e" w:date="2021-02-09T20:13:00Z"/>
        </w:rPr>
      </w:pPr>
      <w:ins w:id="859" w:author="Tuomas Tirronen" w:date="2020-12-18T17:46:00Z">
        <w:del w:id="860" w:author="POST#113e" w:date="2021-02-10T13:36:00Z">
          <w:r w:rsidRPr="00625825" w:rsidDel="00137DB5">
            <w:delText xml:space="preserve">Editor’s note: FFS RAN2 agreed conclusions and possible recommendations and references to other results. </w:delText>
          </w:r>
        </w:del>
      </w:ins>
    </w:p>
    <w:p w14:paraId="5BFC4846" w14:textId="515DF6D5" w:rsidR="00365CB9" w:rsidRDefault="00FD2067" w:rsidP="00FD2067">
      <w:pPr>
        <w:rPr>
          <w:ins w:id="861" w:author="POST#113e" w:date="2021-02-11T10:17:00Z"/>
        </w:rPr>
      </w:pPr>
      <w:ins w:id="862" w:author="Tuomas Tirronen" w:date="2020-12-18T17:45:00Z">
        <w:r>
          <w:t xml:space="preserve">From RAN2 perspective, extended DRX </w:t>
        </w:r>
      </w:ins>
      <w:ins w:id="863" w:author="POST#113e" w:date="2021-02-11T14:14:00Z">
        <w:r w:rsidR="00977175">
          <w:t xml:space="preserve">is beneficial for UE power consumption </w:t>
        </w:r>
      </w:ins>
      <w:commentRangeStart w:id="864"/>
      <w:ins w:id="865" w:author="Apple - Naveen Palle" w:date="2021-02-19T07:22:00Z">
        <w:r w:rsidR="00C77152">
          <w:t xml:space="preserve">and </w:t>
        </w:r>
        <w:commentRangeEnd w:id="864"/>
        <w:r w:rsidR="00C77152">
          <w:rPr>
            <w:rStyle w:val="CommentReference"/>
          </w:rPr>
          <w:commentReference w:id="864"/>
        </w:r>
      </w:ins>
      <w:ins w:id="866" w:author="Tuomas Tirronen" w:date="2020-12-18T17:45:00Z">
        <w:r>
          <w:t xml:space="preserve">can be specified and configured for RedCap UEs so that eDRX cycles </w:t>
        </w:r>
        <w:del w:id="867" w:author="RAN2#113e" w:date="2021-02-05T16:54:00Z">
          <w:r w:rsidDel="000E1710">
            <w:delText xml:space="preserve">at least up to 10.24 seconds </w:delText>
          </w:r>
        </w:del>
        <w:r>
          <w:t xml:space="preserve">can be used in RRC_IDLE and in RRC_INACTIVE </w:t>
        </w:r>
        <w:r>
          <w:lastRenderedPageBreak/>
          <w:t xml:space="preserve">states. </w:t>
        </w:r>
        <w:del w:id="868" w:author="RAN2#113e" w:date="2021-02-05T16:54:00Z">
          <w:r w:rsidDel="00EE074F">
            <w:delText xml:space="preserve">For RRC_IDLE, the baseline for possible extension of configurable eDRX cycles is up to 2621.44 seconds. Longer values, e.g. 10485.76 seconds can be considered further.  </w:delText>
          </w:r>
        </w:del>
      </w:ins>
    </w:p>
    <w:p w14:paraId="38E7D48E" w14:textId="77777777" w:rsidR="00365CB9" w:rsidRDefault="00365CB9" w:rsidP="00365CB9">
      <w:pPr>
        <w:rPr>
          <w:ins w:id="869" w:author="RAN2#113e" w:date="2021-02-05T15:16:00Z"/>
        </w:rPr>
      </w:pPr>
      <w:ins w:id="870" w:author="RAN2#113e" w:date="2021-02-05T15:16:00Z">
        <w:r>
          <w:t xml:space="preserve">RAN2 sees a benefit </w:t>
        </w:r>
        <w:r w:rsidRPr="004D76F2">
          <w:t>extending the eDRX cycle in RRC_INACTIVE beyond 10.24</w:t>
        </w:r>
        <w:r>
          <w:t xml:space="preserve"> </w:t>
        </w:r>
        <w:r w:rsidRPr="004D76F2">
          <w:t>s</w:t>
        </w:r>
        <w:r>
          <w:t>econds</w:t>
        </w:r>
        <w:r w:rsidRPr="004D76F2">
          <w:t xml:space="preserve"> for REDCAP </w:t>
        </w:r>
      </w:ins>
      <w:ins w:id="871" w:author="POST#113e" w:date="2021-02-09T21:04:00Z">
        <w:r>
          <w:t>UE</w:t>
        </w:r>
      </w:ins>
      <w:ins w:id="872" w:author="RAN2#113e" w:date="2021-02-05T15:16:00Z">
        <w:r w:rsidRPr="004D76F2">
          <w:t>s</w:t>
        </w:r>
        <w:r>
          <w:t xml:space="preserve"> for the following reasons:</w:t>
        </w:r>
      </w:ins>
    </w:p>
    <w:p w14:paraId="30D21B50" w14:textId="4771CBD5" w:rsidR="00365CB9" w:rsidRPr="000C3AE8" w:rsidRDefault="00365CB9" w:rsidP="00365CB9">
      <w:pPr>
        <w:pStyle w:val="B1"/>
        <w:rPr>
          <w:ins w:id="873" w:author="RAN2#113e" w:date="2021-02-05T15:16:00Z"/>
        </w:rPr>
      </w:pPr>
      <w:ins w:id="874" w:author="RAN2#113e" w:date="2021-02-05T15:19:00Z">
        <w:r>
          <w:t xml:space="preserve">- </w:t>
        </w:r>
        <w:r>
          <w:tab/>
        </w:r>
      </w:ins>
      <w:ins w:id="875" w:author="RAN2#113e" w:date="2021-02-05T15:16:00Z">
        <w:r w:rsidRPr="000C3AE8">
          <w:t xml:space="preserve">It is very beneficial to have </w:t>
        </w:r>
      </w:ins>
      <w:ins w:id="876" w:author="POST#113e" w:date="2021-02-11T14:45:00Z">
        <w:r w:rsidR="002824BD">
          <w:t xml:space="preserve">eDRX cycles </w:t>
        </w:r>
      </w:ins>
      <w:ins w:id="877" w:author="RAN2#113e" w:date="2021-02-05T15:16:00Z">
        <w:r w:rsidRPr="000C3AE8">
          <w:t>&gt;10.24 seconds in RRC_INACTIVE to effectively support the us</w:t>
        </w:r>
        <w:del w:id="878" w:author="POST#113e" w:date="2021-02-11T14:45:00Z">
          <w:r w:rsidRPr="000C3AE8" w:rsidDel="002E7585">
            <w:delText>ag</w:delText>
          </w:r>
        </w:del>
        <w:r w:rsidRPr="000C3AE8">
          <w:t xml:space="preserve">e of </w:t>
        </w:r>
      </w:ins>
      <w:ins w:id="879" w:author="POST#113e" w:date="2021-02-11T14:26:00Z">
        <w:r w:rsidR="00564628">
          <w:t xml:space="preserve">Rel-17 </w:t>
        </w:r>
      </w:ins>
      <w:ins w:id="880" w:author="RAN2#113e" w:date="2021-02-05T15:16:00Z">
        <w:r w:rsidRPr="000C3AE8">
          <w:t xml:space="preserve">SDT (small data </w:t>
        </w:r>
        <w:proofErr w:type="gramStart"/>
        <w:r w:rsidRPr="000C3AE8">
          <w:t>trans</w:t>
        </w:r>
        <w:proofErr w:type="gramEnd"/>
        <w:del w:id="881" w:author="POST#113e" w:date="2021-02-11T14:26:00Z">
          <w:r w:rsidRPr="000C3AE8" w:rsidDel="00564628">
            <w:delText>fer</w:delText>
          </w:r>
        </w:del>
      </w:ins>
      <w:ins w:id="882" w:author="POST#113e" w:date="2021-02-11T14:26:00Z">
        <w:r w:rsidR="00564628">
          <w:t>mission</w:t>
        </w:r>
      </w:ins>
      <w:ins w:id="883" w:author="RAN2#113e" w:date="2021-02-05T15:16:00Z">
        <w:r w:rsidRPr="000C3AE8">
          <w:t xml:space="preserve">) </w:t>
        </w:r>
        <w:del w:id="884" w:author="POST#113e" w:date="2021-02-11T14:46:00Z">
          <w:r w:rsidRPr="000C3AE8" w:rsidDel="006016B9">
            <w:delText xml:space="preserve">for </w:delText>
          </w:r>
        </w:del>
        <w:r w:rsidRPr="000C3AE8">
          <w:t xml:space="preserve">e.g. </w:t>
        </w:r>
      </w:ins>
      <w:ins w:id="885" w:author="POST#113e" w:date="2021-02-11T14:46:00Z">
        <w:r w:rsidR="006016B9" w:rsidRPr="000C3AE8">
          <w:t xml:space="preserve">for </w:t>
        </w:r>
      </w:ins>
      <w:ins w:id="886" w:author="RAN2#113e" w:date="2021-02-05T15:16:00Z">
        <w:r w:rsidRPr="000C3AE8">
          <w:t>use cases with periodic uplink data with periodicity &gt; 10.24 seconds. TS 22.104 provides such use</w:t>
        </w:r>
      </w:ins>
      <w:ins w:id="887" w:author="RAN2#113e" w:date="2021-02-05T15:20:00Z">
        <w:r>
          <w:t xml:space="preserve"> </w:t>
        </w:r>
      </w:ins>
      <w:ins w:id="888" w:author="RAN2#113e" w:date="2021-02-05T15:16:00Z">
        <w:r w:rsidRPr="000C3AE8">
          <w:t>cases, e.g. some industrial wireless sensors need to transfer small packets while they are not very sensitive to DL traffic delay, but they have strict battery lifetime requirement</w:t>
        </w:r>
      </w:ins>
      <w:ins w:id="889" w:author="RAN2#113e" w:date="2021-02-05T15:20:00Z">
        <w:r>
          <w:t>.</w:t>
        </w:r>
      </w:ins>
    </w:p>
    <w:p w14:paraId="076E89BB" w14:textId="6092AC3E" w:rsidR="00365CB9" w:rsidRPr="000C3AE8" w:rsidRDefault="00365CB9" w:rsidP="00365CB9">
      <w:pPr>
        <w:pStyle w:val="B1"/>
        <w:rPr>
          <w:ins w:id="890" w:author="RAN2#113e" w:date="2021-02-05T15:16:00Z"/>
        </w:rPr>
      </w:pPr>
      <w:ins w:id="891" w:author="RAN2#113e" w:date="2021-02-05T15:20:00Z">
        <w:r>
          <w:t>-</w:t>
        </w:r>
        <w:r>
          <w:tab/>
        </w:r>
      </w:ins>
      <w:ins w:id="892" w:author="RAN2#113e" w:date="2021-02-05T15:16:00Z">
        <w:r w:rsidRPr="000C3AE8">
          <w:t xml:space="preserve">Based on the results in </w:t>
        </w:r>
        <w:del w:id="893" w:author="POST#113e" w:date="2021-02-11T14:27:00Z">
          <w:r w:rsidRPr="000C3AE8" w:rsidDel="00124185">
            <w:delText>the Appendix</w:delText>
          </w:r>
        </w:del>
      </w:ins>
      <w:ins w:id="894" w:author="POST#113e" w:date="2021-02-11T14:27:00Z">
        <w:r w:rsidR="00124185">
          <w:t>Annex E.1</w:t>
        </w:r>
      </w:ins>
      <w:ins w:id="895" w:author="RAN2#113e" w:date="2021-02-05T15:16:00Z">
        <w:r w:rsidRPr="000C3AE8">
          <w:t xml:space="preserve">, there is a clear power saving gain vs eDRX in RRC_IDLE at least for eDRX cycles </w:t>
        </w:r>
      </w:ins>
      <w:ins w:id="896" w:author="POST#113e" w:date="2021-02-11T14:27:00Z">
        <w:r w:rsidR="00124185">
          <w:t>in the range from</w:t>
        </w:r>
      </w:ins>
      <w:ins w:id="897" w:author="RAN2#113e" w:date="2021-02-05T15:16:00Z">
        <w:del w:id="898" w:author="POST#113e" w:date="2021-02-11T14:27:00Z">
          <w:r w:rsidRPr="000C3AE8" w:rsidDel="00124185">
            <w:delText xml:space="preserve">of </w:delText>
          </w:r>
        </w:del>
        <w:r w:rsidRPr="000C3AE8">
          <w:t xml:space="preserve">10.24 seconds </w:t>
        </w:r>
        <w:del w:id="899" w:author="POST#113e" w:date="2021-02-11T14:27:00Z">
          <w:r w:rsidRPr="000C3AE8" w:rsidDel="00124185">
            <w:delText xml:space="preserve">– </w:delText>
          </w:r>
        </w:del>
      </w:ins>
      <w:ins w:id="900" w:author="POST#113e" w:date="2021-02-11T14:27:00Z">
        <w:r w:rsidR="00124185">
          <w:t xml:space="preserve">up to </w:t>
        </w:r>
      </w:ins>
      <w:ins w:id="901" w:author="RAN2#113e" w:date="2021-02-05T15:16:00Z">
        <w:r w:rsidRPr="000C3AE8">
          <w:t>couple of</w:t>
        </w:r>
        <w:r w:rsidRPr="00501ADC">
          <w:t xml:space="preserve"> minutes, where the UE in eDRX in RRC_INACTIVE </w:t>
        </w:r>
        <w:commentRangeStart w:id="902"/>
        <w:r w:rsidRPr="00501ADC">
          <w:t xml:space="preserve">additionally benefits from </w:t>
        </w:r>
        <w:del w:id="903" w:author="POST#113e" w:date="2021-02-11T14:30:00Z">
          <w:r w:rsidRPr="00501ADC" w:rsidDel="00D966AE">
            <w:delText>less signaling</w:delText>
          </w:r>
        </w:del>
      </w:ins>
      <w:commentRangeEnd w:id="902"/>
      <w:del w:id="904" w:author="POST#113e" w:date="2021-02-11T14:30:00Z">
        <w:r w:rsidR="00374F8A" w:rsidDel="00D966AE">
          <w:rPr>
            <w:rStyle w:val="CommentReference"/>
          </w:rPr>
          <w:commentReference w:id="902"/>
        </w:r>
      </w:del>
      <w:ins w:id="905" w:author="POST#113e" w:date="2021-02-11T14:30:00Z">
        <w:r w:rsidR="00D966AE">
          <w:t>shorter latency</w:t>
        </w:r>
      </w:ins>
      <w:ins w:id="906" w:author="RAN2#113e" w:date="2021-02-05T15:16:00Z">
        <w:r w:rsidRPr="00501ADC">
          <w:t>. Based o</w:t>
        </w:r>
        <w:r w:rsidRPr="009C0F40">
          <w:t xml:space="preserve">n these results, lifetime of several years would not be achievable in some cases (e.g. 1 minute </w:t>
        </w:r>
        <w:del w:id="907" w:author="POST#113e" w:date="2021-02-11T14:28:00Z">
          <w:r w:rsidRPr="009C0F40" w:rsidDel="00B13D1D">
            <w:delText>IAT)</w:delText>
          </w:r>
        </w:del>
      </w:ins>
      <w:ins w:id="908" w:author="POST#113e" w:date="2021-02-11T14:28:00Z">
        <w:r w:rsidR="00B13D1D">
          <w:t>inter-arrival time)</w:t>
        </w:r>
      </w:ins>
      <w:ins w:id="909" w:author="RAN2#113e" w:date="2021-02-05T15:16:00Z">
        <w:r w:rsidRPr="009C0F40">
          <w:t xml:space="preserve"> if only RRC_IDLE can be used, because of the signaling ove</w:t>
        </w:r>
        <w:r w:rsidRPr="003E7820">
          <w:t>rhead</w:t>
        </w:r>
      </w:ins>
      <w:ins w:id="910" w:author="RAN2#113e" w:date="2021-02-05T15:20:00Z">
        <w:r>
          <w:t>.</w:t>
        </w:r>
      </w:ins>
    </w:p>
    <w:p w14:paraId="36A69138" w14:textId="77777777" w:rsidR="00365CB9" w:rsidRPr="000C3AE8" w:rsidRDefault="00365CB9" w:rsidP="00365CB9">
      <w:pPr>
        <w:pStyle w:val="B1"/>
        <w:rPr>
          <w:ins w:id="911" w:author="RAN2#113e" w:date="2021-02-05T15:16:00Z"/>
        </w:rPr>
      </w:pPr>
      <w:ins w:id="912" w:author="RAN2#113e" w:date="2021-02-05T15:20:00Z">
        <w:r>
          <w:t>-</w:t>
        </w:r>
        <w:r>
          <w:tab/>
        </w:r>
      </w:ins>
      <w:ins w:id="913" w:author="RAN2#113e" w:date="2021-02-05T15:16:00Z">
        <w:r w:rsidRPr="000C3AE8">
          <w:t>Signaling reduction is an additional benefit from network point of view – there is need for less RRC signaling</w:t>
        </w:r>
      </w:ins>
      <w:ins w:id="914" w:author="RAN2#113e" w:date="2021-02-05T15:20:00Z">
        <w:r>
          <w:t>.</w:t>
        </w:r>
      </w:ins>
    </w:p>
    <w:p w14:paraId="2F1DD35B" w14:textId="1FC91B47" w:rsidR="00365CB9" w:rsidRDefault="00365CB9" w:rsidP="00365CB9">
      <w:pPr>
        <w:rPr>
          <w:ins w:id="915" w:author="RAN2#113e" w:date="2021-02-05T15:16:00Z"/>
        </w:rPr>
      </w:pPr>
      <w:ins w:id="916" w:author="RAN2#113e" w:date="2021-02-05T15:16:00Z">
        <w:r>
          <w:t xml:space="preserve">The </w:t>
        </w:r>
        <w:del w:id="917" w:author="POST#113e" w:date="2021-02-11T14:32:00Z">
          <w:r w:rsidDel="0001086F">
            <w:delText>resulting</w:delText>
          </w:r>
        </w:del>
      </w:ins>
      <w:ins w:id="918" w:author="POST#113e" w:date="2021-02-11T14:32:00Z">
        <w:r w:rsidR="0001086F">
          <w:t>potential</w:t>
        </w:r>
      </w:ins>
      <w:ins w:id="919" w:author="RAN2#113e" w:date="2021-02-05T15:16:00Z">
        <w:r>
          <w:t xml:space="preserve"> issues </w:t>
        </w:r>
      </w:ins>
      <w:ins w:id="920" w:author="POST#113e" w:date="2021-02-11T14:32:00Z">
        <w:r w:rsidR="0001086F">
          <w:t xml:space="preserve">with eDRX extension </w:t>
        </w:r>
        <w:r w:rsidR="00424AC4">
          <w:t>beyond</w:t>
        </w:r>
        <w:r w:rsidR="0001086F">
          <w:t xml:space="preserve"> 10.24 </w:t>
        </w:r>
        <w:r w:rsidR="00424AC4">
          <w:t xml:space="preserve">seconds </w:t>
        </w:r>
        <w:r w:rsidR="0001086F">
          <w:t xml:space="preserve">for RRC_INACTIVE </w:t>
        </w:r>
      </w:ins>
      <w:ins w:id="921" w:author="RAN2#113e" w:date="2021-02-05T15:16:00Z">
        <w:r>
          <w:t>are:</w:t>
        </w:r>
      </w:ins>
    </w:p>
    <w:p w14:paraId="264224E0" w14:textId="3CA004D1" w:rsidR="00365CB9" w:rsidRPr="00501ADC" w:rsidRDefault="00365CB9" w:rsidP="00365CB9">
      <w:pPr>
        <w:pStyle w:val="B1"/>
        <w:rPr>
          <w:ins w:id="922" w:author="RAN2#113e" w:date="2021-02-05T15:16:00Z"/>
        </w:rPr>
      </w:pPr>
      <w:ins w:id="923" w:author="RAN2#113e" w:date="2021-02-05T15:22:00Z">
        <w:r>
          <w:t>-</w:t>
        </w:r>
        <w:r>
          <w:tab/>
        </w:r>
      </w:ins>
      <w:ins w:id="924" w:author="RAN2#113e" w:date="2021-02-05T15:16:00Z">
        <w:r w:rsidRPr="00501ADC">
          <w:t xml:space="preserve">Impact on </w:t>
        </w:r>
      </w:ins>
      <w:ins w:id="925" w:author="POST#113e" w:date="2021-02-10T19:50:00Z">
        <w:r>
          <w:t xml:space="preserve">CN procedures (e.g. </w:t>
        </w:r>
      </w:ins>
      <w:ins w:id="926" w:author="RAN2#113e" w:date="2021-02-05T15:16:00Z">
        <w:r w:rsidRPr="00501ADC">
          <w:t>NAS retransmission</w:t>
        </w:r>
      </w:ins>
      <w:ins w:id="927" w:author="POST#113e" w:date="2021-02-10T19:50:00Z">
        <w:r>
          <w:t>)</w:t>
        </w:r>
      </w:ins>
      <w:ins w:id="928" w:author="RAN2#113e" w:date="2021-02-05T15:16:00Z">
        <w:r w:rsidRPr="00501ADC">
          <w:t xml:space="preserve">, </w:t>
        </w:r>
      </w:ins>
      <w:ins w:id="929" w:author="POST#113e" w:date="2021-02-11T14:32:00Z">
        <w:r w:rsidR="005D53A7">
          <w:t xml:space="preserve">thus </w:t>
        </w:r>
      </w:ins>
      <w:ins w:id="930" w:author="RAN2#113e" w:date="2021-02-05T15:16:00Z">
        <w:r w:rsidRPr="00501ADC">
          <w:t>SA2/CT1 must be consulted on the feasibility</w:t>
        </w:r>
      </w:ins>
      <w:ins w:id="931" w:author="RAN2#113e" w:date="2021-02-05T15:22:00Z">
        <w:r>
          <w:t>.</w:t>
        </w:r>
      </w:ins>
    </w:p>
    <w:p w14:paraId="528D5E8B" w14:textId="77777777" w:rsidR="00365CB9" w:rsidRPr="009C0F40" w:rsidRDefault="00365CB9" w:rsidP="00365CB9">
      <w:pPr>
        <w:pStyle w:val="B1"/>
        <w:rPr>
          <w:ins w:id="932" w:author="RAN2#113e" w:date="2021-02-05T15:16:00Z"/>
        </w:rPr>
      </w:pPr>
      <w:ins w:id="933" w:author="RAN2#113e" w:date="2021-02-05T15:22:00Z">
        <w:r>
          <w:t>-</w:t>
        </w:r>
        <w:r>
          <w:tab/>
        </w:r>
      </w:ins>
      <w:ins w:id="934" w:author="RAN2#113e" w:date="2021-02-05T15:16:00Z">
        <w:r w:rsidRPr="00501ADC">
          <w:t>Potential handling of different eDRX cycles &gt; 10.24 s</w:t>
        </w:r>
        <w:r w:rsidRPr="009C0F40">
          <w:t>econds and/or PTWs, one for IDLE</w:t>
        </w:r>
        <w:commentRangeStart w:id="935"/>
        <w:r w:rsidRPr="009C0F40">
          <w:t xml:space="preserve"> </w:t>
        </w:r>
      </w:ins>
      <w:commentRangeEnd w:id="935"/>
      <w:r w:rsidR="00F95D03">
        <w:rPr>
          <w:rStyle w:val="CommentReference"/>
        </w:rPr>
        <w:commentReference w:id="935"/>
      </w:r>
      <w:ins w:id="936" w:author="RAN2#113e" w:date="2021-02-05T15:16:00Z">
        <w:r w:rsidRPr="009C0F40">
          <w:t>the other for INACTIVE</w:t>
        </w:r>
      </w:ins>
      <w:ins w:id="937" w:author="RAN2#113e" w:date="2021-02-05T15:22:00Z">
        <w:r>
          <w:t>.</w:t>
        </w:r>
      </w:ins>
    </w:p>
    <w:p w14:paraId="1470EB0B" w14:textId="0E7A7B5C" w:rsidR="00365CB9" w:rsidRPr="009C0F40" w:rsidRDefault="00365CB9" w:rsidP="00365CB9">
      <w:pPr>
        <w:pStyle w:val="B1"/>
        <w:rPr>
          <w:ins w:id="938" w:author="RAN2#113e" w:date="2021-02-05T15:16:00Z"/>
        </w:rPr>
      </w:pPr>
      <w:ins w:id="939" w:author="RAN2#113e" w:date="2021-02-05T15:22:00Z">
        <w:r>
          <w:t>-</w:t>
        </w:r>
        <w:r>
          <w:tab/>
        </w:r>
      </w:ins>
      <w:ins w:id="940" w:author="RAN2#113e" w:date="2021-02-05T15:16:00Z">
        <w:r w:rsidRPr="009C0F40">
          <w:t xml:space="preserve">It needs to be studied which </w:t>
        </w:r>
      </w:ins>
      <w:ins w:id="941" w:author="RAN2#113e" w:date="2021-02-05T15:20:00Z">
        <w:r w:rsidRPr="003E7820">
          <w:t>n</w:t>
        </w:r>
      </w:ins>
      <w:ins w:id="942" w:author="RAN2#113e" w:date="2021-02-05T15:16:00Z">
        <w:r w:rsidRPr="003E7820">
          <w:t>ode decides</w:t>
        </w:r>
      </w:ins>
      <w:ins w:id="943" w:author="POST#113e" w:date="2021-02-11T14:32:00Z">
        <w:r w:rsidR="003833D0">
          <w:t xml:space="preserve"> and configures</w:t>
        </w:r>
      </w:ins>
      <w:ins w:id="944" w:author="RAN2#113e" w:date="2021-02-05T15:16:00Z">
        <w:r w:rsidRPr="003E7820">
          <w:t xml:space="preserve"> the eDRX cycle for RRC_INACTIVE</w:t>
        </w:r>
      </w:ins>
      <w:ins w:id="945" w:author="RAN2#113e" w:date="2021-02-05T15:22:00Z">
        <w:r>
          <w:t>.</w:t>
        </w:r>
      </w:ins>
    </w:p>
    <w:p w14:paraId="07512D27" w14:textId="2AF96285" w:rsidR="00365CB9" w:rsidRDefault="00365CB9" w:rsidP="00FD2067">
      <w:ins w:id="946" w:author="RAN2#113e" w:date="2021-02-05T15:16:00Z">
        <w:r w:rsidRPr="008C18E9">
          <w:t>SA2/CT1 must be consulted on the feasibility prior to the introduction of eDRX cycles longer than 10.24</w:t>
        </w:r>
        <w:r>
          <w:t xml:space="preserve"> </w:t>
        </w:r>
        <w:r w:rsidRPr="008C18E9">
          <w:t>s</w:t>
        </w:r>
        <w:r>
          <w:t>econds</w:t>
        </w:r>
        <w:r w:rsidRPr="008C18E9">
          <w:t xml:space="preserve"> in </w:t>
        </w:r>
      </w:ins>
      <w:ins w:id="947" w:author="POST#113e" w:date="2021-02-09T20:51:00Z">
        <w:r>
          <w:t>RRC_INACTIVE</w:t>
        </w:r>
      </w:ins>
      <w:ins w:id="948" w:author="RAN2#113e" w:date="2021-02-05T15:16:00Z">
        <w:r w:rsidRPr="008C18E9">
          <w:t>.</w:t>
        </w:r>
      </w:ins>
    </w:p>
    <w:p w14:paraId="321F16E0" w14:textId="547E7F48" w:rsidR="00C14065" w:rsidRPr="007D339E" w:rsidRDefault="006F6A7B" w:rsidP="006F6A7B">
      <w:pPr>
        <w:pStyle w:val="Heading3"/>
        <w:rPr>
          <w:ins w:id="949" w:author="POST#113e" w:date="2021-02-09T20:34:00Z"/>
        </w:rPr>
      </w:pPr>
      <w:bookmarkStart w:id="950" w:name="_Toc64544429"/>
      <w:ins w:id="951" w:author="POST#113e" w:date="2021-02-09T20:45:00Z">
        <w:r>
          <w:t>8.3.3</w:t>
        </w:r>
        <w:r>
          <w:tab/>
        </w:r>
      </w:ins>
      <w:ins w:id="952" w:author="POST#113e" w:date="2021-02-11T14:22:00Z">
        <w:r w:rsidR="005A3591">
          <w:t>Analysis of u</w:t>
        </w:r>
      </w:ins>
      <w:ins w:id="953" w:author="POST#113e" w:date="2021-02-09T20:46:00Z">
        <w:r>
          <w:t>pper and lower bound of e</w:t>
        </w:r>
      </w:ins>
      <w:ins w:id="954" w:author="POST#113e" w:date="2021-02-09T20:52:00Z">
        <w:r w:rsidR="00814B54">
          <w:t xml:space="preserve">xtended </w:t>
        </w:r>
      </w:ins>
      <w:ins w:id="955" w:author="POST#113e" w:date="2021-02-09T20:46:00Z">
        <w:r>
          <w:t>DRX cycles</w:t>
        </w:r>
      </w:ins>
      <w:bookmarkEnd w:id="950"/>
    </w:p>
    <w:p w14:paraId="0325BE5E" w14:textId="252465CC" w:rsidR="009D3E23" w:rsidRDefault="009D3E23" w:rsidP="00FA3B44">
      <w:pPr>
        <w:rPr>
          <w:ins w:id="956" w:author="Tuomas Tirronen" w:date="2020-12-18T17:45:00Z"/>
        </w:rPr>
      </w:pPr>
      <w:ins w:id="957" w:author="RAN2#113e" w:date="2021-02-05T16:54:00Z">
        <w:r w:rsidRPr="00EE1E42">
          <w:rPr>
            <w:szCs w:val="22"/>
          </w:rPr>
          <w:t xml:space="preserve">For the upper bound, the eDRX cycle should support up to </w:t>
        </w:r>
        <w:r w:rsidRPr="00027AA2">
          <w:rPr>
            <w:szCs w:val="22"/>
          </w:rPr>
          <w:t>10485.76</w:t>
        </w:r>
        <w:del w:id="958" w:author="POST#113e" w:date="2021-02-11T14:33:00Z">
          <w:r w:rsidRPr="00027AA2" w:rsidDel="00CC6265">
            <w:rPr>
              <w:szCs w:val="22"/>
            </w:rPr>
            <w:delText>s</w:delText>
          </w:r>
        </w:del>
      </w:ins>
      <w:ins w:id="959" w:author="POST#113e" w:date="2021-02-11T14:33:00Z">
        <w:r w:rsidR="00CC6265">
          <w:rPr>
            <w:szCs w:val="22"/>
          </w:rPr>
          <w:t xml:space="preserve"> seconds</w:t>
        </w:r>
      </w:ins>
      <w:ins w:id="960" w:author="RAN2#113e" w:date="2021-02-05T16:54:00Z">
        <w:r w:rsidRPr="00027AA2">
          <w:rPr>
            <w:szCs w:val="22"/>
          </w:rPr>
          <w:t>, since the upper limit of the H-SFN (10</w:t>
        </w:r>
      </w:ins>
      <w:ins w:id="961" w:author="POST#113e" w:date="2021-02-10T12:58:00Z">
        <w:r w:rsidR="009A2C55">
          <w:rPr>
            <w:szCs w:val="22"/>
          </w:rPr>
          <w:t xml:space="preserve"> </w:t>
        </w:r>
      </w:ins>
      <w:ins w:id="962" w:author="RAN2#113e" w:date="2021-02-05T16:54:00Z">
        <w:r w:rsidRPr="00027AA2">
          <w:rPr>
            <w:szCs w:val="22"/>
          </w:rPr>
          <w:t>bit</w:t>
        </w:r>
      </w:ins>
      <w:ins w:id="963" w:author="POST#113e" w:date="2021-02-10T12:58:00Z">
        <w:r w:rsidR="009A2C55">
          <w:rPr>
            <w:szCs w:val="22"/>
          </w:rPr>
          <w:t>s</w:t>
        </w:r>
      </w:ins>
      <w:ins w:id="964" w:author="RAN2#113e" w:date="2021-02-05T16:54:00Z">
        <w:r w:rsidRPr="00027AA2">
          <w:rPr>
            <w:szCs w:val="22"/>
          </w:rPr>
          <w:t>) already is 10485.76</w:t>
        </w:r>
        <w:r>
          <w:rPr>
            <w:szCs w:val="22"/>
          </w:rPr>
          <w:t xml:space="preserve"> </w:t>
        </w:r>
        <w:r w:rsidRPr="00027AA2">
          <w:rPr>
            <w:szCs w:val="22"/>
          </w:rPr>
          <w:t>s</w:t>
        </w:r>
        <w:r>
          <w:rPr>
            <w:szCs w:val="22"/>
          </w:rPr>
          <w:t>econds</w:t>
        </w:r>
        <w:r w:rsidRPr="00027AA2">
          <w:rPr>
            <w:szCs w:val="22"/>
          </w:rPr>
          <w:t xml:space="preserve">, and </w:t>
        </w:r>
        <w:del w:id="965" w:author="POST#113e" w:date="2021-02-11T18:35:00Z">
          <w:r w:rsidRPr="00027AA2" w:rsidDel="00B31362">
            <w:rPr>
              <w:szCs w:val="22"/>
            </w:rPr>
            <w:delText>CN</w:delText>
          </w:r>
        </w:del>
      </w:ins>
      <w:ins w:id="966" w:author="POST#113e" w:date="2021-02-11T18:35:00Z">
        <w:r w:rsidR="00B31362">
          <w:rPr>
            <w:szCs w:val="22"/>
          </w:rPr>
          <w:t>5GC</w:t>
        </w:r>
      </w:ins>
      <w:ins w:id="967" w:author="RAN2#113e" w:date="2021-02-05T16:54:00Z">
        <w:r w:rsidRPr="00027AA2">
          <w:rPr>
            <w:szCs w:val="22"/>
          </w:rPr>
          <w:t xml:space="preserve"> already supports eDRX values up to 10485.76</w:t>
        </w:r>
        <w:r>
          <w:rPr>
            <w:szCs w:val="22"/>
          </w:rPr>
          <w:t xml:space="preserve"> </w:t>
        </w:r>
        <w:r w:rsidRPr="00027AA2">
          <w:rPr>
            <w:szCs w:val="22"/>
          </w:rPr>
          <w:t>s</w:t>
        </w:r>
        <w:r>
          <w:rPr>
            <w:szCs w:val="22"/>
          </w:rPr>
          <w:t>econds</w:t>
        </w:r>
      </w:ins>
      <w:ins w:id="968" w:author="POST#113e" w:date="2021-02-10T12:59:00Z">
        <w:r w:rsidR="009A2C55">
          <w:rPr>
            <w:szCs w:val="22"/>
          </w:rPr>
          <w:t xml:space="preserve"> for NB-IoT and LTE-M connected to 5GC</w:t>
        </w:r>
      </w:ins>
      <w:ins w:id="969" w:author="RAN2#113e" w:date="2021-02-05T16:54:00Z">
        <w:r w:rsidRPr="00027AA2">
          <w:rPr>
            <w:szCs w:val="22"/>
          </w:rPr>
          <w:t>. Although little power saving gain has been observed beyond 2621.44</w:t>
        </w:r>
        <w:r>
          <w:rPr>
            <w:szCs w:val="22"/>
          </w:rPr>
          <w:t xml:space="preserve"> </w:t>
        </w:r>
        <w:r w:rsidRPr="00027AA2">
          <w:rPr>
            <w:szCs w:val="22"/>
          </w:rPr>
          <w:t>s</w:t>
        </w:r>
        <w:r>
          <w:rPr>
            <w:szCs w:val="22"/>
          </w:rPr>
          <w:t>econds</w:t>
        </w:r>
        <w:r w:rsidRPr="00027AA2">
          <w:rPr>
            <w:szCs w:val="22"/>
          </w:rPr>
          <w:t xml:space="preserve"> (simulation results show that the gain is saturated at around 40</w:t>
        </w:r>
        <w:r>
          <w:rPr>
            <w:szCs w:val="22"/>
          </w:rPr>
          <w:t xml:space="preserve"> </w:t>
        </w:r>
        <w:r w:rsidRPr="00027AA2">
          <w:rPr>
            <w:szCs w:val="22"/>
          </w:rPr>
          <w:t>min</w:t>
        </w:r>
        <w:r>
          <w:rPr>
            <w:szCs w:val="22"/>
          </w:rPr>
          <w:t>utes</w:t>
        </w:r>
      </w:ins>
      <w:ins w:id="970" w:author="POST#113e" w:date="2021-02-10T19:56:00Z">
        <w:r w:rsidR="003C25F8">
          <w:rPr>
            <w:szCs w:val="22"/>
          </w:rPr>
          <w:t>, see Annex E</w:t>
        </w:r>
      </w:ins>
      <w:ins w:id="971" w:author="RAN2#113e" w:date="2021-02-05T16:54:00Z">
        <w:r w:rsidRPr="00027AA2">
          <w:rPr>
            <w:szCs w:val="22"/>
          </w:rPr>
          <w:t xml:space="preserve">), there is no </w:t>
        </w:r>
        <w:r w:rsidRPr="00EE1E42">
          <w:t>reason to artificially limit</w:t>
        </w:r>
      </w:ins>
      <w:ins w:id="972" w:author="POST#113e" w:date="2021-02-10T20:06:00Z">
        <w:r w:rsidR="00667D2F">
          <w:t xml:space="preserve"> the range</w:t>
        </w:r>
      </w:ins>
      <w:ins w:id="973" w:author="RAN2#113e" w:date="2021-02-05T16:54:00Z">
        <w:r w:rsidRPr="00EE1E42">
          <w:t xml:space="preserve"> without technical concern</w:t>
        </w:r>
        <w:r>
          <w:t xml:space="preserve">, </w:t>
        </w:r>
      </w:ins>
      <w:commentRangeStart w:id="974"/>
      <w:ins w:id="975" w:author="POST#113e" w:date="2021-02-10T13:00:00Z">
        <w:r w:rsidR="009A2C55">
          <w:t xml:space="preserve">e.g., </w:t>
        </w:r>
      </w:ins>
      <w:ins w:id="976" w:author="RAN2#113e" w:date="2021-02-05T16:54:00Z">
        <w:r w:rsidRPr="00142DC3">
          <w:t>unless RAN4 indicates such eDRX value requires UE to perform RRM on serving cell outside PTW</w:t>
        </w:r>
        <w:r w:rsidRPr="00EE1E42">
          <w:t xml:space="preserve">. </w:t>
        </w:r>
        <w:r w:rsidRPr="00EE1E42">
          <w:rPr>
            <w:szCs w:val="22"/>
          </w:rPr>
          <w:t xml:space="preserve"> </w:t>
        </w:r>
      </w:ins>
      <w:commentRangeEnd w:id="974"/>
      <w:r w:rsidR="00DA30AD">
        <w:rPr>
          <w:rStyle w:val="CommentReference"/>
        </w:rPr>
        <w:commentReference w:id="974"/>
      </w:r>
    </w:p>
    <w:p w14:paraId="5EEFF5C5" w14:textId="34699524" w:rsidR="005C3263" w:rsidRPr="00125941" w:rsidRDefault="00A85A89" w:rsidP="005C3263">
      <w:pPr>
        <w:rPr>
          <w:ins w:id="977" w:author="RAN2#113e" w:date="2021-02-05T16:34:00Z"/>
        </w:rPr>
      </w:pPr>
      <w:ins w:id="978" w:author="Tuomas Tirronen" w:date="2020-12-18T17:45:00Z">
        <w:r>
          <w:t>Shorter values than 5.12 seconds for the DRX cycles, such as 2.56 s</w:t>
        </w:r>
      </w:ins>
      <w:ins w:id="979" w:author="RAN2#113e" w:date="2021-02-05T14:51:00Z">
        <w:r w:rsidR="00547978">
          <w:t>econds</w:t>
        </w:r>
      </w:ins>
      <w:ins w:id="980" w:author="Tuomas Tirronen" w:date="2020-12-18T17:45:00Z">
        <w:r>
          <w:t xml:space="preserve">, </w:t>
        </w:r>
        <w:del w:id="981" w:author="RAN2#113e" w:date="2021-02-05T14:50:00Z">
          <w:r w:rsidDel="00092E06">
            <w:delText>can also be considered and studied further</w:delText>
          </w:r>
        </w:del>
      </w:ins>
      <w:ins w:id="982" w:author="RAN2#113e" w:date="2021-02-05T14:50:00Z">
        <w:r w:rsidR="00092E06">
          <w:t>have also been studied</w:t>
        </w:r>
      </w:ins>
      <w:ins w:id="983" w:author="Tuomas Tirronen" w:date="2020-12-18T17:45:00Z">
        <w:r>
          <w:t xml:space="preserve">. </w:t>
        </w:r>
      </w:ins>
      <w:ins w:id="984" w:author="RAN2#113e" w:date="2021-02-05T16:34:00Z">
        <w:r w:rsidR="005C3263" w:rsidRPr="00967EE2">
          <w:t>For the lower bound of the eDR</w:t>
        </w:r>
        <w:r w:rsidR="005C3263">
          <w:t>X</w:t>
        </w:r>
        <w:r w:rsidR="005C3263" w:rsidRPr="00967EE2">
          <w:t xml:space="preserve"> cycle, one motivation to support down to 2.56</w:t>
        </w:r>
        <w:r w:rsidR="005C3263">
          <w:t xml:space="preserve"> </w:t>
        </w:r>
        <w:r w:rsidR="005C3263" w:rsidRPr="00967EE2">
          <w:t>s</w:t>
        </w:r>
        <w:r w:rsidR="005C3263">
          <w:t>econds</w:t>
        </w:r>
        <w:r w:rsidR="005C3263" w:rsidRPr="00967EE2">
          <w:t xml:space="preserve"> is that (at least some) R</w:t>
        </w:r>
        <w:r w:rsidR="005C3263">
          <w:t>edCap</w:t>
        </w:r>
        <w:r w:rsidR="005C3263" w:rsidRPr="00967EE2">
          <w:t xml:space="preserve"> UEs should be able to support the reception of emergency broadcast services (e.g. ETWS primary notification) within the required delay budget (of 4 seconds), </w:t>
        </w:r>
        <w:r w:rsidR="005C3263">
          <w:t>while still saving power</w:t>
        </w:r>
        <w:del w:id="985" w:author="POST#113e" w:date="2021-02-10T20:07:00Z">
          <w:r w:rsidR="005C3263" w:rsidDel="00667D2F">
            <w:delText>,</w:delText>
          </w:r>
        </w:del>
      </w:ins>
      <w:ins w:id="986" w:author="POST#113e" w:date="2021-02-10T20:07:00Z">
        <w:r w:rsidR="00667D2F">
          <w:t>.</w:t>
        </w:r>
      </w:ins>
      <w:ins w:id="987" w:author="RAN2#113e" w:date="2021-02-05T16:34:00Z">
        <w:r w:rsidR="005C3263">
          <w:t xml:space="preserve"> </w:t>
        </w:r>
        <w:del w:id="988" w:author="POST#113e" w:date="2021-02-10T20:07:00Z">
          <w:r w:rsidR="005C3263" w:rsidRPr="00967EE2" w:rsidDel="00667D2F">
            <w:delText>which</w:delText>
          </w:r>
        </w:del>
      </w:ins>
      <w:ins w:id="989" w:author="POST#113e" w:date="2021-02-10T20:07:00Z">
        <w:r w:rsidR="00667D2F">
          <w:t>This</w:t>
        </w:r>
      </w:ins>
      <w:ins w:id="990" w:author="RAN2#113e" w:date="2021-02-05T16:34:00Z">
        <w:r w:rsidR="005C3263" w:rsidRPr="00967EE2">
          <w:t xml:space="preserve"> is not possible with 5.12</w:t>
        </w:r>
        <w:r w:rsidR="005C3263">
          <w:t xml:space="preserve"> </w:t>
        </w:r>
        <w:r w:rsidR="005C3263" w:rsidRPr="00967EE2">
          <w:t>s</w:t>
        </w:r>
        <w:r w:rsidR="005C3263">
          <w:t>econds</w:t>
        </w:r>
        <w:r w:rsidR="005C3263" w:rsidRPr="00967EE2">
          <w:t xml:space="preserve"> eDRX cycle lengths</w:t>
        </w:r>
      </w:ins>
      <w:commentRangeStart w:id="991"/>
      <w:ins w:id="992" w:author="POST#113e" w:date="2021-02-10T20:07:00Z">
        <w:r w:rsidR="00667D2F" w:rsidRPr="00C77152">
          <w:rPr>
            <w:strike/>
            <w:rPrChange w:id="993" w:author="Apple - Naveen Palle" w:date="2021-02-19T07:24:00Z">
              <w:rPr/>
            </w:rPrChange>
          </w:rPr>
          <w:t>, which is the exi</w:t>
        </w:r>
      </w:ins>
      <w:ins w:id="994" w:author="POST#113e" w:date="2021-02-10T20:08:00Z">
        <w:r w:rsidR="00667D2F" w:rsidRPr="00C77152">
          <w:rPr>
            <w:strike/>
            <w:rPrChange w:id="995" w:author="Apple - Naveen Palle" w:date="2021-02-19T07:24:00Z">
              <w:rPr/>
            </w:rPrChange>
          </w:rPr>
          <w:t>s</w:t>
        </w:r>
      </w:ins>
      <w:ins w:id="996" w:author="POST#113e" w:date="2021-02-10T20:07:00Z">
        <w:r w:rsidR="00667D2F" w:rsidRPr="00C77152">
          <w:rPr>
            <w:strike/>
            <w:rPrChange w:id="997" w:author="Apple - Naveen Palle" w:date="2021-02-19T07:24:00Z">
              <w:rPr/>
            </w:rPrChange>
          </w:rPr>
          <w:t>ting minimum</w:t>
        </w:r>
      </w:ins>
      <w:ins w:id="998" w:author="POST#113e" w:date="2021-02-10T20:08:00Z">
        <w:r w:rsidR="00667D2F" w:rsidRPr="00C77152">
          <w:rPr>
            <w:strike/>
            <w:rPrChange w:id="999" w:author="Apple - Naveen Palle" w:date="2021-02-19T07:24:00Z">
              <w:rPr/>
            </w:rPrChange>
          </w:rPr>
          <w:t xml:space="preserve"> eDRX cycle length</w:t>
        </w:r>
      </w:ins>
      <w:commentRangeEnd w:id="991"/>
      <w:r w:rsidR="00C77152">
        <w:rPr>
          <w:rStyle w:val="CommentReference"/>
        </w:rPr>
        <w:commentReference w:id="991"/>
      </w:r>
      <w:ins w:id="1000" w:author="RAN2#113e" w:date="2021-02-05T16:34:00Z">
        <w:r w:rsidR="005C3263" w:rsidRPr="00967EE2">
          <w:t>. However</w:t>
        </w:r>
      </w:ins>
      <w:ins w:id="1001" w:author="POST#113e" w:date="2021-02-10T20:07:00Z">
        <w:r w:rsidR="00667D2F">
          <w:t>,</w:t>
        </w:r>
      </w:ins>
      <w:ins w:id="1002" w:author="RAN2#113e" w:date="2021-02-05T16:34:00Z">
        <w:r w:rsidR="005C3263" w:rsidRPr="00967EE2">
          <w:t xml:space="preserve"> other solutions </w:t>
        </w:r>
        <w:proofErr w:type="gramStart"/>
        <w:r w:rsidR="005C3263" w:rsidRPr="00967EE2">
          <w:t>exist</w:t>
        </w:r>
        <w:proofErr w:type="gramEnd"/>
        <w:r w:rsidR="005C3263" w:rsidRPr="00967EE2">
          <w:t xml:space="preserve"> allowing R</w:t>
        </w:r>
        <w:r w:rsidR="005C3263">
          <w:t>edCap</w:t>
        </w:r>
        <w:r w:rsidR="005C3263" w:rsidRPr="00967EE2">
          <w:t xml:space="preserve"> U</w:t>
        </w:r>
        <w:r w:rsidR="005C3263">
          <w:t>E</w:t>
        </w:r>
        <w:r w:rsidR="005C3263" w:rsidRPr="00967EE2">
          <w:t xml:space="preserve">s to receive emergency broadcast services without requiring eDRX to support lower cycle values than legacy LTE </w:t>
        </w:r>
      </w:ins>
      <w:commentRangeStart w:id="1003"/>
      <w:commentRangeStart w:id="1004"/>
      <w:ins w:id="1005" w:author="POST#113e" w:date="2021-02-11T14:34:00Z">
        <w:r w:rsidR="00CC6265" w:rsidRPr="00FB56FC">
          <w:rPr>
            <w:strike/>
            <w:rPrChange w:id="1006" w:author="Apple - Naveen Palle" w:date="2021-02-19T07:26:00Z">
              <w:rPr/>
            </w:rPrChange>
          </w:rPr>
          <w:t>connected to 5GC</w:t>
        </w:r>
        <w:r w:rsidR="00CC6265">
          <w:t xml:space="preserve"> </w:t>
        </w:r>
      </w:ins>
      <w:commentRangeEnd w:id="1003"/>
      <w:r w:rsidR="00FB56FC">
        <w:rPr>
          <w:rStyle w:val="CommentReference"/>
        </w:rPr>
        <w:commentReference w:id="1003"/>
      </w:r>
      <w:commentRangeEnd w:id="1004"/>
      <w:r w:rsidR="009314C9">
        <w:rPr>
          <w:rStyle w:val="CommentReference"/>
        </w:rPr>
        <w:commentReference w:id="1004"/>
      </w:r>
      <w:ins w:id="1007" w:author="RAN2#113e" w:date="2021-02-05T16:34:00Z">
        <w:r w:rsidR="005C3263" w:rsidRPr="00967EE2">
          <w:t>(5.12</w:t>
        </w:r>
        <w:del w:id="1008" w:author="POST#113e" w:date="2021-02-11T14:34:00Z">
          <w:r w:rsidR="005C3263" w:rsidRPr="00967EE2" w:rsidDel="00CC6265">
            <w:delText>s</w:delText>
          </w:r>
        </w:del>
      </w:ins>
      <w:ins w:id="1009" w:author="POST#113e" w:date="2021-02-11T14:34:00Z">
        <w:r w:rsidR="00CC6265">
          <w:t xml:space="preserve"> seconds</w:t>
        </w:r>
      </w:ins>
      <w:ins w:id="1010" w:author="RAN2#113e" w:date="2021-02-05T16:34:00Z">
        <w:r w:rsidR="005C3263" w:rsidRPr="00967EE2">
          <w:t>)</w:t>
        </w:r>
        <w:r w:rsidR="005C3263">
          <w:t>, while also saving power</w:t>
        </w:r>
        <w:r w:rsidR="005C3263" w:rsidRPr="00967EE2">
          <w:t xml:space="preserve">: </w:t>
        </w:r>
      </w:ins>
    </w:p>
    <w:p w14:paraId="36B47815" w14:textId="0FC4CBB4" w:rsidR="005C3263" w:rsidRPr="00620AA1" w:rsidRDefault="005C3263" w:rsidP="00620AA1">
      <w:pPr>
        <w:pStyle w:val="B1"/>
        <w:rPr>
          <w:ins w:id="1011" w:author="RAN2#113e" w:date="2021-02-05T16:34:00Z"/>
        </w:rPr>
      </w:pPr>
      <w:ins w:id="1012" w:author="RAN2#113e" w:date="2021-02-05T16:34:00Z">
        <w:r>
          <w:t>-</w:t>
        </w:r>
        <w:r>
          <w:tab/>
        </w:r>
      </w:ins>
      <w:ins w:id="1013" w:author="POST#113e" w:date="2021-02-11T14:39:00Z">
        <w:r w:rsidR="00EE11EE" w:rsidRPr="003A54B7">
          <w:rPr>
            <w:b/>
            <w:bCs/>
          </w:rPr>
          <w:t>Solution 1</w:t>
        </w:r>
        <w:r w:rsidR="00EE11EE">
          <w:t xml:space="preserve">: </w:t>
        </w:r>
      </w:ins>
      <w:ins w:id="1014" w:author="RAN2#113e" w:date="2021-02-05T16:34:00Z">
        <w:r w:rsidRPr="00620AA1">
          <w:t xml:space="preserve">For RedCap UEs, if the NAS configures the UE with a 2.56 seconds DRX </w:t>
        </w:r>
      </w:ins>
      <w:ins w:id="1015" w:author="POST#113e" w:date="2021-02-10T20:01:00Z">
        <w:r w:rsidR="005A0CDD">
          <w:t xml:space="preserve">UE-specific paging </w:t>
        </w:r>
      </w:ins>
      <w:ins w:id="1016" w:author="RAN2#113e" w:date="2021-02-05T16:34:00Z">
        <w:r w:rsidRPr="00620AA1">
          <w:t xml:space="preserve">cycle, the RedCap UE follows this DRX </w:t>
        </w:r>
      </w:ins>
      <w:ins w:id="1017" w:author="POST#113e" w:date="2021-02-10T20:01:00Z">
        <w:r w:rsidR="00E8359A">
          <w:t xml:space="preserve">cycle </w:t>
        </w:r>
      </w:ins>
      <w:ins w:id="1018" w:author="RAN2#113e" w:date="2021-02-05T16:34:00Z">
        <w:r w:rsidRPr="00620AA1">
          <w:t>even when the RAN paging cycle is shorter.</w:t>
        </w:r>
      </w:ins>
    </w:p>
    <w:p w14:paraId="446F9E96" w14:textId="5F23724F" w:rsidR="005C3263" w:rsidRPr="00FB13EB" w:rsidRDefault="005C3263" w:rsidP="00620AA1">
      <w:pPr>
        <w:pStyle w:val="B1"/>
        <w:rPr>
          <w:ins w:id="1019" w:author="RAN2#113e" w:date="2021-02-05T16:34:00Z"/>
        </w:rPr>
      </w:pPr>
      <w:ins w:id="1020" w:author="RAN2#113e" w:date="2021-02-05T16:35:00Z">
        <w:r w:rsidRPr="00620AA1">
          <w:t>-</w:t>
        </w:r>
        <w:r w:rsidRPr="00620AA1">
          <w:tab/>
        </w:r>
      </w:ins>
      <w:ins w:id="1021" w:author="POST#113e" w:date="2021-02-11T14:39:00Z">
        <w:r w:rsidR="00EE11EE" w:rsidRPr="003A54B7">
          <w:rPr>
            <w:b/>
            <w:bCs/>
          </w:rPr>
          <w:t>Solution 2</w:t>
        </w:r>
        <w:r w:rsidR="00EE11EE">
          <w:t xml:space="preserve">: </w:t>
        </w:r>
      </w:ins>
      <w:ins w:id="1022" w:author="RAN2#113e" w:date="2021-02-05T16:34:00Z">
        <w:r w:rsidRPr="00620AA1">
          <w:t>gNB can configure 2.56</w:t>
        </w:r>
        <w:r w:rsidRPr="000E1710">
          <w:t xml:space="preserve"> </w:t>
        </w:r>
        <w:r w:rsidRPr="00EE074F">
          <w:t>s</w:t>
        </w:r>
        <w:r w:rsidRPr="009D3E23">
          <w:t>econds</w:t>
        </w:r>
        <w:r w:rsidRPr="003126B6">
          <w:t xml:space="preserve"> default broadcasted DRX cycle for those RedCap UEs that need to receive emergency broadcast services and a shorter UE-specific </w:t>
        </w:r>
      </w:ins>
      <w:commentRangeStart w:id="1023"/>
      <w:ins w:id="1024" w:author="POST#113e" w:date="2021-02-11T14:36:00Z">
        <w:r w:rsidR="00AD5CFB" w:rsidRPr="00C67393">
          <w:rPr>
            <w:strike/>
            <w:rPrChange w:id="1025" w:author="Apple - Naveen Palle" w:date="2021-02-19T07:28:00Z">
              <w:rPr/>
            </w:rPrChange>
          </w:rPr>
          <w:t xml:space="preserve">CN </w:t>
        </w:r>
      </w:ins>
      <w:ins w:id="1026" w:author="POST#113e" w:date="2021-02-11T14:37:00Z">
        <w:r w:rsidR="00F45C49" w:rsidRPr="00C67393">
          <w:rPr>
            <w:strike/>
            <w:rPrChange w:id="1027" w:author="Apple - Naveen Palle" w:date="2021-02-19T07:28:00Z">
              <w:rPr/>
            </w:rPrChange>
          </w:rPr>
          <w:t>and/</w:t>
        </w:r>
      </w:ins>
      <w:ins w:id="1028" w:author="POST#113e" w:date="2021-02-11T14:36:00Z">
        <w:r w:rsidR="00AD5CFB" w:rsidRPr="00C67393">
          <w:rPr>
            <w:strike/>
            <w:rPrChange w:id="1029" w:author="Apple - Naveen Palle" w:date="2021-02-19T07:28:00Z">
              <w:rPr/>
            </w:rPrChange>
          </w:rPr>
          <w:t>or</w:t>
        </w:r>
        <w:r w:rsidR="00AD5CFB">
          <w:t xml:space="preserve"> </w:t>
        </w:r>
      </w:ins>
      <w:commentRangeEnd w:id="1023"/>
      <w:r w:rsidR="00C67393">
        <w:rPr>
          <w:rStyle w:val="CommentReference"/>
        </w:rPr>
        <w:commentReference w:id="1023"/>
      </w:r>
      <w:ins w:id="1030" w:author="RAN2#113e" w:date="2021-02-05T16:34:00Z">
        <w:r w:rsidRPr="003126B6">
          <w:t xml:space="preserve">RAN paging cycle </w:t>
        </w:r>
      </w:ins>
      <w:ins w:id="1031" w:author="POST#113e" w:date="2021-02-11T14:36:00Z">
        <w:r w:rsidR="00AD5CFB">
          <w:t>can be con</w:t>
        </w:r>
      </w:ins>
      <w:ins w:id="1032" w:author="POST#113e" w:date="2021-02-11T14:37:00Z">
        <w:r w:rsidR="0070174C">
          <w:t xml:space="preserve">figured </w:t>
        </w:r>
      </w:ins>
      <w:ins w:id="1033" w:author="RAN2#113e" w:date="2021-02-05T16:34:00Z">
        <w:r w:rsidRPr="003126B6">
          <w:t>f</w:t>
        </w:r>
        <w:r w:rsidRPr="00826575">
          <w:t>or UE</w:t>
        </w:r>
        <w:r w:rsidRPr="00606B11">
          <w:t>s with tighter latency requirements (e.g. smartphones)</w:t>
        </w:r>
      </w:ins>
      <w:ins w:id="1034" w:author="POST#113e" w:date="2021-02-11T14:37:00Z">
        <w:r w:rsidR="00743741">
          <w:t>.</w:t>
        </w:r>
      </w:ins>
    </w:p>
    <w:p w14:paraId="0923BBFC" w14:textId="7AF8DF9E" w:rsidR="005C3263" w:rsidRPr="00812E78" w:rsidRDefault="005C3263" w:rsidP="005C3263">
      <w:pPr>
        <w:rPr>
          <w:ins w:id="1035" w:author="RAN2#113e" w:date="2021-02-05T16:34:00Z"/>
        </w:rPr>
      </w:pPr>
      <w:ins w:id="1036" w:author="RAN2#113e" w:date="2021-02-05T16:34:00Z">
        <w:del w:id="1037" w:author="POST#113e" w:date="2021-02-11T14:39:00Z">
          <w:r w:rsidRPr="00967EE2" w:rsidDel="00EE11EE">
            <w:rPr>
              <w:szCs w:val="22"/>
            </w:rPr>
            <w:delText>The former s</w:delText>
          </w:r>
        </w:del>
      </w:ins>
      <w:ins w:id="1038" w:author="POST#113e" w:date="2021-02-11T14:39:00Z">
        <w:r w:rsidR="00EE11EE">
          <w:rPr>
            <w:szCs w:val="22"/>
          </w:rPr>
          <w:t>S</w:t>
        </w:r>
      </w:ins>
      <w:ins w:id="1039" w:author="RAN2#113e" w:date="2021-02-05T16:34:00Z">
        <w:r w:rsidRPr="00967EE2">
          <w:rPr>
            <w:szCs w:val="22"/>
          </w:rPr>
          <w:t>olution</w:t>
        </w:r>
      </w:ins>
      <w:ins w:id="1040" w:author="POST#113e" w:date="2021-02-11T14:39:00Z">
        <w:r w:rsidR="00EE11EE">
          <w:rPr>
            <w:szCs w:val="22"/>
          </w:rPr>
          <w:t xml:space="preserve"> 1</w:t>
        </w:r>
      </w:ins>
      <w:ins w:id="1041" w:author="RAN2#113e" w:date="2021-02-05T16:34:00Z">
        <w:r w:rsidRPr="00967EE2">
          <w:rPr>
            <w:szCs w:val="22"/>
          </w:rPr>
          <w:t xml:space="preserve"> is similar to supporting eDRX</w:t>
        </w:r>
        <w:r w:rsidRPr="00812E78">
          <w:rPr>
            <w:szCs w:val="22"/>
          </w:rPr>
          <w:t xml:space="preserve"> cycle of 2.56</w:t>
        </w:r>
        <w:r>
          <w:rPr>
            <w:szCs w:val="22"/>
          </w:rPr>
          <w:t xml:space="preserve"> </w:t>
        </w:r>
        <w:r w:rsidRPr="00812E78">
          <w:rPr>
            <w:szCs w:val="22"/>
          </w:rPr>
          <w:t>s</w:t>
        </w:r>
        <w:r>
          <w:rPr>
            <w:szCs w:val="22"/>
          </w:rPr>
          <w:t>econds</w:t>
        </w:r>
        <w:r w:rsidRPr="00812E78">
          <w:rPr>
            <w:szCs w:val="22"/>
          </w:rPr>
          <w:t xml:space="preserve"> </w:t>
        </w:r>
        <w:r>
          <w:rPr>
            <w:szCs w:val="22"/>
          </w:rPr>
          <w:t xml:space="preserve">in that </w:t>
        </w:r>
        <w:r w:rsidRPr="00812E78">
          <w:rPr>
            <w:szCs w:val="22"/>
          </w:rPr>
          <w:t xml:space="preserve">the UE does not need to follow shorter </w:t>
        </w:r>
        <w:commentRangeStart w:id="1042"/>
        <w:commentRangeStart w:id="1043"/>
        <w:r w:rsidRPr="00812E78">
          <w:rPr>
            <w:szCs w:val="22"/>
          </w:rPr>
          <w:t xml:space="preserve">RAN </w:t>
        </w:r>
        <w:del w:id="1044" w:author="POST#113e" w:date="2021-02-10T20:02:00Z">
          <w:r w:rsidRPr="00812E78" w:rsidDel="00E8359A">
            <w:rPr>
              <w:szCs w:val="22"/>
            </w:rPr>
            <w:delText xml:space="preserve">(dedicated </w:delText>
          </w:r>
        </w:del>
        <w:r w:rsidRPr="00812E78">
          <w:rPr>
            <w:szCs w:val="22"/>
          </w:rPr>
          <w:t>or default</w:t>
        </w:r>
        <w:del w:id="1045" w:author="POST#113e" w:date="2021-02-10T20:02:00Z">
          <w:r w:rsidRPr="00812E78" w:rsidDel="00E8359A">
            <w:rPr>
              <w:szCs w:val="22"/>
            </w:rPr>
            <w:delText>)</w:delText>
          </w:r>
        </w:del>
        <w:r w:rsidRPr="00812E78">
          <w:rPr>
            <w:szCs w:val="22"/>
          </w:rPr>
          <w:t xml:space="preserve"> paging cycle</w:t>
        </w:r>
      </w:ins>
      <w:commentRangeEnd w:id="1042"/>
      <w:r w:rsidR="00E8359A">
        <w:rPr>
          <w:rStyle w:val="CommentReference"/>
        </w:rPr>
        <w:commentReference w:id="1042"/>
      </w:r>
      <w:commentRangeEnd w:id="1043"/>
      <w:r w:rsidR="00EF6A15">
        <w:rPr>
          <w:rStyle w:val="CommentReference"/>
        </w:rPr>
        <w:commentReference w:id="1043"/>
      </w:r>
      <w:ins w:id="1046" w:author="RAN2#113e" w:date="2021-02-05T16:34:00Z">
        <w:r>
          <w:rPr>
            <w:szCs w:val="22"/>
          </w:rPr>
          <w:t>, and therefore has the same pros/cons: i</w:t>
        </w:r>
        <w:r w:rsidRPr="00812E78">
          <w:t xml:space="preserve">t enables a mix of smartphones and </w:t>
        </w:r>
        <w:del w:id="1047" w:author="POST#113e" w:date="2021-02-11T14:37:00Z">
          <w:r w:rsidRPr="00812E78" w:rsidDel="00743741">
            <w:delText>wearables</w:delText>
          </w:r>
        </w:del>
      </w:ins>
      <w:ins w:id="1048" w:author="POST#113e" w:date="2021-02-11T14:37:00Z">
        <w:r w:rsidR="00743741">
          <w:t>RedCap UEs</w:t>
        </w:r>
      </w:ins>
      <w:ins w:id="1049" w:author="RAN2#113e" w:date="2021-02-05T16:34:00Z">
        <w:r w:rsidRPr="00812E78">
          <w:t xml:space="preserve"> in the network, with an appropriate paging cycle configured for each of them.</w:t>
        </w:r>
        <w:r>
          <w:t xml:space="preserve"> However, </w:t>
        </w:r>
        <w:commentRangeStart w:id="1050"/>
        <w:commentRangeStart w:id="1051"/>
        <w:del w:id="1052" w:author="Apple - Naveen Palle" w:date="2021-02-19T07:33:00Z">
          <w:r w:rsidRPr="00C36F3A" w:rsidDel="00C36F3A">
            <w:rPr>
              <w:strike/>
              <w:rPrChange w:id="1053" w:author="Apple - Naveen Palle" w:date="2021-02-19T07:33:00Z">
                <w:rPr/>
              </w:rPrChange>
            </w:rPr>
            <w:delText>these</w:delText>
          </w:r>
        </w:del>
      </w:ins>
      <w:ins w:id="1054" w:author="POST#113e" w:date="2021-02-11T14:40:00Z">
        <w:r w:rsidR="005D28DC" w:rsidRPr="00C36F3A">
          <w:rPr>
            <w:strike/>
            <w:rPrChange w:id="1055" w:author="Apple - Naveen Palle" w:date="2021-02-19T07:33:00Z">
              <w:rPr/>
            </w:rPrChange>
          </w:rPr>
          <w:t>this</w:t>
        </w:r>
      </w:ins>
      <w:ins w:id="1056" w:author="Apple - Naveen Palle" w:date="2021-02-19T07:33:00Z">
        <w:r w:rsidR="00C36F3A">
          <w:t>these</w:t>
        </w:r>
      </w:ins>
      <w:ins w:id="1057" w:author="RAN2#113e" w:date="2021-02-05T16:34:00Z">
        <w:r w:rsidRPr="00C36F3A">
          <w:rPr>
            <w:rStyle w:val="CommentReference"/>
            <w:rPrChange w:id="1058" w:author="Apple - Naveen Palle" w:date="2021-02-19T07:33:00Z">
              <w:rPr/>
            </w:rPrChange>
          </w:rPr>
          <w:t xml:space="preserve"> </w:t>
        </w:r>
      </w:ins>
      <w:commentRangeEnd w:id="1050"/>
      <w:r w:rsidR="00C67393">
        <w:rPr>
          <w:rStyle w:val="CommentReference"/>
        </w:rPr>
        <w:commentReference w:id="1050"/>
      </w:r>
      <w:ins w:id="1059" w:author="RAN2#113e" w:date="2021-02-05T16:34:00Z">
        <w:r w:rsidRPr="00812E78">
          <w:t>solution</w:t>
        </w:r>
        <w:r>
          <w:t>s</w:t>
        </w:r>
        <w:r w:rsidRPr="00812E78">
          <w:t xml:space="preserve"> </w:t>
        </w:r>
      </w:ins>
      <w:commentRangeEnd w:id="1051"/>
      <w:r w:rsidR="00576B93">
        <w:rPr>
          <w:rStyle w:val="CommentReference"/>
        </w:rPr>
        <w:commentReference w:id="1051"/>
      </w:r>
      <w:commentRangeStart w:id="1060"/>
      <w:ins w:id="1061" w:author="RAN2#113e" w:date="2021-02-05T16:34:00Z">
        <w:r w:rsidRPr="00812E78">
          <w:t>assumes</w:t>
        </w:r>
      </w:ins>
      <w:commentRangeEnd w:id="1060"/>
      <w:r w:rsidR="00EF6A15">
        <w:rPr>
          <w:rStyle w:val="CommentReference"/>
        </w:rPr>
        <w:commentReference w:id="1060"/>
      </w:r>
      <w:ins w:id="1063" w:author="RAN2#113e" w:date="2021-02-05T16:34:00Z">
        <w:r w:rsidRPr="00812E78">
          <w:t xml:space="preserve"> such R</w:t>
        </w:r>
        <w:r>
          <w:t>edCap</w:t>
        </w:r>
        <w:r w:rsidRPr="00812E78">
          <w:t xml:space="preserve"> U</w:t>
        </w:r>
        <w:r>
          <w:t>E</w:t>
        </w:r>
        <w:r w:rsidRPr="00812E78">
          <w:t>s do not need to monitor gNB configured default broadcasted paging (and UE-specific RAN paging) cycles</w:t>
        </w:r>
        <w:r>
          <w:t>, thus resulting in network not being able to reach such RedCap UEs by using default broadcasted paging cycles and/or UE-specific RAN paging cycles. This may result e.g. in a potential risk of UE missing SI change indicator</w:t>
        </w:r>
        <w:r w:rsidRPr="00812E78">
          <w:t>.</w:t>
        </w:r>
        <w:r>
          <w:t xml:space="preserve"> Specifically</w:t>
        </w:r>
      </w:ins>
      <w:ins w:id="1064" w:author="POST#113e" w:date="2021-02-11T14:38:00Z">
        <w:r w:rsidR="00743741">
          <w:t>,</w:t>
        </w:r>
      </w:ins>
      <w:ins w:id="1065" w:author="RAN2#113e" w:date="2021-02-05T16:34:00Z">
        <w:r>
          <w:t xml:space="preserve"> </w:t>
        </w:r>
        <w:del w:id="1066" w:author="POST#113e" w:date="2021-02-11T14:42:00Z">
          <w:r w:rsidDel="007B6CDA">
            <w:delText>for the solution in the first bullet</w:delText>
          </w:r>
        </w:del>
      </w:ins>
      <w:ins w:id="1067" w:author="POST#113e" w:date="2021-02-11T14:42:00Z">
        <w:r w:rsidR="007B6CDA">
          <w:t>solution 1</w:t>
        </w:r>
      </w:ins>
      <w:ins w:id="1068" w:author="RAN2#113e" w:date="2021-02-05T16:34:00Z">
        <w:r>
          <w:t>, it requires a different way to determine the UE DRX cycle for RedCap UEs in both the UE and the gNB.</w:t>
        </w:r>
      </w:ins>
    </w:p>
    <w:p w14:paraId="3AEF5DB5" w14:textId="2D7C77BD" w:rsidR="005C3263" w:rsidRDefault="005C3263" w:rsidP="005C3263">
      <w:pPr>
        <w:rPr>
          <w:ins w:id="1069" w:author="RAN2#113e" w:date="2021-02-05T16:34:00Z"/>
        </w:rPr>
      </w:pPr>
      <w:ins w:id="1070" w:author="RAN2#113e" w:date="2021-02-05T16:34:00Z">
        <w:del w:id="1071" w:author="POST#113e" w:date="2021-02-11T14:39:00Z">
          <w:r w:rsidDel="00EE11EE">
            <w:rPr>
              <w:szCs w:val="22"/>
            </w:rPr>
            <w:lastRenderedPageBreak/>
            <w:delText>The latter s</w:delText>
          </w:r>
        </w:del>
      </w:ins>
      <w:ins w:id="1072" w:author="POST#113e" w:date="2021-02-11T14:39:00Z">
        <w:r w:rsidR="00EE11EE">
          <w:rPr>
            <w:szCs w:val="22"/>
          </w:rPr>
          <w:t>S</w:t>
        </w:r>
      </w:ins>
      <w:ins w:id="1073" w:author="RAN2#113e" w:date="2021-02-05T16:34:00Z">
        <w:r>
          <w:rPr>
            <w:szCs w:val="22"/>
          </w:rPr>
          <w:t xml:space="preserve">olution </w:t>
        </w:r>
        <w:del w:id="1074" w:author="POST#113e" w:date="2021-02-11T14:39:00Z">
          <w:r w:rsidDel="00EE11EE">
            <w:rPr>
              <w:szCs w:val="22"/>
            </w:rPr>
            <w:delText>(2</w:delText>
          </w:r>
          <w:r w:rsidRPr="000227C9" w:rsidDel="00EE11EE">
            <w:rPr>
              <w:szCs w:val="22"/>
              <w:vertAlign w:val="superscript"/>
            </w:rPr>
            <w:delText>nd</w:delText>
          </w:r>
          <w:r w:rsidDel="00EE11EE">
            <w:rPr>
              <w:szCs w:val="22"/>
            </w:rPr>
            <w:delText xml:space="preserve"> bullet)</w:delText>
          </w:r>
        </w:del>
      </w:ins>
      <w:ins w:id="1075" w:author="POST#113e" w:date="2021-02-11T14:39:00Z">
        <w:r w:rsidR="00EE11EE">
          <w:rPr>
            <w:szCs w:val="22"/>
          </w:rPr>
          <w:t>2</w:t>
        </w:r>
      </w:ins>
      <w:ins w:id="1076" w:author="RAN2#113e" w:date="2021-02-05T16:34:00Z">
        <w:r>
          <w:rPr>
            <w:szCs w:val="22"/>
          </w:rPr>
          <w:t xml:space="preserve"> is consistent </w:t>
        </w:r>
        <w:r w:rsidRPr="009963E4">
          <w:t>with the LTE solution</w:t>
        </w:r>
        <w:r>
          <w:t>, but a</w:t>
        </w:r>
        <w:r w:rsidRPr="009963E4">
          <w:t xml:space="preserve"> default broadcasted DRX value of 2.56</w:t>
        </w:r>
        <w:r>
          <w:t xml:space="preserve"> </w:t>
        </w:r>
        <w:r w:rsidRPr="009963E4">
          <w:t>s</w:t>
        </w:r>
        <w:r>
          <w:t>econds</w:t>
        </w:r>
        <w:r w:rsidRPr="009963E4">
          <w:t xml:space="preserve"> is expected </w:t>
        </w:r>
        <w:r>
          <w:t xml:space="preserve">not </w:t>
        </w:r>
      </w:ins>
      <w:ins w:id="1077" w:author="POST#113e" w:date="2021-02-10T20:08:00Z">
        <w:r w:rsidR="006B4CB6">
          <w:t xml:space="preserve">to be </w:t>
        </w:r>
      </w:ins>
      <w:ins w:id="1078" w:author="RAN2#113e" w:date="2021-02-05T16:34:00Z">
        <w:r>
          <w:t xml:space="preserve">widely </w:t>
        </w:r>
        <w:r w:rsidRPr="009963E4">
          <w:t>used</w:t>
        </w:r>
        <w:r>
          <w:t>,</w:t>
        </w:r>
        <w:r w:rsidRPr="009963E4">
          <w:t xml:space="preserve"> </w:t>
        </w:r>
        <w:r>
          <w:t xml:space="preserve">e.g. </w:t>
        </w:r>
        <w:r w:rsidRPr="009963E4">
          <w:t>in existing deployments supporting smartphones</w:t>
        </w:r>
        <w:r>
          <w:t>,</w:t>
        </w:r>
        <w:r w:rsidRPr="009963E4">
          <w:t xml:space="preserve"> requir</w:t>
        </w:r>
        <w:r>
          <w:t>ing</w:t>
        </w:r>
        <w:r w:rsidRPr="009963E4">
          <w:t xml:space="preserve"> </w:t>
        </w:r>
        <w:r>
          <w:t xml:space="preserve">changes to the paging cycle in existing deployments and </w:t>
        </w:r>
        <w:r w:rsidRPr="009963E4">
          <w:t>configur</w:t>
        </w:r>
        <w:del w:id="1079" w:author="POST#113e" w:date="2021-02-11T14:43:00Z">
          <w:r w:rsidRPr="009963E4" w:rsidDel="007B6CDA">
            <w:delText>ing</w:delText>
          </w:r>
        </w:del>
      </w:ins>
      <w:ins w:id="1080" w:author="POST#113e" w:date="2021-02-11T14:43:00Z">
        <w:r w:rsidR="007B6CDA">
          <w:t>ation of</w:t>
        </w:r>
      </w:ins>
      <w:ins w:id="1081" w:author="RAN2#113e" w:date="2021-02-05T16:34:00Z">
        <w:r w:rsidRPr="009963E4">
          <w:t xml:space="preserve"> a UE-specific paging cycle for each </w:t>
        </w:r>
        <w:r>
          <w:t>UE intended to follow a shorter paging cycle</w:t>
        </w:r>
        <w:r w:rsidRPr="009963E4">
          <w:t>.</w:t>
        </w:r>
      </w:ins>
    </w:p>
    <w:p w14:paraId="2A13E2CA" w14:textId="57B1E5B8" w:rsidR="00CF4820" w:rsidDel="002B5913" w:rsidRDefault="005C3263" w:rsidP="00B27511">
      <w:pPr>
        <w:rPr>
          <w:del w:id="1082" w:author="RAN2#113e" w:date="2021-02-05T15:16:00Z"/>
        </w:rPr>
      </w:pPr>
      <w:ins w:id="1083" w:author="RAN2#113e" w:date="2021-02-05T16:34:00Z">
        <w:r>
          <w:t xml:space="preserve">Other solutions also exist that do not consider the power saving aspects for UEs receiving </w:t>
        </w:r>
        <w:r w:rsidRPr="00C5471F">
          <w:t>emergency broadcast services</w:t>
        </w:r>
        <w:r>
          <w:t>. For example</w:t>
        </w:r>
      </w:ins>
      <w:ins w:id="1084" w:author="POST#113e" w:date="2021-02-11T14:46:00Z">
        <w:r w:rsidR="00A529BD">
          <w:t>,</w:t>
        </w:r>
      </w:ins>
      <w:ins w:id="1085" w:author="RAN2#113e" w:date="2021-02-05T16:34:00Z">
        <w:r>
          <w:t xml:space="preserve"> a simple solution is that </w:t>
        </w:r>
        <w:r w:rsidRPr="00700183">
          <w:t>RedCap U</w:t>
        </w:r>
        <w:r>
          <w:t>E</w:t>
        </w:r>
        <w:r w:rsidRPr="00700183">
          <w:t>s</w:t>
        </w:r>
        <w:r>
          <w:t xml:space="preserve"> that need to receive </w:t>
        </w:r>
        <w:r w:rsidRPr="00C5471F">
          <w:t>emergency broadcast services</w:t>
        </w:r>
        <w:r>
          <w:t xml:space="preserve"> do not request to be configured with eDRX, and no specific handling/configuration is required for those UEs. </w:t>
        </w:r>
        <w:del w:id="1086" w:author="POST#113e" w:date="2021-02-11T14:46:00Z">
          <w:r w:rsidDel="00A529BD">
            <w:delText>But then</w:delText>
          </w:r>
        </w:del>
      </w:ins>
      <w:ins w:id="1087" w:author="POST#113e" w:date="2021-02-11T14:46:00Z">
        <w:r w:rsidR="00A529BD">
          <w:t>However</w:t>
        </w:r>
      </w:ins>
      <w:ins w:id="1088" w:author="RAN2#113e" w:date="2021-02-05T16:34:00Z">
        <w:r>
          <w:t xml:space="preserve">, such RedCap UEs do not benefit from any specific eDRX power saving. Alternately, a RedCap UE could request an eDRX configuration while still monitoring </w:t>
        </w:r>
        <w:del w:id="1089" w:author="POST#113e" w:date="2021-02-10T19:51:00Z">
          <w:r w:rsidDel="00701846">
            <w:delText xml:space="preserve">in between </w:delText>
          </w:r>
        </w:del>
        <w:r>
          <w:t>for ETWS and CMAS</w:t>
        </w:r>
      </w:ins>
      <w:ins w:id="1090" w:author="POST#113e" w:date="2021-02-10T19:51:00Z">
        <w:r w:rsidR="00701846" w:rsidRPr="00701846">
          <w:t xml:space="preserve"> </w:t>
        </w:r>
        <w:r w:rsidR="00701846">
          <w:t xml:space="preserve">in between </w:t>
        </w:r>
      </w:ins>
      <w:ins w:id="1091" w:author="POST#113e" w:date="2021-02-10T20:00:00Z">
        <w:r w:rsidR="005E0412">
          <w:t>the paging occasions</w:t>
        </w:r>
      </w:ins>
      <w:ins w:id="1092" w:author="RAN2#113e" w:date="2021-02-05T16:34:00Z">
        <w:r>
          <w:t>.</w:t>
        </w:r>
      </w:ins>
    </w:p>
    <w:p w14:paraId="30B9D906" w14:textId="70AE2CBF" w:rsidR="00365CB9" w:rsidRDefault="00B07D94" w:rsidP="00E26A30">
      <w:pPr>
        <w:rPr>
          <w:ins w:id="1093" w:author="POST#113e" w:date="2021-02-11T10:18:00Z"/>
        </w:rPr>
      </w:pPr>
      <w:bookmarkStart w:id="1094" w:name="_Toc64544430"/>
      <w:ins w:id="1095" w:author="POST#113e" w:date="2021-02-09T20:49:00Z">
        <w:r>
          <w:t>8.3.4</w:t>
        </w:r>
        <w:r>
          <w:tab/>
        </w:r>
      </w:ins>
      <w:ins w:id="1096" w:author="POST#113e" w:date="2021-02-11T14:22:00Z">
        <w:r w:rsidR="005A3591">
          <w:t>Analysis of m</w:t>
        </w:r>
      </w:ins>
      <w:ins w:id="1097" w:author="POST#113e" w:date="2021-02-11T10:18:00Z">
        <w:r w:rsidR="00365CB9">
          <w:t>echanisms for e</w:t>
        </w:r>
      </w:ins>
      <w:ins w:id="1098" w:author="POST#113e" w:date="2021-02-09T20:49:00Z">
        <w:r>
          <w:t>xtended DRX</w:t>
        </w:r>
      </w:ins>
      <w:bookmarkEnd w:id="1094"/>
    </w:p>
    <w:p w14:paraId="6D5DE4A7" w14:textId="316E944F" w:rsidR="00365CB9" w:rsidRDefault="00365CB9" w:rsidP="00365CB9">
      <w:pPr>
        <w:rPr>
          <w:ins w:id="1099" w:author="Tuomas Tirronen" w:date="2020-12-18T17:45:00Z"/>
        </w:rPr>
      </w:pPr>
      <w:ins w:id="1100" w:author="Tuomas Tirronen" w:date="2020-12-18T17:45:00Z">
        <w:r>
          <w:t>If extension of the eDRX cycles beyond 10.24 seconds is specified, a feasible extension mechanism is expected to be similar to what is specified for LTE. This mechanism would include the use of H-SFN, PH and PTW</w:t>
        </w:r>
      </w:ins>
      <w:ins w:id="1101" w:author="POST#113e" w:date="2021-02-09T20:42:00Z">
        <w:r>
          <w:t>, see e.g. [</w:t>
        </w:r>
      </w:ins>
      <w:ins w:id="1102" w:author="POST#113e" w:date="2021-02-17T17:44:00Z">
        <w:r w:rsidR="00DD6847">
          <w:t>12</w:t>
        </w:r>
      </w:ins>
      <w:ins w:id="1103" w:author="POST#113e" w:date="2021-02-09T20:42:00Z">
        <w:r>
          <w:t>]</w:t>
        </w:r>
      </w:ins>
      <w:ins w:id="1104" w:author="Tuomas Tirronen" w:date="2020-12-18T17:45:00Z">
        <w:r>
          <w:t xml:space="preserve">. </w:t>
        </w:r>
      </w:ins>
    </w:p>
    <w:p w14:paraId="4619C4D7" w14:textId="77777777" w:rsidR="00365CB9" w:rsidRDefault="00365CB9" w:rsidP="00365CB9">
      <w:pPr>
        <w:rPr>
          <w:ins w:id="1105" w:author="RAN2#113e" w:date="2021-02-05T14:32:00Z"/>
        </w:rPr>
      </w:pPr>
      <w:ins w:id="1106" w:author="Tuomas Tirronen" w:date="2020-12-18T17:45:00Z">
        <w:r>
          <w:t xml:space="preserve">For RedCap UEs in RRC_IDLE or RRC_INACTIVE, if the eDRX cycle is less than </w:t>
        </w:r>
      </w:ins>
      <w:ins w:id="1107" w:author="RAN2#113e" w:date="2021-02-05T14:32:00Z">
        <w:r>
          <w:t xml:space="preserve">or equal to </w:t>
        </w:r>
      </w:ins>
      <w:ins w:id="1108" w:author="Tuomas Tirronen" w:date="2020-12-18T17:45:00Z">
        <w:r>
          <w:t xml:space="preserve">10.24 seconds, the paging monitoring configuration does not use PTW and PH. </w:t>
        </w:r>
        <w:del w:id="1109" w:author="RAN2#113e" w:date="2021-02-05T14:32:00Z">
          <w:r w:rsidDel="000D2B8F">
            <w:delText xml:space="preserve">If the configured eDRX cycle is equal to 10.24 seconds in RRC_IDLE, one solution option is that the paging monitoring does not use PTW and PH. </w:delText>
          </w:r>
        </w:del>
      </w:ins>
    </w:p>
    <w:p w14:paraId="65A154C7" w14:textId="77777777" w:rsidR="00365CB9" w:rsidRDefault="00365CB9" w:rsidP="00365CB9">
      <w:pPr>
        <w:rPr>
          <w:ins w:id="1110" w:author="RAN2#113e" w:date="2021-02-05T14:33:00Z"/>
        </w:rPr>
      </w:pPr>
      <w:ins w:id="1111" w:author="RAN2#113e" w:date="2021-02-05T14:32:00Z">
        <w:r>
          <w:t>Specifically</w:t>
        </w:r>
      </w:ins>
      <w:ins w:id="1112" w:author="RAN2#113e" w:date="2021-02-05T14:35:00Z">
        <w:r>
          <w:t>,</w:t>
        </w:r>
      </w:ins>
      <w:ins w:id="1113" w:author="RAN2#113e" w:date="2021-02-05T14:32:00Z">
        <w:r>
          <w:t xml:space="preserve"> for the case when the eDRX cycle equals 10.24 seconds, the pros and cons of not using PTW a</w:t>
        </w:r>
      </w:ins>
      <w:ins w:id="1114" w:author="RAN2#113e" w:date="2021-02-05T14:33:00Z">
        <w:r>
          <w:t xml:space="preserve">nd PH are as follows: </w:t>
        </w:r>
      </w:ins>
    </w:p>
    <w:p w14:paraId="793E4CFA" w14:textId="77777777" w:rsidR="00365CB9" w:rsidRPr="0045522F" w:rsidRDefault="00365CB9" w:rsidP="00365CB9">
      <w:pPr>
        <w:pStyle w:val="B1"/>
        <w:rPr>
          <w:ins w:id="1115" w:author="RAN2#113e" w:date="2021-02-05T14:33:00Z"/>
        </w:rPr>
      </w:pPr>
      <w:ins w:id="1116" w:author="RAN2#113e" w:date="2021-02-05T14:33:00Z">
        <w:r w:rsidRPr="0045522F">
          <w:t>Pros:</w:t>
        </w:r>
      </w:ins>
    </w:p>
    <w:p w14:paraId="661C083B" w14:textId="77777777" w:rsidR="00365CB9" w:rsidRPr="002C1BAF" w:rsidRDefault="00365CB9" w:rsidP="003C51DE">
      <w:pPr>
        <w:pStyle w:val="B2"/>
        <w:numPr>
          <w:ilvl w:val="0"/>
          <w:numId w:val="17"/>
        </w:numPr>
        <w:rPr>
          <w:ins w:id="1117" w:author="RAN2#113e" w:date="2021-02-05T14:33:00Z"/>
        </w:rPr>
      </w:pPr>
      <w:commentRangeStart w:id="1118"/>
      <w:ins w:id="1119" w:author="RAN2#113e" w:date="2021-02-05T14:33:00Z">
        <w:del w:id="1120" w:author="POST#113e" w:date="2021-02-10T12:33:00Z">
          <w:r w:rsidRPr="000D2B8F" w:rsidDel="0080754B">
            <w:delText xml:space="preserve">It enables longer eDRX cycles needed by some RedCap UEs and yet </w:delText>
          </w:r>
        </w:del>
      </w:ins>
      <w:commentRangeEnd w:id="1118"/>
      <w:del w:id="1121" w:author="POST#113e" w:date="2021-02-10T12:33:00Z">
        <w:r w:rsidDel="0080754B">
          <w:rPr>
            <w:rStyle w:val="CommentReference"/>
          </w:rPr>
          <w:commentReference w:id="1118"/>
        </w:r>
      </w:del>
      <w:ins w:id="1122" w:author="RAN2#113e" w:date="2021-02-05T14:33:00Z">
        <w:del w:id="1123" w:author="POST#113e" w:date="2021-02-10T12:33:00Z">
          <w:r w:rsidRPr="000D2B8F" w:rsidDel="0080754B">
            <w:delText>a</w:delText>
          </w:r>
        </w:del>
      </w:ins>
      <w:ins w:id="1124" w:author="POST#113e" w:date="2021-02-10T12:33:00Z">
        <w:r>
          <w:t>A</w:t>
        </w:r>
      </w:ins>
      <w:ins w:id="1125" w:author="RAN2#113e" w:date="2021-02-05T14:33:00Z">
        <w:r w:rsidRPr="000D2B8F">
          <w:t xml:space="preserve">llows </w:t>
        </w:r>
        <w:del w:id="1126" w:author="POST#113e" w:date="2021-02-10T12:33:00Z">
          <w:r w:rsidRPr="000D2B8F" w:rsidDel="0080754B">
            <w:delText xml:space="preserve">other </w:delText>
          </w:r>
        </w:del>
        <w:r w:rsidRPr="000D2B8F">
          <w:t>UEs that do not need long eDRX cycles (&gt;</w:t>
        </w:r>
      </w:ins>
      <w:ins w:id="1127" w:author="POST#113e" w:date="2021-02-10T12:27:00Z">
        <w:r>
          <w:t xml:space="preserve"> </w:t>
        </w:r>
      </w:ins>
      <w:ins w:id="1128" w:author="RAN2#113e" w:date="2021-02-05T14:33:00Z">
        <w:r w:rsidRPr="000D2B8F">
          <w:t xml:space="preserve">10.24 seconds) to reuse NR R16 </w:t>
        </w:r>
        <w:r w:rsidRPr="003045D6">
          <w:t xml:space="preserve">DRX </w:t>
        </w:r>
        <w:r w:rsidRPr="00CF4820">
          <w:t>implementation</w:t>
        </w:r>
      </w:ins>
      <w:ins w:id="1129" w:author="POST#113e" w:date="2021-02-10T12:33:00Z">
        <w:r>
          <w:t xml:space="preserve"> </w:t>
        </w:r>
        <w:commentRangeStart w:id="1130"/>
        <w:r>
          <w:t xml:space="preserve">for </w:t>
        </w:r>
        <w:commentRangeStart w:id="1131"/>
        <w:r>
          <w:t>C-DRX</w:t>
        </w:r>
      </w:ins>
      <w:commentRangeEnd w:id="1131"/>
      <w:r w:rsidR="005F560E">
        <w:rPr>
          <w:rStyle w:val="CommentReference"/>
        </w:rPr>
        <w:commentReference w:id="1131"/>
      </w:r>
      <w:ins w:id="1132" w:author="RAN2#113e" w:date="2021-02-05T14:33:00Z">
        <w:r w:rsidRPr="00CF4820">
          <w:t xml:space="preserve"> </w:t>
        </w:r>
      </w:ins>
      <w:commentRangeEnd w:id="1130"/>
      <w:r w:rsidR="00706AAB">
        <w:rPr>
          <w:rStyle w:val="CommentReference"/>
        </w:rPr>
        <w:commentReference w:id="1130"/>
      </w:r>
      <w:ins w:id="1133" w:author="RAN2#113e" w:date="2021-02-05T14:33:00Z">
        <w:r w:rsidRPr="00CF4820">
          <w:t>without additional development wor</w:t>
        </w:r>
        <w:r w:rsidRPr="00E97AA0">
          <w:t>k and without a need for an explicit capability signalling.</w:t>
        </w:r>
      </w:ins>
    </w:p>
    <w:p w14:paraId="5C74B18C" w14:textId="60691432" w:rsidR="00365CB9" w:rsidRPr="000D2B8F" w:rsidRDefault="00365CB9" w:rsidP="003C51DE">
      <w:pPr>
        <w:pStyle w:val="B2"/>
        <w:numPr>
          <w:ilvl w:val="0"/>
          <w:numId w:val="17"/>
        </w:numPr>
        <w:rPr>
          <w:ins w:id="1134" w:author="RAN2#113e" w:date="2021-02-05T14:33:00Z"/>
        </w:rPr>
      </w:pPr>
      <w:ins w:id="1135" w:author="RAN2#113e" w:date="2021-02-05T14:33:00Z">
        <w:r w:rsidRPr="000D2B8F">
          <w:t xml:space="preserve">NR already supports </w:t>
        </w:r>
        <w:commentRangeStart w:id="1136"/>
        <w:r w:rsidRPr="000D2B8F">
          <w:t>10.</w:t>
        </w:r>
        <w:del w:id="1137" w:author="POST#113e" w:date="2021-02-17T17:51:00Z">
          <w:r w:rsidRPr="000D2B8F" w:rsidDel="005F4D28">
            <w:delText>24 seconds</w:delText>
          </w:r>
        </w:del>
      </w:ins>
      <w:commentRangeEnd w:id="1136"/>
      <w:r w:rsidR="00336991">
        <w:rPr>
          <w:rStyle w:val="CommentReference"/>
        </w:rPr>
        <w:commentReference w:id="1136"/>
      </w:r>
      <w:ins w:id="1138" w:author="RAN2#113e" w:date="2021-02-05T14:33:00Z">
        <w:r w:rsidRPr="000D2B8F">
          <w:t xml:space="preserve"> </w:t>
        </w:r>
        <w:proofErr w:type="gramStart"/>
        <w:r w:rsidRPr="000D2B8F">
          <w:t>interval</w:t>
        </w:r>
        <w:proofErr w:type="gramEnd"/>
        <w:r w:rsidRPr="000D2B8F">
          <w:t xml:space="preserve"> in C-DRX</w:t>
        </w:r>
      </w:ins>
      <w:ins w:id="1139" w:author="POST#113e" w:date="2021-02-10T12:34:00Z">
        <w:r>
          <w:t xml:space="preserve"> </w:t>
        </w:r>
        <w:commentRangeStart w:id="1140"/>
        <w:commentRangeStart w:id="1141"/>
        <w:commentRangeStart w:id="1142"/>
        <w:r>
          <w:t xml:space="preserve">without </w:t>
        </w:r>
      </w:ins>
      <w:ins w:id="1143" w:author="POST#113e" w:date="2021-02-10T12:35:00Z">
        <w:r>
          <w:t xml:space="preserve">using </w:t>
        </w:r>
      </w:ins>
      <w:ins w:id="1144" w:author="POST#113e" w:date="2021-02-10T12:34:00Z">
        <w:r>
          <w:t>PTW and PH</w:t>
        </w:r>
      </w:ins>
      <w:commentRangeEnd w:id="1140"/>
      <w:r w:rsidR="005F560E">
        <w:rPr>
          <w:rStyle w:val="CommentReference"/>
        </w:rPr>
        <w:commentReference w:id="1140"/>
      </w:r>
      <w:commentRangeEnd w:id="1141"/>
      <w:commentRangeEnd w:id="1142"/>
      <w:r w:rsidR="00F322C4">
        <w:rPr>
          <w:rStyle w:val="CommentReference"/>
        </w:rPr>
        <w:commentReference w:id="1141"/>
      </w:r>
      <w:r w:rsidR="00255F84">
        <w:rPr>
          <w:rStyle w:val="CommentReference"/>
        </w:rPr>
        <w:commentReference w:id="1142"/>
      </w:r>
      <w:ins w:id="1145" w:author="POST#113e" w:date="2021-02-10T12:34:00Z">
        <w:r>
          <w:t>.</w:t>
        </w:r>
      </w:ins>
    </w:p>
    <w:p w14:paraId="03CC3A34" w14:textId="3A38B51B" w:rsidR="00365CB9" w:rsidRPr="000D2B8F" w:rsidRDefault="00365CB9" w:rsidP="003C51DE">
      <w:pPr>
        <w:pStyle w:val="B2"/>
        <w:numPr>
          <w:ilvl w:val="0"/>
          <w:numId w:val="17"/>
        </w:numPr>
        <w:rPr>
          <w:ins w:id="1146" w:author="RAN2#113e" w:date="2021-02-05T14:33:00Z"/>
        </w:rPr>
      </w:pPr>
      <w:ins w:id="1147" w:author="RAN2#113e" w:date="2021-02-05T14:33:00Z">
        <w:del w:id="1148" w:author="POST#113e" w:date="2021-02-10T12:49:00Z">
          <w:r w:rsidRPr="000D2B8F" w:rsidDel="007119D3">
            <w:delText>For 10.24 seconds and</w:delText>
          </w:r>
        </w:del>
      </w:ins>
      <w:ins w:id="1149" w:author="POST#113e" w:date="2021-02-10T12:49:00Z">
        <w:r>
          <w:t>For</w:t>
        </w:r>
      </w:ins>
      <w:ins w:id="1150" w:author="RAN2#113e" w:date="2021-02-05T14:33:00Z">
        <w:r w:rsidRPr="000D2B8F">
          <w:t xml:space="preserve"> RRC_</w:t>
        </w:r>
      </w:ins>
      <w:commentRangeStart w:id="1151"/>
      <w:ins w:id="1152" w:author="POST#113e" w:date="2021-02-17T17:51:00Z">
        <w:r w:rsidR="005F4D28" w:rsidRPr="000D2B8F">
          <w:t xml:space="preserve">24 </w:t>
        </w:r>
        <w:proofErr w:type="gramStart"/>
        <w:r w:rsidR="005F4D28" w:rsidRPr="000D2B8F">
          <w:t>seconds</w:t>
        </w:r>
        <w:proofErr w:type="gramEnd"/>
        <w:r w:rsidR="005F4D28" w:rsidRPr="000D2B8F">
          <w:t xml:space="preserve"> </w:t>
        </w:r>
      </w:ins>
      <w:commentRangeEnd w:id="1151"/>
      <w:r w:rsidR="00336991">
        <w:rPr>
          <w:rStyle w:val="CommentReference"/>
        </w:rPr>
        <w:commentReference w:id="1151"/>
      </w:r>
      <w:ins w:id="1153" w:author="RAN2#113e" w:date="2021-02-05T14:33:00Z">
        <w:r w:rsidRPr="000D2B8F">
          <w:t xml:space="preserve">INACTIVE </w:t>
        </w:r>
        <w:del w:id="1154" w:author="POST#113e" w:date="2021-02-10T12:48:00Z">
          <w:r w:rsidRPr="000D2B8F" w:rsidDel="007119D3">
            <w:delText>similar</w:delText>
          </w:r>
        </w:del>
      </w:ins>
      <w:ins w:id="1155" w:author="POST#113e" w:date="2021-02-10T12:48:00Z">
        <w:r>
          <w:t>same</w:t>
        </w:r>
      </w:ins>
      <w:ins w:id="1156" w:author="RAN2#113e" w:date="2021-02-05T14:33:00Z">
        <w:r w:rsidRPr="000D2B8F">
          <w:t xml:space="preserve"> solution was adopted for </w:t>
        </w:r>
        <w:del w:id="1157" w:author="POST#113e" w:date="2021-02-10T12:34:00Z">
          <w:r w:rsidRPr="000D2B8F" w:rsidDel="00B6310E">
            <w:delText>LTE in eMTC</w:delText>
          </w:r>
        </w:del>
      </w:ins>
      <w:ins w:id="1158" w:author="POST#113e" w:date="2021-02-10T12:34:00Z">
        <w:r>
          <w:t xml:space="preserve">LTE-M connected to 5GC. </w:t>
        </w:r>
      </w:ins>
    </w:p>
    <w:p w14:paraId="4CE19769" w14:textId="77777777" w:rsidR="00365CB9" w:rsidRPr="0045522F" w:rsidRDefault="00365CB9" w:rsidP="00365CB9">
      <w:pPr>
        <w:pStyle w:val="B1"/>
        <w:rPr>
          <w:ins w:id="1159" w:author="RAN2#113e" w:date="2021-02-05T14:33:00Z"/>
        </w:rPr>
      </w:pPr>
      <w:ins w:id="1160" w:author="RAN2#113e" w:date="2021-02-05T14:33:00Z">
        <w:r w:rsidRPr="0045522F">
          <w:t>Cons:</w:t>
        </w:r>
      </w:ins>
    </w:p>
    <w:p w14:paraId="057A6BAB" w14:textId="77777777" w:rsidR="00365CB9" w:rsidRPr="000D2B8F" w:rsidRDefault="00365CB9" w:rsidP="003C51DE">
      <w:pPr>
        <w:pStyle w:val="B2"/>
        <w:numPr>
          <w:ilvl w:val="0"/>
          <w:numId w:val="17"/>
        </w:numPr>
        <w:rPr>
          <w:ins w:id="1161" w:author="RAN2#113e" w:date="2021-02-05T14:33:00Z"/>
        </w:rPr>
      </w:pPr>
      <w:ins w:id="1162" w:author="RAN2#113e" w:date="2021-02-05T14:33:00Z">
        <w:del w:id="1163" w:author="POST#113e" w:date="2021-02-10T20:05:00Z">
          <w:r w:rsidRPr="000D2B8F" w:rsidDel="00667D2F">
            <w:delText>It is d</w:delText>
          </w:r>
        </w:del>
      </w:ins>
      <w:ins w:id="1164" w:author="POST#113e" w:date="2021-02-10T20:05:00Z">
        <w:r>
          <w:t>D</w:t>
        </w:r>
      </w:ins>
      <w:ins w:id="1165" w:author="RAN2#113e" w:date="2021-02-05T14:33:00Z">
        <w:r w:rsidRPr="000D2B8F">
          <w:t xml:space="preserve">ifferent </w:t>
        </w:r>
      </w:ins>
      <w:ins w:id="1166" w:author="POST#113e" w:date="2021-02-10T20:05:00Z">
        <w:r w:rsidRPr="000D2B8F">
          <w:t xml:space="preserve">solution </w:t>
        </w:r>
      </w:ins>
      <w:ins w:id="1167" w:author="RAN2#113e" w:date="2021-02-05T14:33:00Z">
        <w:r w:rsidRPr="000D2B8F">
          <w:t xml:space="preserve">from LTE </w:t>
        </w:r>
        <w:del w:id="1168" w:author="POST#113e" w:date="2021-02-10T20:05:00Z">
          <w:r w:rsidRPr="000D2B8F" w:rsidDel="00667D2F">
            <w:delText xml:space="preserve">solution </w:delText>
          </w:r>
        </w:del>
        <w:r w:rsidRPr="000D2B8F">
          <w:t>for eDRX cycle = 10.24 seconds in RRC_IDLE</w:t>
        </w:r>
      </w:ins>
    </w:p>
    <w:p w14:paraId="44812E67" w14:textId="77777777" w:rsidR="00365CB9" w:rsidRPr="000D2B8F" w:rsidRDefault="00365CB9" w:rsidP="003C51DE">
      <w:pPr>
        <w:pStyle w:val="B2"/>
        <w:numPr>
          <w:ilvl w:val="0"/>
          <w:numId w:val="17"/>
        </w:numPr>
        <w:rPr>
          <w:ins w:id="1169" w:author="RAN2#113e" w:date="2021-02-05T14:33:00Z"/>
        </w:rPr>
      </w:pPr>
      <w:ins w:id="1170" w:author="RAN2#113e" w:date="2021-02-05T14:33:00Z">
        <w:del w:id="1171" w:author="POST#113e" w:date="2021-02-10T20:06:00Z">
          <w:r w:rsidRPr="000D2B8F" w:rsidDel="00667D2F">
            <w:delText>It w</w:delText>
          </w:r>
        </w:del>
      </w:ins>
      <w:ins w:id="1172" w:author="POST#113e" w:date="2021-02-10T20:06:00Z">
        <w:r>
          <w:t>W</w:t>
        </w:r>
      </w:ins>
      <w:ins w:id="1173" w:author="RAN2#113e" w:date="2021-02-05T14:33:00Z">
        <w:r w:rsidRPr="000D2B8F">
          <w:t xml:space="preserve">ill impact 5GC and RAN2 will need to </w:t>
        </w:r>
        <w:r w:rsidRPr="003045D6">
          <w:t>consult SA2/CT1</w:t>
        </w:r>
        <w:r w:rsidRPr="00CF4820">
          <w:t xml:space="preserve"> on the feasibility</w:t>
        </w:r>
      </w:ins>
    </w:p>
    <w:p w14:paraId="2ADDF07F" w14:textId="77777777" w:rsidR="00365CB9" w:rsidRPr="000D2B8F" w:rsidRDefault="00365CB9" w:rsidP="003C51DE">
      <w:pPr>
        <w:pStyle w:val="B2"/>
        <w:numPr>
          <w:ilvl w:val="0"/>
          <w:numId w:val="17"/>
        </w:numPr>
        <w:rPr>
          <w:ins w:id="1174" w:author="Tuomas Tirronen" w:date="2020-12-18T17:45:00Z"/>
        </w:rPr>
      </w:pPr>
      <w:ins w:id="1175" w:author="RAN2#113e" w:date="2021-02-05T14:33:00Z">
        <w:r w:rsidRPr="000D2B8F">
          <w:t xml:space="preserve">UE </w:t>
        </w:r>
        <w:del w:id="1176" w:author="POST#113e" w:date="2021-02-10T12:56:00Z">
          <w:r w:rsidRPr="000D2B8F" w:rsidDel="0069091C">
            <w:delText>can no longer</w:delText>
          </w:r>
        </w:del>
      </w:ins>
      <w:ins w:id="1177" w:author="POST#113e" w:date="2021-02-10T12:56:00Z">
        <w:r>
          <w:t>cannot</w:t>
        </w:r>
      </w:ins>
      <w:ins w:id="1178" w:author="RAN2#113e" w:date="2021-02-05T14:33:00Z">
        <w:r w:rsidRPr="000D2B8F">
          <w:t xml:space="preserve"> have multiple opportunities to receive its paging during an eDRX cycle</w:t>
        </w:r>
      </w:ins>
    </w:p>
    <w:p w14:paraId="5448998B" w14:textId="383D9068" w:rsidR="00365CB9" w:rsidRDefault="00365CB9" w:rsidP="00DD6847">
      <w:pPr>
        <w:pStyle w:val="EditorsNote"/>
        <w:rPr>
          <w:ins w:id="1179" w:author="POST#113e" w:date="2021-02-11T10:18:00Z"/>
        </w:rPr>
      </w:pPr>
      <w:ins w:id="1180" w:author="Tuomas Tirronen" w:date="2020-12-18T17:45:00Z">
        <w:del w:id="1181" w:author="RAN2#113e" w:date="2021-02-05T14:43:00Z">
          <w:r w:rsidRPr="00625825" w:rsidDel="00531E3B">
            <w:delText>Editor’s note: RAN2 agreement says: ”</w:delText>
          </w:r>
          <w:r w:rsidRPr="00FA3B44" w:rsidDel="00531E3B">
            <w:delText>For UE in RRC IDLE and eDRX cycle is equal to 10.24s, among the solution options, we start from the assumption that paging monitoring does not use PTW and PH.</w:delText>
          </w:r>
          <w:r w:rsidRPr="00625825" w:rsidDel="00531E3B">
            <w:delText xml:space="preserve">” Text above can be updated to final form when all options/analysis are present. </w:delText>
          </w:r>
        </w:del>
      </w:ins>
    </w:p>
    <w:p w14:paraId="0A4184E4" w14:textId="64C77E63" w:rsidR="002D042F" w:rsidRDefault="002D042F" w:rsidP="002D042F">
      <w:pPr>
        <w:rPr>
          <w:ins w:id="1182" w:author="RAN2#113e" w:date="2021-02-05T15:28:00Z"/>
        </w:rPr>
      </w:pPr>
      <w:ins w:id="1183" w:author="RAN2#113e" w:date="2021-02-05T15:27:00Z">
        <w:r>
          <w:t xml:space="preserve">The following solutions can be considered for </w:t>
        </w:r>
        <w:r w:rsidRPr="00805A91">
          <w:t>PTW and eDRX cycle configuration for RRC_IDLE and RRC_INACTIVE</w:t>
        </w:r>
      </w:ins>
      <w:ins w:id="1184" w:author="RAN2#113e" w:date="2021-02-05T15:28:00Z">
        <w:r>
          <w:t>:</w:t>
        </w:r>
      </w:ins>
    </w:p>
    <w:p w14:paraId="3896EBC4" w14:textId="0F32D66A" w:rsidR="002D042F" w:rsidRDefault="002D042F" w:rsidP="002D042F">
      <w:pPr>
        <w:pStyle w:val="B1"/>
        <w:rPr>
          <w:ins w:id="1185" w:author="RAN2#113e" w:date="2021-02-05T15:27:00Z"/>
        </w:rPr>
      </w:pPr>
      <w:ins w:id="1186" w:author="RAN2#113e" w:date="2021-02-05T15:28:00Z">
        <w:r>
          <w:t>-</w:t>
        </w:r>
        <w:r>
          <w:tab/>
        </w:r>
      </w:ins>
      <w:ins w:id="1187" w:author="RAN2#113e" w:date="2021-02-05T15:27:00Z">
        <w:r>
          <w:t>A common PTW and eDRX cycle</w:t>
        </w:r>
      </w:ins>
    </w:p>
    <w:p w14:paraId="10DF8CA8" w14:textId="5213CDCE" w:rsidR="002D042F" w:rsidRPr="002D042F" w:rsidRDefault="002D042F" w:rsidP="002D042F">
      <w:pPr>
        <w:pStyle w:val="B1"/>
        <w:rPr>
          <w:ins w:id="1188" w:author="RAN2#113e" w:date="2021-02-05T15:27:00Z"/>
        </w:rPr>
      </w:pPr>
      <w:ins w:id="1189" w:author="RAN2#113e" w:date="2021-02-05T15:28:00Z">
        <w:r>
          <w:t>-</w:t>
        </w:r>
        <w:r>
          <w:tab/>
        </w:r>
      </w:ins>
      <w:ins w:id="1190" w:author="RAN2#113e" w:date="2021-02-05T15:27:00Z">
        <w:r w:rsidRPr="002D042F">
          <w:t>A common PTW but with different eDRX cycle</w:t>
        </w:r>
      </w:ins>
    </w:p>
    <w:p w14:paraId="6B23C353" w14:textId="7DAD23F1" w:rsidR="002D042F" w:rsidRPr="002D042F" w:rsidRDefault="002D042F" w:rsidP="002D042F">
      <w:pPr>
        <w:pStyle w:val="B1"/>
        <w:rPr>
          <w:ins w:id="1191" w:author="RAN2#113e" w:date="2021-02-05T15:27:00Z"/>
        </w:rPr>
      </w:pPr>
      <w:ins w:id="1192" w:author="RAN2#113e" w:date="2021-02-05T15:28:00Z">
        <w:r>
          <w:t>-</w:t>
        </w:r>
        <w:r>
          <w:tab/>
        </w:r>
      </w:ins>
      <w:ins w:id="1193" w:author="RAN2#113e" w:date="2021-02-05T15:27:00Z">
        <w:r w:rsidRPr="002D042F">
          <w:t>A common eDRX cycle but with different PTW length</w:t>
        </w:r>
      </w:ins>
    </w:p>
    <w:p w14:paraId="06F822D1" w14:textId="5AAB59C8" w:rsidR="002E7F1B" w:rsidRDefault="002D042F" w:rsidP="002E7F1B">
      <w:pPr>
        <w:pStyle w:val="B1"/>
        <w:rPr>
          <w:ins w:id="1194" w:author="RAN2#113e" w:date="2021-02-05T15:42:00Z"/>
        </w:rPr>
      </w:pPr>
      <w:ins w:id="1195" w:author="RAN2#113e" w:date="2021-02-05T15:28:00Z">
        <w:r>
          <w:t>-</w:t>
        </w:r>
        <w:r>
          <w:tab/>
        </w:r>
      </w:ins>
      <w:ins w:id="1196" w:author="RAN2#113e" w:date="2021-02-05T15:27:00Z">
        <w:r w:rsidRPr="00C35732">
          <w:t>Different eDRX cycle and different PTW length</w:t>
        </w:r>
      </w:ins>
    </w:p>
    <w:p w14:paraId="54A2FB83" w14:textId="4CD9ED2E" w:rsidR="002E7F1B" w:rsidRPr="00B64DFB" w:rsidRDefault="002E7F1B" w:rsidP="002E7F1B">
      <w:pPr>
        <w:rPr>
          <w:ins w:id="1197" w:author="RAN2#113e" w:date="2021-02-05T15:42:00Z"/>
          <w:szCs w:val="22"/>
        </w:rPr>
      </w:pPr>
      <w:ins w:id="1198" w:author="RAN2#113e" w:date="2021-02-05T15:42:00Z">
        <w:r w:rsidRPr="00B64DFB">
          <w:rPr>
            <w:szCs w:val="22"/>
          </w:rPr>
          <w:t xml:space="preserve">Two options should be considered for the deciding node for the eDRX configuration for </w:t>
        </w:r>
      </w:ins>
      <w:ins w:id="1199" w:author="POST#113e" w:date="2021-02-09T20:51:00Z">
        <w:r w:rsidR="003D74CB">
          <w:rPr>
            <w:szCs w:val="22"/>
          </w:rPr>
          <w:t>RRC_INACTIVE</w:t>
        </w:r>
      </w:ins>
      <w:ins w:id="1200" w:author="RAN2#113e" w:date="2021-02-05T15:42:00Z">
        <w:r w:rsidRPr="00B64DFB">
          <w:rPr>
            <w:szCs w:val="22"/>
          </w:rPr>
          <w:t>:</w:t>
        </w:r>
      </w:ins>
    </w:p>
    <w:p w14:paraId="0B97B43F" w14:textId="77777777" w:rsidR="002E7F1B" w:rsidRPr="00B64DFB" w:rsidRDefault="002E7F1B" w:rsidP="00EF6B83">
      <w:pPr>
        <w:pStyle w:val="B1"/>
        <w:rPr>
          <w:ins w:id="1201" w:author="RAN2#113e" w:date="2021-02-05T15:42:00Z"/>
        </w:rPr>
      </w:pPr>
      <w:ins w:id="1202" w:author="RAN2#113e" w:date="2021-02-05T15:42:00Z">
        <w:r w:rsidRPr="003A54B7">
          <w:rPr>
            <w:b/>
            <w:bCs/>
          </w:rPr>
          <w:t>Option 1</w:t>
        </w:r>
        <w:r w:rsidRPr="00B64DFB">
          <w:t>: CN decides the eDRX parameters for RRC_INACTIVE</w:t>
        </w:r>
      </w:ins>
    </w:p>
    <w:p w14:paraId="55EA9EB1" w14:textId="385137DB" w:rsidR="002E7F1B" w:rsidRPr="00EF6B83" w:rsidRDefault="00D6376F" w:rsidP="00EF6B83">
      <w:pPr>
        <w:pStyle w:val="B2"/>
        <w:rPr>
          <w:ins w:id="1203" w:author="RAN2#113e" w:date="2021-02-05T15:42:00Z"/>
        </w:rPr>
      </w:pPr>
      <w:ins w:id="1204" w:author="RAN2#113e" w:date="2021-02-05T15:48:00Z">
        <w:r w:rsidRPr="00EF6B83">
          <w:t>-</w:t>
        </w:r>
        <w:r w:rsidRPr="00EF6B83">
          <w:tab/>
        </w:r>
      </w:ins>
      <w:ins w:id="1205" w:author="RAN2#113e" w:date="2021-02-05T15:42:00Z">
        <w:r w:rsidR="002E7F1B" w:rsidRPr="00EF6B83">
          <w:t xml:space="preserve">CN has better insight on </w:t>
        </w:r>
      </w:ins>
      <w:ins w:id="1206" w:author="POST#113e" w:date="2021-02-11T14:48:00Z">
        <w:r w:rsidR="005F1B6E">
          <w:t xml:space="preserve">the </w:t>
        </w:r>
      </w:ins>
      <w:ins w:id="1207" w:author="RAN2#113e" w:date="2021-02-05T15:42:00Z">
        <w:r w:rsidR="002E7F1B" w:rsidRPr="00EF6B83">
          <w:t>UE traffic profile</w:t>
        </w:r>
      </w:ins>
    </w:p>
    <w:p w14:paraId="24D6C2EB" w14:textId="5B375C63" w:rsidR="002E7F1B" w:rsidRPr="002B5913" w:rsidRDefault="00D6376F" w:rsidP="00EF6B83">
      <w:pPr>
        <w:pStyle w:val="B2"/>
        <w:rPr>
          <w:ins w:id="1208" w:author="RAN2#113e" w:date="2021-02-05T15:42:00Z"/>
        </w:rPr>
      </w:pPr>
      <w:ins w:id="1209" w:author="RAN2#113e" w:date="2021-02-05T15:48:00Z">
        <w:r w:rsidRPr="00EF6B83">
          <w:t>-</w:t>
        </w:r>
        <w:r w:rsidRPr="00EF6B83">
          <w:tab/>
        </w:r>
      </w:ins>
      <w:ins w:id="1210" w:author="RAN2#113e" w:date="2021-02-05T15:42:00Z">
        <w:r w:rsidR="002E7F1B" w:rsidRPr="00EF6B83">
          <w:t>Better for addressing potential core network</w:t>
        </w:r>
        <w:r w:rsidR="002E7F1B" w:rsidRPr="002B5913">
          <w:t xml:space="preserve"> impacts</w:t>
        </w:r>
      </w:ins>
    </w:p>
    <w:p w14:paraId="5E008A4F" w14:textId="3312EE70" w:rsidR="002E7F1B" w:rsidRPr="005C3263" w:rsidRDefault="00D6376F" w:rsidP="00EF6B83">
      <w:pPr>
        <w:pStyle w:val="B2"/>
        <w:rPr>
          <w:ins w:id="1211" w:author="RAN2#113e" w:date="2021-02-05T15:42:00Z"/>
        </w:rPr>
      </w:pPr>
      <w:ins w:id="1212" w:author="RAN2#113e" w:date="2021-02-05T15:48:00Z">
        <w:r w:rsidRPr="005C3263">
          <w:lastRenderedPageBreak/>
          <w:t>-</w:t>
        </w:r>
        <w:r w:rsidRPr="005C3263">
          <w:tab/>
        </w:r>
      </w:ins>
      <w:ins w:id="1213" w:author="RAN2#113e" w:date="2021-02-05T15:42:00Z">
        <w:r w:rsidR="002E7F1B" w:rsidRPr="005C3263">
          <w:t>CN is responsible for eDRX in RRC_IDLE (and UE needs to monitor for CN paging also in RRC_INACTIVE)</w:t>
        </w:r>
      </w:ins>
    </w:p>
    <w:p w14:paraId="50FADC74" w14:textId="6DF148F8" w:rsidR="00D6376F" w:rsidRPr="00EF6B83" w:rsidRDefault="00D6376F" w:rsidP="0062400F">
      <w:pPr>
        <w:pStyle w:val="B2"/>
        <w:rPr>
          <w:ins w:id="1214" w:author="RAN2#113e" w:date="2021-02-05T15:42:00Z"/>
        </w:rPr>
      </w:pPr>
      <w:ins w:id="1215" w:author="RAN2#113e" w:date="2021-02-05T15:48:00Z">
        <w:r w:rsidRPr="005C3263">
          <w:t>-</w:t>
        </w:r>
        <w:r w:rsidRPr="005C3263">
          <w:tab/>
        </w:r>
      </w:ins>
      <w:ins w:id="1216" w:author="RAN2#113e" w:date="2021-02-05T15:42:00Z">
        <w:r w:rsidR="002E7F1B" w:rsidRPr="005C3263">
          <w:t>If RAN2 agrees to consider a common PTW and eDRX cycle configuration, CN based eDRX configuration can be supported with minimum impact to specifications where RAN follows the CN configured cycle justified by its simplicity and less impact expected to o</w:t>
        </w:r>
        <w:r w:rsidR="002E7F1B" w:rsidRPr="00620AA1">
          <w:t>ther WGs</w:t>
        </w:r>
      </w:ins>
    </w:p>
    <w:p w14:paraId="4B05C195" w14:textId="77777777" w:rsidR="002E7F1B" w:rsidRPr="00EF6B83" w:rsidRDefault="002E7F1B" w:rsidP="00EF6B83">
      <w:pPr>
        <w:pStyle w:val="B1"/>
        <w:rPr>
          <w:ins w:id="1217" w:author="RAN2#113e" w:date="2021-02-05T15:42:00Z"/>
        </w:rPr>
      </w:pPr>
      <w:ins w:id="1218" w:author="RAN2#113e" w:date="2021-02-05T15:42:00Z">
        <w:r w:rsidRPr="003A54B7">
          <w:rPr>
            <w:b/>
            <w:bCs/>
          </w:rPr>
          <w:t>Option 2</w:t>
        </w:r>
        <w:r w:rsidRPr="00EF6B83">
          <w:t>: RAN decides the eDRX parameters for RRC_INACTIVE</w:t>
        </w:r>
      </w:ins>
    </w:p>
    <w:p w14:paraId="36E06139" w14:textId="779B6A77" w:rsidR="002E7F1B" w:rsidRPr="00EF6B83" w:rsidRDefault="00EF6B83" w:rsidP="00EF6B83">
      <w:pPr>
        <w:pStyle w:val="B2"/>
        <w:rPr>
          <w:ins w:id="1219" w:author="RAN2#113e" w:date="2021-02-05T15:42:00Z"/>
        </w:rPr>
      </w:pPr>
      <w:ins w:id="1220" w:author="RAN2#113e" w:date="2021-02-05T15:50:00Z">
        <w:r>
          <w:t>-</w:t>
        </w:r>
        <w:r>
          <w:tab/>
        </w:r>
      </w:ins>
      <w:ins w:id="1221" w:author="RAN2#113e" w:date="2021-02-05T15:42:00Z">
        <w:r w:rsidR="002E7F1B" w:rsidRPr="00EF6B83">
          <w:t>It provides more flexibility to the RAN node in the configuration of the eDRX parameters</w:t>
        </w:r>
      </w:ins>
    </w:p>
    <w:p w14:paraId="58FE975B" w14:textId="430F27E7" w:rsidR="002E7F1B" w:rsidRPr="00EF6B83" w:rsidRDefault="00EF6B83" w:rsidP="00EF6B83">
      <w:pPr>
        <w:pStyle w:val="B2"/>
        <w:rPr>
          <w:ins w:id="1222" w:author="RAN2#113e" w:date="2021-02-05T15:42:00Z"/>
        </w:rPr>
      </w:pPr>
      <w:ins w:id="1223" w:author="RAN2#113e" w:date="2021-02-05T15:50:00Z">
        <w:r>
          <w:t>-</w:t>
        </w:r>
        <w:r>
          <w:tab/>
        </w:r>
      </w:ins>
      <w:ins w:id="1224" w:author="RAN2#113e" w:date="2021-02-05T15:42:00Z">
        <w:r w:rsidR="002E7F1B" w:rsidRPr="00EF6B83">
          <w:t>It allows RAN to configure different eDRX cycle for RRC INACTIVE</w:t>
        </w:r>
      </w:ins>
    </w:p>
    <w:p w14:paraId="0B3D95A8" w14:textId="02EFFE52" w:rsidR="002E7F1B" w:rsidRDefault="002E7F1B" w:rsidP="002E7F1B">
      <w:pPr>
        <w:pStyle w:val="B1"/>
        <w:ind w:left="0" w:firstLine="0"/>
        <w:rPr>
          <w:ins w:id="1225" w:author="RAN2#113e" w:date="2021-02-05T15:16:00Z"/>
        </w:rPr>
      </w:pPr>
      <w:commentRangeStart w:id="1226"/>
      <w:ins w:id="1227" w:author="RAN2#113e" w:date="2021-02-05T15:42:00Z">
        <w:r w:rsidRPr="00B64DFB">
          <w:rPr>
            <w:szCs w:val="22"/>
          </w:rPr>
          <w:t xml:space="preserve">In R16 </w:t>
        </w:r>
        <w:del w:id="1228" w:author="POST#113e" w:date="2021-02-11T14:15:00Z">
          <w:r w:rsidRPr="00B64DFB" w:rsidDel="005178FB">
            <w:rPr>
              <w:szCs w:val="22"/>
            </w:rPr>
            <w:delText>eMTC</w:delText>
          </w:r>
        </w:del>
      </w:ins>
      <w:ins w:id="1229" w:author="POST#113e" w:date="2021-02-11T14:15:00Z">
        <w:r w:rsidR="005178FB">
          <w:rPr>
            <w:szCs w:val="22"/>
          </w:rPr>
          <w:t xml:space="preserve"> LTE-</w:t>
        </w:r>
      </w:ins>
      <w:ins w:id="1230" w:author="POST#113e" w:date="2021-02-11T14:16:00Z">
        <w:r w:rsidR="005178FB">
          <w:rPr>
            <w:szCs w:val="22"/>
          </w:rPr>
          <w:t>M</w:t>
        </w:r>
      </w:ins>
      <w:ins w:id="1231" w:author="RAN2#113e" w:date="2021-02-05T15:42:00Z">
        <w:r w:rsidRPr="00B64DFB">
          <w:rPr>
            <w:szCs w:val="22"/>
          </w:rPr>
          <w:t xml:space="preserve"> connected to 5GC, </w:t>
        </w:r>
        <w:del w:id="1232" w:author="POST#113e" w:date="2021-02-11T14:16:00Z">
          <w:r w:rsidRPr="00B64DFB" w:rsidDel="009E3599">
            <w:rPr>
              <w:szCs w:val="22"/>
            </w:rPr>
            <w:delText xml:space="preserve">it is already </w:delText>
          </w:r>
        </w:del>
        <w:r w:rsidRPr="00B64DFB">
          <w:rPr>
            <w:szCs w:val="22"/>
          </w:rPr>
          <w:t xml:space="preserve">NR-RAN </w:t>
        </w:r>
        <w:del w:id="1233" w:author="POST#113e" w:date="2021-02-11T14:16:00Z">
          <w:r w:rsidRPr="00B64DFB" w:rsidDel="009E3599">
            <w:rPr>
              <w:szCs w:val="22"/>
            </w:rPr>
            <w:delText xml:space="preserve">that </w:delText>
          </w:r>
        </w:del>
        <w:r w:rsidRPr="00B64DFB">
          <w:rPr>
            <w:szCs w:val="22"/>
          </w:rPr>
          <w:t>cho</w:t>
        </w:r>
      </w:ins>
      <w:ins w:id="1234" w:author="POST#113e" w:date="2021-02-11T14:16:00Z">
        <w:r w:rsidR="009E3599">
          <w:rPr>
            <w:szCs w:val="22"/>
          </w:rPr>
          <w:t>o</w:t>
        </w:r>
      </w:ins>
      <w:ins w:id="1235" w:author="RAN2#113e" w:date="2021-02-05T15:42:00Z">
        <w:r w:rsidRPr="00B64DFB">
          <w:rPr>
            <w:szCs w:val="22"/>
          </w:rPr>
          <w:t>ses and configures the final eDRX cycle for RRC_INACTIVE</w:t>
        </w:r>
      </w:ins>
      <w:ins w:id="1236" w:author="POST#113e" w:date="2021-02-11T14:16:00Z">
        <w:r w:rsidR="00575DB7">
          <w:rPr>
            <w:szCs w:val="22"/>
          </w:rPr>
          <w:t xml:space="preserve"> (</w:t>
        </w:r>
        <w:r w:rsidR="00D91D69">
          <w:rPr>
            <w:szCs w:val="22"/>
          </w:rPr>
          <w:t xml:space="preserve">configuration is </w:t>
        </w:r>
        <w:r w:rsidR="00575DB7">
          <w:rPr>
            <w:szCs w:val="22"/>
          </w:rPr>
          <w:t>possible up to 10.24 s)</w:t>
        </w:r>
      </w:ins>
      <w:ins w:id="1237" w:author="RAN2#113e" w:date="2021-02-05T15:42:00Z">
        <w:r w:rsidRPr="00B64DFB">
          <w:rPr>
            <w:szCs w:val="22"/>
          </w:rPr>
          <w:t>, based on idle mode eDRX cycle as provided by the AMF</w:t>
        </w:r>
      </w:ins>
      <w:ins w:id="1238" w:author="POST#113e" w:date="2021-02-11T14:16:00Z">
        <w:r w:rsidR="002B4B2A">
          <w:rPr>
            <w:szCs w:val="22"/>
          </w:rPr>
          <w:t>.</w:t>
        </w:r>
      </w:ins>
      <w:commentRangeEnd w:id="1226"/>
      <w:r w:rsidR="00F34F05">
        <w:rPr>
          <w:rStyle w:val="CommentReference"/>
        </w:rPr>
        <w:commentReference w:id="1226"/>
      </w:r>
    </w:p>
    <w:p w14:paraId="53E46320" w14:textId="602EC77C" w:rsidR="00A85A89" w:rsidRPr="00D42E19" w:rsidDel="00CF4820" w:rsidRDefault="00A85A89" w:rsidP="00FA3B44">
      <w:pPr>
        <w:pStyle w:val="EditorsNote"/>
        <w:rPr>
          <w:ins w:id="1239" w:author="Tuomas Tirronen" w:date="2020-12-18T17:45:00Z"/>
          <w:del w:id="1240" w:author="RAN2#113e" w:date="2021-02-05T15:05:00Z"/>
        </w:rPr>
      </w:pPr>
      <w:ins w:id="1241" w:author="Tuomas Tirronen" w:date="2020-12-18T17:45:00Z">
        <w:del w:id="1242" w:author="RAN2#113e" w:date="2021-02-05T15:05:00Z">
          <w:r w:rsidRPr="00625825" w:rsidDel="00CF4820">
            <w:delText>Editor’s note: FFS eDRX mechanisms for RRC_IDLE / RRC_INACTIVE and possible RAN2 conclusions and recommendations, updates on above text depending on further progress and text proposals.</w:delText>
          </w:r>
        </w:del>
      </w:ins>
    </w:p>
    <w:p w14:paraId="49EDA508" w14:textId="7613B22F" w:rsidR="0066543A" w:rsidDel="00A85A89" w:rsidRDefault="0066543A" w:rsidP="00FC4F7C">
      <w:pPr>
        <w:rPr>
          <w:del w:id="1243" w:author="Tuomas Tirronen" w:date="2020-12-18T17:45:00Z"/>
        </w:rPr>
      </w:pPr>
      <w:del w:id="1244" w:author="Tuomas Tirronen" w:date="2020-12-18T17:45:00Z">
        <w:r w:rsidDel="00A85A89">
          <w:delText>[Editor's Note: This structure of this clause may be modified as it is populated with text proposals from RAN2.]</w:delText>
        </w:r>
      </w:del>
    </w:p>
    <w:p w14:paraId="5A72265B" w14:textId="77777777" w:rsidR="00A85A89" w:rsidRPr="000E647A" w:rsidRDefault="00A85A89" w:rsidP="00A85A89">
      <w:pPr>
        <w:pStyle w:val="Heading3"/>
        <w:rPr>
          <w:ins w:id="1245" w:author="Tuomas Tirronen" w:date="2020-12-18T17:46:00Z"/>
        </w:rPr>
      </w:pPr>
      <w:bookmarkStart w:id="1246" w:name="_Toc51768578"/>
      <w:bookmarkStart w:id="1247" w:name="_Toc51771085"/>
      <w:bookmarkStart w:id="1248" w:name="_Toc56764062"/>
      <w:bookmarkStart w:id="1249" w:name="_Toc64544431"/>
      <w:commentRangeStart w:id="1250"/>
      <w:ins w:id="1251" w:author="Tuomas Tirronen" w:date="2020-12-18T17:46:00Z">
        <w:r>
          <w:t>8</w:t>
        </w:r>
        <w:r w:rsidRPr="000E647A">
          <w:t>.</w:t>
        </w:r>
        <w:r>
          <w:t>3</w:t>
        </w:r>
        <w:r w:rsidRPr="000E647A">
          <w:t>.3</w:t>
        </w:r>
        <w:r w:rsidRPr="000E647A">
          <w:tab/>
          <w:t xml:space="preserve">Analysis of </w:t>
        </w:r>
        <w:r>
          <w:t>performance impacts</w:t>
        </w:r>
        <w:bookmarkEnd w:id="1246"/>
        <w:bookmarkEnd w:id="1247"/>
        <w:bookmarkEnd w:id="1248"/>
        <w:bookmarkEnd w:id="1249"/>
      </w:ins>
    </w:p>
    <w:p w14:paraId="683662A6" w14:textId="77777777" w:rsidR="00A85A89" w:rsidRPr="000E647A" w:rsidRDefault="00A85A89" w:rsidP="00A85A89">
      <w:pPr>
        <w:pStyle w:val="Heading3"/>
        <w:rPr>
          <w:ins w:id="1252" w:author="Tuomas Tirronen" w:date="2020-12-18T17:46:00Z"/>
        </w:rPr>
      </w:pPr>
      <w:bookmarkStart w:id="1253" w:name="_Toc51768579"/>
      <w:bookmarkStart w:id="1254" w:name="_Toc51771086"/>
      <w:bookmarkStart w:id="1255" w:name="_Toc56764063"/>
      <w:bookmarkStart w:id="1256" w:name="_Toc64544432"/>
      <w:ins w:id="1257" w:author="Tuomas Tirronen" w:date="2020-12-18T17:46:00Z">
        <w:r>
          <w:t>8</w:t>
        </w:r>
        <w:r w:rsidRPr="000E647A">
          <w:t>.</w:t>
        </w:r>
        <w:r>
          <w:t>3</w:t>
        </w:r>
        <w:r w:rsidRPr="000E647A">
          <w:t>.4</w:t>
        </w:r>
        <w:r w:rsidRPr="000E647A">
          <w:tab/>
          <w:t xml:space="preserve">Analysis of </w:t>
        </w:r>
        <w:r>
          <w:t>coexistence with legacy UEs</w:t>
        </w:r>
        <w:bookmarkEnd w:id="1253"/>
        <w:bookmarkEnd w:id="1254"/>
        <w:bookmarkEnd w:id="1255"/>
        <w:bookmarkEnd w:id="1256"/>
      </w:ins>
    </w:p>
    <w:p w14:paraId="0973623C" w14:textId="77777777" w:rsidR="00A85A89" w:rsidRPr="000E647A" w:rsidRDefault="00A85A89" w:rsidP="00A85A89">
      <w:pPr>
        <w:pStyle w:val="Heading3"/>
        <w:rPr>
          <w:ins w:id="1258" w:author="Tuomas Tirronen" w:date="2020-12-18T17:46:00Z"/>
        </w:rPr>
      </w:pPr>
      <w:bookmarkStart w:id="1259" w:name="_Toc51768580"/>
      <w:bookmarkStart w:id="1260" w:name="_Toc51771087"/>
      <w:bookmarkStart w:id="1261" w:name="_Toc56764064"/>
      <w:bookmarkStart w:id="1262" w:name="_Toc64544433"/>
      <w:ins w:id="1263" w:author="Tuomas Tirronen" w:date="2020-12-18T17:46:00Z">
        <w:r>
          <w:t>8</w:t>
        </w:r>
        <w:r w:rsidRPr="000E647A">
          <w:t>.</w:t>
        </w:r>
        <w:r>
          <w:t>3</w:t>
        </w:r>
        <w:r w:rsidRPr="000E647A">
          <w:t>.</w:t>
        </w:r>
        <w:r>
          <w:t>5</w:t>
        </w:r>
        <w:r w:rsidRPr="000E647A">
          <w:tab/>
          <w:t>Analysis of specification impacts</w:t>
        </w:r>
      </w:ins>
      <w:bookmarkEnd w:id="1259"/>
      <w:bookmarkEnd w:id="1260"/>
      <w:bookmarkEnd w:id="1261"/>
      <w:commentRangeEnd w:id="1250"/>
      <w:r w:rsidR="008E55CD">
        <w:rPr>
          <w:rStyle w:val="CommentReference"/>
          <w:rFonts w:ascii="Times New Roman" w:hAnsi="Times New Roman"/>
        </w:rPr>
        <w:commentReference w:id="1250"/>
      </w:r>
      <w:bookmarkEnd w:id="1262"/>
    </w:p>
    <w:p w14:paraId="3CE11161" w14:textId="77777777" w:rsidR="0066543A" w:rsidRPr="00AD4315" w:rsidRDefault="0066543A" w:rsidP="00FC4F7C">
      <w:pPr>
        <w:rPr>
          <w:rFonts w:eastAsia="Calibri"/>
        </w:rPr>
      </w:pPr>
    </w:p>
    <w:p w14:paraId="2164782D" w14:textId="77777777" w:rsidR="0066543A" w:rsidRPr="000E647A" w:rsidRDefault="0066543A" w:rsidP="0066543A">
      <w:pPr>
        <w:pStyle w:val="Heading2"/>
      </w:pPr>
      <w:bookmarkStart w:id="1264" w:name="_Toc51768581"/>
      <w:bookmarkStart w:id="1265" w:name="_Toc51771088"/>
      <w:bookmarkStart w:id="1266" w:name="_Toc56714335"/>
      <w:bookmarkStart w:id="1267" w:name="_Toc57126602"/>
      <w:bookmarkStart w:id="1268" w:name="_Toc57126723"/>
      <w:bookmarkStart w:id="1269" w:name="_Toc57127670"/>
      <w:bookmarkStart w:id="1270" w:name="_Toc57127779"/>
      <w:bookmarkStart w:id="1271" w:name="_Toc57136479"/>
      <w:bookmarkStart w:id="1272" w:name="_Toc57144829"/>
      <w:bookmarkStart w:id="1273" w:name="_Toc64544434"/>
      <w:bookmarkEnd w:id="795"/>
      <w:bookmarkEnd w:id="796"/>
      <w:r>
        <w:t>8</w:t>
      </w:r>
      <w:r w:rsidRPr="000E647A">
        <w:t>.</w:t>
      </w:r>
      <w:r>
        <w:t>4</w:t>
      </w:r>
      <w:r w:rsidRPr="000E647A">
        <w:tab/>
        <w:t>RRM relaxation for stationary devices</w:t>
      </w:r>
      <w:bookmarkEnd w:id="1264"/>
      <w:bookmarkEnd w:id="1265"/>
      <w:bookmarkEnd w:id="1266"/>
      <w:bookmarkEnd w:id="1267"/>
      <w:bookmarkEnd w:id="1268"/>
      <w:bookmarkEnd w:id="1269"/>
      <w:bookmarkEnd w:id="1270"/>
      <w:bookmarkEnd w:id="1271"/>
      <w:bookmarkEnd w:id="1272"/>
      <w:bookmarkEnd w:id="1273"/>
    </w:p>
    <w:p w14:paraId="059345F5" w14:textId="77777777" w:rsidR="00A85A89" w:rsidRDefault="00A85A89" w:rsidP="00A85A89">
      <w:pPr>
        <w:pStyle w:val="Heading3"/>
        <w:rPr>
          <w:ins w:id="1274" w:author="Tuomas Tirronen" w:date="2020-12-18T17:46:00Z"/>
        </w:rPr>
      </w:pPr>
      <w:bookmarkStart w:id="1275" w:name="_Toc56764066"/>
      <w:bookmarkStart w:id="1276" w:name="_Toc64544435"/>
      <w:bookmarkStart w:id="1277" w:name="_Toc51768582"/>
      <w:bookmarkStart w:id="1278" w:name="_Toc51771089"/>
      <w:ins w:id="1279" w:author="Tuomas Tirronen" w:date="2020-12-18T17:46:00Z">
        <w:r>
          <w:t>8</w:t>
        </w:r>
        <w:r w:rsidRPr="000E647A">
          <w:t>.</w:t>
        </w:r>
        <w:r>
          <w:t>4</w:t>
        </w:r>
        <w:r w:rsidRPr="000E647A">
          <w:t>.1</w:t>
        </w:r>
        <w:r w:rsidRPr="000E647A">
          <w:tab/>
          <w:t>Description of feature</w:t>
        </w:r>
        <w:bookmarkEnd w:id="1275"/>
        <w:bookmarkEnd w:id="1276"/>
      </w:ins>
    </w:p>
    <w:p w14:paraId="53C02325" w14:textId="77777777" w:rsidR="001269F2" w:rsidRDefault="00A85A89" w:rsidP="00B63299">
      <w:pPr>
        <w:rPr>
          <w:ins w:id="1280" w:author="RAN2#113e" w:date="2021-02-11T14:55:00Z"/>
        </w:rPr>
      </w:pPr>
      <w:ins w:id="1281" w:author="Tuomas Tirronen" w:date="2020-12-18T17:46:00Z">
        <w:r>
          <w:t xml:space="preserve">The study includes an objective on RRM relaxation for stationary RedCap UEs. </w:t>
        </w:r>
      </w:ins>
      <w:ins w:id="1282" w:author="RAN2#113e" w:date="2021-02-11T14:53:00Z">
        <w:r w:rsidR="000F46F9">
          <w:t>RAN2 recommends that i</w:t>
        </w:r>
      </w:ins>
      <w:ins w:id="1283" w:author="RAN2#113e" w:date="2021-02-05T17:06:00Z">
        <w:r w:rsidR="003126B6" w:rsidRPr="00EE7DBA">
          <w:t xml:space="preserve">rrespective of RRC state, </w:t>
        </w:r>
      </w:ins>
      <w:ins w:id="1284" w:author="RAN2#113e" w:date="2021-02-11T14:53:00Z">
        <w:r w:rsidR="000F46F9">
          <w:t xml:space="preserve">it is under network control </w:t>
        </w:r>
      </w:ins>
      <w:ins w:id="1285" w:author="RAN2#113e" w:date="2021-02-05T17:06:00Z">
        <w:r w:rsidR="003126B6" w:rsidRPr="00EE7DBA">
          <w:t>whether to enable or disable RRM relaxation function</w:t>
        </w:r>
      </w:ins>
      <w:ins w:id="1286" w:author="RAN2#113e" w:date="2021-02-11T14:54:00Z">
        <w:r w:rsidR="00281EF4">
          <w:t>ality</w:t>
        </w:r>
      </w:ins>
      <w:ins w:id="1287" w:author="RAN2#113e" w:date="2021-02-05T17:06:00Z">
        <w:r w:rsidR="003126B6" w:rsidRPr="00EE7DBA">
          <w:t xml:space="preserve"> for RedCap UEs. </w:t>
        </w:r>
      </w:ins>
    </w:p>
    <w:p w14:paraId="25DBCB0F" w14:textId="6487FB91" w:rsidR="002E28EB" w:rsidRDefault="001269F2" w:rsidP="00B63299">
      <w:pPr>
        <w:rPr>
          <w:ins w:id="1288" w:author="POST#113e" w:date="2021-02-11T14:59:00Z"/>
        </w:rPr>
      </w:pPr>
      <w:ins w:id="1289" w:author="POST#113e" w:date="2021-02-11T14:55:00Z">
        <w:r>
          <w:t xml:space="preserve">RAN2 has studied different types of classification of </w:t>
        </w:r>
      </w:ins>
      <w:ins w:id="1290" w:author="POST#113e" w:date="2021-02-11T14:56:00Z">
        <w:r>
          <w:t xml:space="preserve">potential RedCap </w:t>
        </w:r>
      </w:ins>
      <w:ins w:id="1291" w:author="POST#113e" w:date="2021-02-11T14:55:00Z">
        <w:r>
          <w:t>UEs</w:t>
        </w:r>
      </w:ins>
      <w:ins w:id="1292" w:author="POST#113e" w:date="2021-02-11T14:56:00Z">
        <w:r>
          <w:t>’</w:t>
        </w:r>
      </w:ins>
      <w:ins w:id="1293" w:author="POST#113e" w:date="2021-02-11T14:55:00Z">
        <w:r>
          <w:t xml:space="preserve"> mobility s</w:t>
        </w:r>
      </w:ins>
      <w:ins w:id="1294" w:author="POST#113e" w:date="2021-02-11T14:56:00Z">
        <w:r>
          <w:t xml:space="preserve">tates, e.g. </w:t>
        </w:r>
      </w:ins>
      <w:ins w:id="1295" w:author="POST#113e" w:date="2021-02-11T14:57:00Z">
        <w:r>
          <w:t>possibility to introduce a stationary mobility state</w:t>
        </w:r>
      </w:ins>
      <w:ins w:id="1296" w:author="POST#113e" w:date="2021-02-11T14:58:00Z">
        <w:r w:rsidR="00945DD3">
          <w:t>.</w:t>
        </w:r>
      </w:ins>
      <w:r w:rsidR="00945DD3">
        <w:t xml:space="preserve"> </w:t>
      </w:r>
      <w:ins w:id="1297" w:author="Tuomas Tirronen" w:date="2020-12-18T17:46:00Z">
        <w:r w:rsidR="00A85A89">
          <w:t xml:space="preserve">Considering the mobility of a RedCap UE, the stationarity property </w:t>
        </w:r>
        <w:del w:id="1298" w:author="POST#113e" w:date="2021-02-11T14:57:00Z">
          <w:r w:rsidR="00A85A89" w:rsidDel="001269F2">
            <w:delText>is</w:delText>
          </w:r>
        </w:del>
      </w:ins>
      <w:ins w:id="1299" w:author="POST#113e" w:date="2021-02-11T14:57:00Z">
        <w:r>
          <w:t>would</w:t>
        </w:r>
      </w:ins>
      <w:ins w:id="1300" w:author="Tuomas Tirronen" w:date="2020-12-18T17:46:00Z">
        <w:r w:rsidR="00A85A89">
          <w:t xml:space="preserve"> not </w:t>
        </w:r>
      </w:ins>
      <w:ins w:id="1301" w:author="POST#113e" w:date="2021-02-11T14:57:00Z">
        <w:r w:rsidR="00945DD3">
          <w:t xml:space="preserve">be </w:t>
        </w:r>
      </w:ins>
      <w:ins w:id="1302" w:author="Tuomas Tirronen" w:date="2020-12-18T17:46:00Z">
        <w:r w:rsidR="00A85A89">
          <w:t xml:space="preserve">limited to fixed or immobile UEs, but UEs which are considered stationary can also have low mobility, i.e., </w:t>
        </w:r>
        <w:proofErr w:type="gramStart"/>
        <w:r w:rsidR="00A85A89">
          <w:t>be</w:t>
        </w:r>
        <w:proofErr w:type="gramEnd"/>
        <w:r w:rsidR="00A85A89">
          <w:t xml:space="preserve"> slightly moving. </w:t>
        </w:r>
      </w:ins>
      <w:ins w:id="1303" w:author="RAN2#113e" w:date="2021-02-05T17:06:00Z">
        <w:r w:rsidR="003126B6" w:rsidRPr="008952F9">
          <w:t>In addition, another mobility option for “confined mobility” has been studied (</w:t>
        </w:r>
        <w:r w:rsidR="003126B6" w:rsidRPr="008952F9">
          <w:rPr>
            <w:rFonts w:hint="eastAsia"/>
          </w:rPr>
          <w:t>s</w:t>
        </w:r>
        <w:r w:rsidR="003126B6" w:rsidRPr="008952F9">
          <w:t>ee details in Enhancement 6 of triggering criterion in 8.4.1.1)</w:t>
        </w:r>
      </w:ins>
      <w:ins w:id="1304" w:author="POST#113e" w:date="2021-02-11T14:59:00Z">
        <w:r w:rsidR="002E28EB">
          <w:t>.</w:t>
        </w:r>
      </w:ins>
    </w:p>
    <w:p w14:paraId="4FCADBCA" w14:textId="5F5BDA06" w:rsidR="002E28EB" w:rsidRDefault="002E28EB" w:rsidP="00B63299">
      <w:pPr>
        <w:rPr>
          <w:ins w:id="1305" w:author="Tuomas Tirronen" w:date="2020-12-18T17:46:00Z"/>
        </w:rPr>
      </w:pPr>
      <w:ins w:id="1306" w:author="POST#113e" w:date="2021-02-11T14:59:00Z">
        <w:r>
          <w:t>RAN2 has studied different enhancements to triggering RRM measurement relaxation and pot</w:t>
        </w:r>
      </w:ins>
      <w:ins w:id="1307" w:author="POST#113e" w:date="2021-02-11T15:00:00Z">
        <w:r>
          <w:t xml:space="preserve">ential RRM relaxation methods for RRC_IDLE, RRC_INACTIVE and RRC_CONNECTED. RRM relaxation </w:t>
        </w:r>
      </w:ins>
      <w:ins w:id="1308" w:author="POST#113e" w:date="2021-02-11T15:01:00Z">
        <w:r>
          <w:t>for neighboring cel</w:t>
        </w:r>
      </w:ins>
      <w:ins w:id="1309" w:author="RAN2#113e" w:date="2021-02-11T15:03:00Z">
        <w:r>
          <w:t>l</w:t>
        </w:r>
      </w:ins>
      <w:ins w:id="1310" w:author="POST#113e" w:date="2021-02-11T15:01:00Z">
        <w:r>
          <w:t xml:space="preserve"> measurements </w:t>
        </w:r>
      </w:ins>
      <w:ins w:id="1311" w:author="POST#113e" w:date="2021-02-11T15:00:00Z">
        <w:r>
          <w:t xml:space="preserve">for RRC_IDLE and </w:t>
        </w:r>
      </w:ins>
      <w:ins w:id="1312" w:author="POST#113e" w:date="2021-02-11T15:01:00Z">
        <w:r>
          <w:t xml:space="preserve">RRC_INACTIVE is discussed in subclause 8.4.2 and RRM relaxation for neighboring cells for RRC_CONNECTED in subclause 8.4.3. </w:t>
        </w:r>
      </w:ins>
    </w:p>
    <w:p w14:paraId="667539F5" w14:textId="38A092B5" w:rsidR="00A85A89" w:rsidDel="003126B6" w:rsidRDefault="00A85A89" w:rsidP="00B63299">
      <w:pPr>
        <w:rPr>
          <w:ins w:id="1313" w:author="Tuomas Tirronen" w:date="2020-12-18T17:46:00Z"/>
          <w:del w:id="1314" w:author="RAN2#113e" w:date="2021-02-05T17:06:00Z"/>
        </w:rPr>
      </w:pPr>
      <w:ins w:id="1315" w:author="Tuomas Tirronen" w:date="2020-12-18T17:46:00Z">
        <w:del w:id="1316" w:author="RAN2#113e" w:date="2021-02-05T17:06:00Z">
          <w:r w:rsidDel="003126B6">
            <w:delText xml:space="preserve">As a baseline, the RRM relaxation of RedCap UEs is triggered based on measurements. </w:delText>
          </w:r>
        </w:del>
      </w:ins>
    </w:p>
    <w:p w14:paraId="3A3D646A" w14:textId="3174C7BE" w:rsidR="00A85A89" w:rsidDel="003126B6" w:rsidRDefault="00A85A89" w:rsidP="00B63299">
      <w:pPr>
        <w:rPr>
          <w:ins w:id="1317" w:author="Tuomas Tirronen" w:date="2020-12-18T17:46:00Z"/>
          <w:del w:id="1318" w:author="RAN2#113e" w:date="2021-02-05T17:06:00Z"/>
        </w:rPr>
      </w:pPr>
      <w:ins w:id="1319" w:author="Tuomas Tirronen" w:date="2020-12-18T17:46:00Z">
        <w:del w:id="1320" w:author="RAN2#113e" w:date="2021-02-05T17:06:00Z">
          <w:r w:rsidDel="003126B6">
            <w:delText>Other triggering conditions</w:delText>
          </w:r>
          <w:r w:rsidRPr="004A30C6" w:rsidDel="003126B6">
            <w:delText xml:space="preserve"> </w:delText>
          </w:r>
          <w:r w:rsidDel="003126B6">
            <w:delText>are not excluded, for example triggers for fixed or immobile UEs. For such UEs the possibility to signal stationary property explicitly can be studied further.</w:delText>
          </w:r>
        </w:del>
      </w:ins>
    </w:p>
    <w:p w14:paraId="60420C60" w14:textId="7571374F" w:rsidR="00A85A89" w:rsidDel="003126B6" w:rsidRDefault="00A85A89" w:rsidP="00B63299">
      <w:pPr>
        <w:rPr>
          <w:ins w:id="1321" w:author="Tuomas Tirronen" w:date="2020-12-18T17:46:00Z"/>
          <w:del w:id="1322" w:author="RAN2#113e" w:date="2021-02-05T17:06:00Z"/>
        </w:rPr>
      </w:pPr>
      <w:ins w:id="1323" w:author="Tuomas Tirronen" w:date="2020-12-18T17:46:00Z">
        <w:del w:id="1324" w:author="RAN2#113e" w:date="2021-02-05T17:06:00Z">
          <w:r w:rsidDel="003126B6">
            <w:delText>Rel-16 NR RRM relaxation procedures are taken as a baseline to study further enhancements of neighbour cell RRM relaxation for RedCap UEs in RRC IDLE and RRC_INACTIVE. RAN2 will study relaxation of neighbour cells RRM measurements in RRC_CONNECTED.</w:delText>
          </w:r>
        </w:del>
      </w:ins>
    </w:p>
    <w:p w14:paraId="60E19EDB" w14:textId="7821F51B" w:rsidR="00A85A89" w:rsidRPr="00625825" w:rsidDel="003126B6" w:rsidRDefault="00A85A89" w:rsidP="00B63299">
      <w:pPr>
        <w:pStyle w:val="EditorsNote"/>
        <w:rPr>
          <w:ins w:id="1325" w:author="Tuomas Tirronen" w:date="2020-12-18T17:46:00Z"/>
          <w:del w:id="1326" w:author="RAN2#113e" w:date="2021-02-05T17:06:00Z"/>
        </w:rPr>
      </w:pPr>
      <w:ins w:id="1327" w:author="Tuomas Tirronen" w:date="2020-12-18T17:46:00Z">
        <w:del w:id="1328" w:author="RAN2#113e" w:date="2021-02-05T17:06:00Z">
          <w:r w:rsidRPr="00625825" w:rsidDel="003126B6">
            <w:delText>Editor’s note: FFS further study on details and solutions for RRM relaxation mechanisms in all RRC states.</w:delText>
          </w:r>
        </w:del>
      </w:ins>
    </w:p>
    <w:p w14:paraId="4A982B8C" w14:textId="49C50D89" w:rsidR="00A85A89" w:rsidRDefault="00A85A89" w:rsidP="00A85A89">
      <w:pPr>
        <w:rPr>
          <w:ins w:id="1329" w:author="RAN2#113e" w:date="2021-02-05T17:06:00Z"/>
        </w:rPr>
      </w:pPr>
    </w:p>
    <w:p w14:paraId="07D0CD63" w14:textId="5F6A33D5" w:rsidR="003126B6" w:rsidRPr="00176863" w:rsidRDefault="003126B6" w:rsidP="003126B6">
      <w:pPr>
        <w:pStyle w:val="Heading4"/>
        <w:rPr>
          <w:ins w:id="1330" w:author="RAN2#113e" w:date="2021-02-05T17:06:00Z"/>
        </w:rPr>
      </w:pPr>
      <w:bookmarkStart w:id="1331" w:name="_Toc64544436"/>
      <w:ins w:id="1332" w:author="RAN2#113e" w:date="2021-02-05T17:06:00Z">
        <w:r w:rsidRPr="00176863">
          <w:lastRenderedPageBreak/>
          <w:t>8.4.</w:t>
        </w:r>
      </w:ins>
      <w:ins w:id="1333" w:author="RAN2#113e" w:date="2021-02-11T15:02:00Z">
        <w:r w:rsidR="002E28EB">
          <w:t>2</w:t>
        </w:r>
      </w:ins>
      <w:ins w:id="1334" w:author="RAN2#113e" w:date="2021-02-05T17:06:00Z">
        <w:r w:rsidRPr="00176863">
          <w:tab/>
          <w:t>RRM relaxation in RRC_IDLE and RRC_INACTIVE</w:t>
        </w:r>
        <w:bookmarkEnd w:id="1331"/>
      </w:ins>
    </w:p>
    <w:p w14:paraId="7063FC4B" w14:textId="01E2D045" w:rsidR="003126B6" w:rsidRPr="00EE7DBA" w:rsidRDefault="003126B6" w:rsidP="003126B6">
      <w:pPr>
        <w:rPr>
          <w:ins w:id="1335" w:author="RAN2#113e" w:date="2021-02-05T17:06:00Z"/>
        </w:rPr>
      </w:pPr>
      <w:ins w:id="1336" w:author="RAN2#113e" w:date="2021-02-05T17:06:00Z">
        <w:r w:rsidRPr="00EE7DBA">
          <w:t xml:space="preserve">Rel-16 NR RRM relaxation procedures are taken as a baseline to study further enhancements of neighbour cell RRM relaxation for RedCap UEs in RRC_IDLE and RRC_INACTIVE. </w:t>
        </w:r>
      </w:ins>
    </w:p>
    <w:p w14:paraId="46D2C554" w14:textId="664C2BBF" w:rsidR="003126B6" w:rsidRPr="00EE7DBA" w:rsidRDefault="003126B6" w:rsidP="003126B6">
      <w:pPr>
        <w:rPr>
          <w:ins w:id="1337" w:author="RAN2#113e" w:date="2021-02-05T17:06:00Z"/>
        </w:rPr>
      </w:pPr>
      <w:ins w:id="1338" w:author="RAN2#113e" w:date="2021-02-05T17:06:00Z">
        <w:r w:rsidRPr="00EE7DBA">
          <w:t xml:space="preserve">For triggering neighbour cell RRM relaxation for RedCap UEs in RRC_IDLE and RRC_INACTIVE, based on Rel-16 triggering criterion, </w:t>
        </w:r>
      </w:ins>
      <w:ins w:id="1339" w:author="POST#113e" w:date="2021-02-11T15:16:00Z">
        <w:r w:rsidR="00003621">
          <w:t xml:space="preserve">the </w:t>
        </w:r>
      </w:ins>
      <w:ins w:id="1340" w:author="RAN2#113e" w:date="2021-02-05T17:06:00Z">
        <w:r w:rsidRPr="00EE7DBA">
          <w:t>following</w:t>
        </w:r>
      </w:ins>
      <w:ins w:id="1341" w:author="POST#113e" w:date="2021-02-11T15:10:00Z">
        <w:r w:rsidR="005E5F91">
          <w:t xml:space="preserve"> triggering</w:t>
        </w:r>
      </w:ins>
      <w:ins w:id="1342" w:author="POST#113e" w:date="2021-02-11T15:16:00Z">
        <w:r w:rsidR="00003621">
          <w:t xml:space="preserve"> </w:t>
        </w:r>
      </w:ins>
      <w:ins w:id="1343" w:author="RAN2#113e" w:date="2021-02-05T17:06:00Z">
        <w:del w:id="1344" w:author="POST#113e" w:date="2021-02-11T15:16:00Z">
          <w:r w:rsidRPr="00EE7DBA" w:rsidDel="00003621">
            <w:delText xml:space="preserve"> </w:delText>
          </w:r>
        </w:del>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1EE8F990" w14:textId="04BA1568" w:rsidR="003126B6" w:rsidRPr="007707C2" w:rsidRDefault="007707C2" w:rsidP="007707C2">
      <w:pPr>
        <w:pStyle w:val="B1"/>
        <w:rPr>
          <w:ins w:id="1345" w:author="RAN2#113e" w:date="2021-02-05T17:06:00Z"/>
        </w:rPr>
      </w:pPr>
      <w:ins w:id="1346" w:author="RAN2#113e" w:date="2021-02-17T17:53:00Z">
        <w:r w:rsidRPr="007707C2">
          <w:t>-</w:t>
        </w:r>
        <w:r>
          <w:tab/>
        </w:r>
      </w:ins>
      <w:ins w:id="1347" w:author="RAN2#113e" w:date="2021-02-05T17:06:00Z">
        <w:r w:rsidR="003126B6" w:rsidRPr="0096327D">
          <w:rPr>
            <w:b/>
            <w:bCs/>
          </w:rPr>
          <w:t>Enhancement 1</w:t>
        </w:r>
        <w:r w:rsidR="003126B6" w:rsidRPr="007707C2">
          <w:t>: Introduce additional S</w:t>
        </w:r>
        <w:r w:rsidR="003126B6" w:rsidRPr="007707C2">
          <w:rPr>
            <w:vertAlign w:val="subscript"/>
          </w:rPr>
          <w:t xml:space="preserve">searchDeltaP_stationary </w:t>
        </w:r>
        <w:r w:rsidR="003126B6" w:rsidRPr="007707C2">
          <w:t>threshold to support 2-level speed evaluation (i.e. stationary and low mobility), for example:</w:t>
        </w:r>
      </w:ins>
    </w:p>
    <w:p w14:paraId="6ABADF2E" w14:textId="6CFDAE2F" w:rsidR="003126B6" w:rsidRPr="00403172" w:rsidRDefault="00403172" w:rsidP="00403172">
      <w:pPr>
        <w:pStyle w:val="B2"/>
        <w:rPr>
          <w:ins w:id="1348" w:author="RAN2#113e" w:date="2021-02-05T17:06:00Z"/>
        </w:rPr>
      </w:pPr>
      <w:ins w:id="1349" w:author="RAN2#113e" w:date="2021-02-17T17:54:00Z">
        <w:r>
          <w:t>-</w:t>
        </w:r>
        <w:r>
          <w:tab/>
        </w:r>
      </w:ins>
      <w:ins w:id="1350" w:author="RAN2#113e" w:date="2021-02-05T17:06:00Z">
        <w:r w:rsidR="003126B6" w:rsidRPr="00403172">
          <w:t>Stationary: (Srxlev</w:t>
        </w:r>
        <w:r w:rsidR="003126B6" w:rsidRPr="00403172">
          <w:rPr>
            <w:vertAlign w:val="subscript"/>
          </w:rPr>
          <w:t>Ref</w:t>
        </w:r>
        <w:r w:rsidR="003126B6" w:rsidRPr="00403172">
          <w:t xml:space="preserve"> – Srxlev) &lt; S</w:t>
        </w:r>
        <w:r w:rsidR="003126B6" w:rsidRPr="00403172">
          <w:rPr>
            <w:vertAlign w:val="subscript"/>
          </w:rPr>
          <w:t>SearchDeltaP_stationary</w:t>
        </w:r>
      </w:ins>
    </w:p>
    <w:p w14:paraId="1E10C7B2" w14:textId="0F941555" w:rsidR="003126B6" w:rsidRPr="00A14C91" w:rsidRDefault="00403172" w:rsidP="00403172">
      <w:pPr>
        <w:pStyle w:val="B2"/>
        <w:rPr>
          <w:ins w:id="1351" w:author="RAN2#113e" w:date="2021-02-05T17:06:00Z"/>
          <w:rFonts w:cs="Calibri"/>
        </w:rPr>
      </w:pPr>
      <w:ins w:id="1352" w:author="RAN2#113e" w:date="2021-02-17T17:54:00Z">
        <w:r>
          <w:t>-</w:t>
        </w:r>
        <w:r>
          <w:tab/>
        </w:r>
      </w:ins>
      <w:ins w:id="1353" w:author="RAN2#113e" w:date="2021-02-05T17:06:00Z">
        <w:r w:rsidR="003126B6" w:rsidRPr="001A2A70">
          <w:t xml:space="preserve">Low mobility: </w:t>
        </w:r>
        <w:r w:rsidR="003126B6" w:rsidRPr="00A14C91">
          <w:rPr>
            <w:rFonts w:cs="Calibri"/>
          </w:rPr>
          <w:t>S</w:t>
        </w:r>
        <w:r w:rsidR="003126B6" w:rsidRPr="00A14C91">
          <w:rPr>
            <w:rFonts w:cs="Calibri"/>
            <w:vertAlign w:val="subscript"/>
          </w:rPr>
          <w:t>SearchDeltaP_stationary</w:t>
        </w:r>
        <w:r w:rsidR="003126B6" w:rsidRPr="00DF7581">
          <w:t xml:space="preserve"> &lt;= </w:t>
        </w:r>
        <w:r w:rsidR="003126B6" w:rsidRPr="009D5011">
          <w:t>(Srxlev</w:t>
        </w:r>
        <w:r w:rsidR="003126B6" w:rsidRPr="007449C8">
          <w:rPr>
            <w:vertAlign w:val="subscript"/>
          </w:rPr>
          <w:t>Ref</w:t>
        </w:r>
        <w:r w:rsidR="003126B6" w:rsidRPr="001A2A70">
          <w:t xml:space="preserve"> – Srxlev) &lt; S</w:t>
        </w:r>
        <w:r w:rsidR="003126B6" w:rsidRPr="001A2A70">
          <w:rPr>
            <w:vertAlign w:val="subscript"/>
          </w:rPr>
          <w:t>SearchDeltaP_low_mobility</w:t>
        </w:r>
      </w:ins>
    </w:p>
    <w:p w14:paraId="04C9C54B" w14:textId="77777777" w:rsidR="003126B6" w:rsidRPr="00A14C91" w:rsidRDefault="003126B6" w:rsidP="0096327D">
      <w:pPr>
        <w:pStyle w:val="B2"/>
        <w:rPr>
          <w:ins w:id="1354" w:author="RAN2#113e" w:date="2021-02-05T17:06:00Z"/>
        </w:rPr>
      </w:pPr>
      <w:ins w:id="1355" w:author="RAN2#113e" w:date="2021-02-05T17:06:00Z">
        <w:r w:rsidRPr="00A14C91">
          <w:t>Pros:</w:t>
        </w:r>
      </w:ins>
    </w:p>
    <w:p w14:paraId="4BA2889D" w14:textId="10268E42" w:rsidR="003126B6" w:rsidRPr="001A37E9" w:rsidRDefault="0096327D" w:rsidP="0096327D">
      <w:pPr>
        <w:pStyle w:val="B3"/>
        <w:rPr>
          <w:ins w:id="1356" w:author="RAN2#113e" w:date="2021-02-05T17:06:00Z"/>
        </w:rPr>
      </w:pPr>
      <w:ins w:id="1357" w:author="RAN2#113e" w:date="2021-02-17T17:55:00Z">
        <w:r>
          <w:t>-</w:t>
        </w:r>
        <w:r>
          <w:tab/>
        </w:r>
      </w:ins>
      <w:ins w:id="1358" w:author="RAN2#113e" w:date="2021-02-05T17:06:00Z">
        <w:r w:rsidR="003126B6" w:rsidRPr="001A37E9">
          <w:t>From specification point of view, it is simple and straightforward enhancement based on Rel-16 mechanism</w:t>
        </w:r>
      </w:ins>
      <w:ins w:id="1359" w:author="RAN2#113e" w:date="2021-02-11T15:06:00Z">
        <w:r w:rsidR="00C767C0">
          <w:t>.</w:t>
        </w:r>
      </w:ins>
    </w:p>
    <w:p w14:paraId="355FDBFB" w14:textId="5A416424" w:rsidR="003126B6" w:rsidRPr="0096327D" w:rsidRDefault="0096327D" w:rsidP="0096327D">
      <w:pPr>
        <w:pStyle w:val="B3"/>
        <w:rPr>
          <w:ins w:id="1360" w:author="RAN2#113e" w:date="2021-02-05T17:06:00Z"/>
        </w:rPr>
      </w:pPr>
      <w:ins w:id="1361" w:author="RAN2#113e" w:date="2021-02-17T17:55:00Z">
        <w:r>
          <w:t>-</w:t>
        </w:r>
        <w:r>
          <w:tab/>
        </w:r>
      </w:ins>
      <w:ins w:id="1362" w:author="RAN2#113e" w:date="2021-02-05T17:06:00Z">
        <w:r w:rsidR="003126B6" w:rsidRPr="0096327D">
          <w:t>It supports 2 levels speed evaluation (i.e. stationary and low mobility), so it provides flexibility of designing different RRM relaxation levels for different mobility scenarios.</w:t>
        </w:r>
      </w:ins>
    </w:p>
    <w:p w14:paraId="39870A12" w14:textId="77777777" w:rsidR="003126B6" w:rsidRPr="001A37E9" w:rsidRDefault="003126B6" w:rsidP="0096327D">
      <w:pPr>
        <w:pStyle w:val="B2"/>
        <w:rPr>
          <w:ins w:id="1363" w:author="RAN2#113e" w:date="2021-02-05T17:06:00Z"/>
        </w:rPr>
      </w:pPr>
      <w:ins w:id="1364" w:author="RAN2#113e" w:date="2021-02-05T17:06:00Z">
        <w:r w:rsidRPr="001A37E9">
          <w:t>Cons:</w:t>
        </w:r>
      </w:ins>
    </w:p>
    <w:p w14:paraId="0C9A1EDF" w14:textId="3EFD4AD7" w:rsidR="003126B6" w:rsidRPr="0096327D" w:rsidRDefault="0096327D" w:rsidP="0096327D">
      <w:pPr>
        <w:pStyle w:val="B3"/>
        <w:rPr>
          <w:ins w:id="1365" w:author="RAN2#113e" w:date="2021-02-05T17:06:00Z"/>
        </w:rPr>
      </w:pPr>
      <w:ins w:id="1366" w:author="RAN2#113e" w:date="2021-02-17T17:55:00Z">
        <w:r w:rsidRPr="0096327D">
          <w:t>-</w:t>
        </w:r>
        <w:r w:rsidRPr="0096327D">
          <w:tab/>
        </w:r>
      </w:ins>
      <w:ins w:id="1367" w:author="RAN2#113e" w:date="2021-02-05T17:06:00Z">
        <w:r w:rsidR="003126B6" w:rsidRPr="0096327D">
          <w:t>Unclear whether UE’s mobility level can be accurately determined, because channel or link (RSRP/RSRQ) may change even if UE is purely stationary, thus it may not be a reliable way to distinguish between truly stationary and low mobility UE.</w:t>
        </w:r>
      </w:ins>
    </w:p>
    <w:p w14:paraId="0F9F0BAF" w14:textId="54350030" w:rsidR="003126B6" w:rsidRPr="0096327D" w:rsidRDefault="0096327D" w:rsidP="0096327D">
      <w:pPr>
        <w:pStyle w:val="B1"/>
        <w:rPr>
          <w:ins w:id="1368" w:author="RAN2#113e" w:date="2021-02-05T17:06:00Z"/>
        </w:rPr>
      </w:pPr>
      <w:ins w:id="1369" w:author="RAN2#113e" w:date="2021-02-17T17:56:00Z">
        <w:r>
          <w:t>-</w:t>
        </w:r>
        <w:r>
          <w:tab/>
        </w:r>
      </w:ins>
      <w:ins w:id="1370" w:author="RAN2#113e" w:date="2021-02-05T17:06:00Z">
        <w:r w:rsidR="003126B6" w:rsidRPr="0096327D">
          <w:rPr>
            <w:b/>
            <w:bCs/>
          </w:rPr>
          <w:t>Enhancement 2</w:t>
        </w:r>
        <w:r w:rsidR="003126B6" w:rsidRPr="0096327D">
          <w:t>:</w:t>
        </w:r>
        <w:r w:rsidR="003126B6" w:rsidRPr="0096327D">
          <w:rPr>
            <w:b/>
          </w:rPr>
          <w:t xml:space="preserve"> </w:t>
        </w:r>
        <w:r w:rsidR="003126B6" w:rsidRPr="0096327D">
          <w:t>Introduce additional T</w:t>
        </w:r>
        <w:r w:rsidR="003126B6" w:rsidRPr="0096327D">
          <w:rPr>
            <w:vertAlign w:val="subscript"/>
          </w:rPr>
          <w:t xml:space="preserve">SearchDeltaP_stationary </w:t>
        </w:r>
        <w:r w:rsidR="003126B6" w:rsidRPr="0096327D">
          <w:t>to support 2-level speed evaluation (i.e. stationary and low mobility).</w:t>
        </w:r>
      </w:ins>
    </w:p>
    <w:p w14:paraId="638FF4AA" w14:textId="77777777" w:rsidR="003126B6" w:rsidRPr="00A752A4" w:rsidRDefault="003126B6" w:rsidP="0096327D">
      <w:pPr>
        <w:pStyle w:val="B2"/>
        <w:rPr>
          <w:ins w:id="1371" w:author="RAN2#113e" w:date="2021-02-05T17:06:00Z"/>
        </w:rPr>
      </w:pPr>
      <w:ins w:id="1372" w:author="RAN2#113e" w:date="2021-02-05T17:06:00Z">
        <w:r w:rsidRPr="00A752A4">
          <w:t>Pros:</w:t>
        </w:r>
      </w:ins>
    </w:p>
    <w:p w14:paraId="24AA1186" w14:textId="299E0869" w:rsidR="003126B6" w:rsidRDefault="0096327D" w:rsidP="0096327D">
      <w:pPr>
        <w:pStyle w:val="B3"/>
        <w:rPr>
          <w:ins w:id="1373" w:author="RAN2#113e" w:date="2021-02-05T17:06:00Z"/>
        </w:rPr>
      </w:pPr>
      <w:ins w:id="1374" w:author="RAN2#113e" w:date="2021-02-17T17:57:00Z">
        <w:r>
          <w:t>-</w:t>
        </w:r>
        <w:r>
          <w:tab/>
        </w:r>
      </w:ins>
      <w:ins w:id="1375" w:author="RAN2#113e" w:date="2021-02-05T17:06:00Z">
        <w:r w:rsidR="003126B6" w:rsidRPr="00A752A4">
          <w:t>From specification point of view, it is simple and straightforward enhancement based on Rel-16 mechanism;</w:t>
        </w:r>
      </w:ins>
    </w:p>
    <w:p w14:paraId="2B6F0D82" w14:textId="447EE19B" w:rsidR="003126B6" w:rsidRPr="00A752A4" w:rsidRDefault="0096327D" w:rsidP="0096327D">
      <w:pPr>
        <w:pStyle w:val="B3"/>
        <w:rPr>
          <w:ins w:id="1376" w:author="RAN2#113e" w:date="2021-02-05T17:06:00Z"/>
        </w:rPr>
      </w:pPr>
      <w:ins w:id="1377" w:author="RAN2#113e" w:date="2021-02-17T17:57:00Z">
        <w:r>
          <w:t>-</w:t>
        </w:r>
        <w:r>
          <w:tab/>
        </w:r>
      </w:ins>
      <w:ins w:id="1378" w:author="RAN2#113e" w:date="2021-02-05T17:06:00Z">
        <w:r w:rsidR="003126B6" w:rsidRPr="00A752A4">
          <w:t>It supports 2 levels speed evaluation (i.e. stationary and low mobility), so it provides flexibility of designing different RRM relaxation levels for different mobility scenarios.</w:t>
        </w:r>
      </w:ins>
    </w:p>
    <w:p w14:paraId="5E66072C" w14:textId="77777777" w:rsidR="003126B6" w:rsidRPr="00A752A4" w:rsidRDefault="003126B6" w:rsidP="0096327D">
      <w:pPr>
        <w:pStyle w:val="B2"/>
        <w:rPr>
          <w:ins w:id="1379" w:author="RAN2#113e" w:date="2021-02-05T17:06:00Z"/>
        </w:rPr>
      </w:pPr>
      <w:ins w:id="1380" w:author="RAN2#113e" w:date="2021-02-05T17:06:00Z">
        <w:r w:rsidRPr="00A752A4">
          <w:t>Cons:</w:t>
        </w:r>
      </w:ins>
    </w:p>
    <w:p w14:paraId="0B2DFFC0" w14:textId="2FFF794C" w:rsidR="003126B6" w:rsidRDefault="0096327D" w:rsidP="0096327D">
      <w:pPr>
        <w:pStyle w:val="B3"/>
        <w:rPr>
          <w:ins w:id="1381" w:author="RAN2#113e" w:date="2021-02-05T17:06:00Z"/>
        </w:rPr>
      </w:pPr>
      <w:ins w:id="1382" w:author="RAN2#113e" w:date="2021-02-17T17:57:00Z">
        <w:r>
          <w:t>-</w:t>
        </w:r>
        <w:r>
          <w:tab/>
        </w:r>
      </w:ins>
      <w:ins w:id="1383" w:author="RAN2#113e" w:date="2021-02-05T17:06:00Z">
        <w:r w:rsidR="003126B6" w:rsidRPr="00A752A4">
          <w:t>Unclear whether UE’s mobility lev</w:t>
        </w:r>
        <w:r w:rsidR="003126B6">
          <w:t>el can be accurately determined.</w:t>
        </w:r>
      </w:ins>
    </w:p>
    <w:p w14:paraId="7EB91747" w14:textId="77777777" w:rsidR="003126B6" w:rsidRPr="005803A7" w:rsidRDefault="003126B6" w:rsidP="005803A7">
      <w:pPr>
        <w:pStyle w:val="B1"/>
        <w:rPr>
          <w:ins w:id="1384" w:author="RAN2#113e" w:date="2021-02-05T17:06:00Z"/>
        </w:rPr>
      </w:pPr>
      <w:ins w:id="1385" w:author="RAN2#113e" w:date="2021-02-05T17:06:00Z">
        <w:r w:rsidRPr="005803A7">
          <w:t>Note: There can be synergies if Enhancement 1 is combined with Enhancement 2.</w:t>
        </w:r>
      </w:ins>
    </w:p>
    <w:p w14:paraId="1DBEF748" w14:textId="087CD186" w:rsidR="003126B6" w:rsidRPr="005803A7" w:rsidRDefault="005803A7" w:rsidP="005803A7">
      <w:pPr>
        <w:pStyle w:val="B1"/>
        <w:rPr>
          <w:ins w:id="1386" w:author="RAN2#113e" w:date="2021-02-05T17:06:00Z"/>
        </w:rPr>
      </w:pPr>
      <w:ins w:id="1387" w:author="RAN2#113e" w:date="2021-02-17T18:05:00Z">
        <w:r>
          <w:t>-</w:t>
        </w:r>
        <w:r>
          <w:tab/>
        </w:r>
      </w:ins>
      <w:ins w:id="1388" w:author="RAN2#113e" w:date="2021-02-05T17:06:00Z">
        <w:r w:rsidR="003126B6" w:rsidRPr="005803A7">
          <w:rPr>
            <w:b/>
            <w:bCs/>
          </w:rPr>
          <w:t>Enhancement 3</w:t>
        </w:r>
        <w:r w:rsidR="003126B6" w:rsidRPr="005803A7">
          <w:t xml:space="preserve">: Take into account changes in beam measurements in serving cell when evaluating the mobility status of UE, e.g. based on the number of beam changes, the beam can be the best beam or all beams exceeding a threshold, for example: </w:t>
        </w:r>
      </w:ins>
    </w:p>
    <w:p w14:paraId="42213BA1" w14:textId="77777777" w:rsidR="003126B6" w:rsidRPr="00DF7581" w:rsidRDefault="003126B6" w:rsidP="005803A7">
      <w:pPr>
        <w:pStyle w:val="B2"/>
        <w:rPr>
          <w:ins w:id="1389" w:author="RAN2#113e" w:date="2021-02-05T17:06:00Z"/>
        </w:rPr>
      </w:pPr>
      <w:ins w:id="1390" w:author="RAN2#113e" w:date="2021-02-05T17:06:00Z">
        <w:r w:rsidRPr="00DF7581">
          <w:t xml:space="preserve">Stationary: </w:t>
        </w:r>
      </w:ins>
    </w:p>
    <w:p w14:paraId="0FF96B5B" w14:textId="30FE49AD" w:rsidR="003126B6" w:rsidRPr="001A2A70" w:rsidRDefault="005803A7" w:rsidP="005803A7">
      <w:pPr>
        <w:pStyle w:val="B3"/>
        <w:rPr>
          <w:ins w:id="1391" w:author="RAN2#113e" w:date="2021-02-05T17:06:00Z"/>
        </w:rPr>
      </w:pPr>
      <w:ins w:id="1392" w:author="RAN2#113e" w:date="2021-02-17T18:06:00Z">
        <w:r>
          <w:t>-</w:t>
        </w:r>
        <w:r>
          <w:tab/>
        </w:r>
      </w:ins>
      <w:proofErr w:type="gramStart"/>
      <w:ins w:id="1393" w:author="RAN2#113e" w:date="2021-02-05T17:06:00Z">
        <w:r w:rsidR="003126B6" w:rsidRPr="001A2A70">
          <w:t>number</w:t>
        </w:r>
        <w:proofErr w:type="gramEnd"/>
        <w:r w:rsidR="003126B6" w:rsidRPr="001A2A70">
          <w:t xml:space="preserve"> of beam </w:t>
        </w:r>
        <w:r w:rsidR="003126B6">
          <w:t>changes</w:t>
        </w:r>
        <w:r w:rsidR="003126B6" w:rsidRPr="001A2A70">
          <w:t xml:space="preserve"> &lt; N1 or </w:t>
        </w:r>
      </w:ins>
    </w:p>
    <w:p w14:paraId="6E9829B1" w14:textId="570932FD" w:rsidR="003126B6" w:rsidRPr="001A2A70" w:rsidRDefault="005803A7" w:rsidP="005803A7">
      <w:pPr>
        <w:pStyle w:val="B3"/>
        <w:rPr>
          <w:ins w:id="1394" w:author="RAN2#113e" w:date="2021-02-05T17:06:00Z"/>
          <w:rFonts w:cs="Calibri"/>
        </w:rPr>
      </w:pPr>
      <w:ins w:id="1395" w:author="RAN2#113e" w:date="2021-02-17T18:06:00Z">
        <w:r>
          <w:t>-</w:t>
        </w:r>
        <w:r>
          <w:tab/>
        </w:r>
      </w:ins>
      <w:proofErr w:type="gramStart"/>
      <w:ins w:id="1396" w:author="RAN2#113e" w:date="2021-02-05T17:06:00Z">
        <w:r w:rsidR="003126B6" w:rsidRPr="001A2A70">
          <w:t>no</w:t>
        </w:r>
        <w:proofErr w:type="gramEnd"/>
        <w:r w:rsidR="003126B6" w:rsidRPr="001A2A70">
          <w:t xml:space="preserve"> beam </w:t>
        </w:r>
        <w:r w:rsidR="003126B6">
          <w:t>change</w:t>
        </w:r>
        <w:r w:rsidR="003126B6" w:rsidRPr="001A2A70">
          <w:t xml:space="preserve"> and (Srxlev</w:t>
        </w:r>
        <w:r w:rsidR="003126B6" w:rsidRPr="001A2A70">
          <w:rPr>
            <w:vertAlign w:val="subscript"/>
          </w:rPr>
          <w:t>Ref</w:t>
        </w:r>
        <w:r w:rsidR="003126B6" w:rsidRPr="001A2A70">
          <w:t xml:space="preserve"> – Srxlev) &lt; S</w:t>
        </w:r>
        <w:r w:rsidR="003126B6" w:rsidRPr="001A2A70">
          <w:rPr>
            <w:vertAlign w:val="subscript"/>
          </w:rPr>
          <w:t>SearchDeltaP_stationary</w:t>
        </w:r>
      </w:ins>
    </w:p>
    <w:p w14:paraId="5E846EE0" w14:textId="77777777" w:rsidR="003126B6" w:rsidRPr="005803A7" w:rsidRDefault="003126B6" w:rsidP="005803A7">
      <w:pPr>
        <w:pStyle w:val="B2"/>
        <w:rPr>
          <w:ins w:id="1397" w:author="RAN2#113e" w:date="2021-02-05T17:06:00Z"/>
        </w:rPr>
      </w:pPr>
      <w:ins w:id="1398" w:author="RAN2#113e" w:date="2021-02-05T17:06:00Z">
        <w:r w:rsidRPr="005803A7">
          <w:t xml:space="preserve">Low mobility: </w:t>
        </w:r>
      </w:ins>
    </w:p>
    <w:p w14:paraId="199E5FB8" w14:textId="30968B78" w:rsidR="003126B6" w:rsidRPr="001A2A70" w:rsidRDefault="005803A7" w:rsidP="005803A7">
      <w:pPr>
        <w:pStyle w:val="B3"/>
        <w:rPr>
          <w:ins w:id="1399" w:author="RAN2#113e" w:date="2021-02-05T17:06:00Z"/>
        </w:rPr>
      </w:pPr>
      <w:ins w:id="1400" w:author="RAN2#113e" w:date="2021-02-17T18:07:00Z">
        <w:r>
          <w:t>-</w:t>
        </w:r>
        <w:r>
          <w:tab/>
        </w:r>
      </w:ins>
      <w:proofErr w:type="gramStart"/>
      <w:ins w:id="1401" w:author="RAN2#113e" w:date="2021-02-05T17:06:00Z">
        <w:r w:rsidR="003126B6" w:rsidRPr="001A2A70">
          <w:t>number</w:t>
        </w:r>
        <w:proofErr w:type="gramEnd"/>
        <w:r w:rsidR="003126B6" w:rsidRPr="001A2A70">
          <w:t xml:space="preserve"> of beam </w:t>
        </w:r>
        <w:r w:rsidR="003126B6">
          <w:t>changes</w:t>
        </w:r>
        <w:r w:rsidR="003126B6" w:rsidRPr="001A2A70">
          <w:t xml:space="preserve"> &lt; N2 or </w:t>
        </w:r>
      </w:ins>
    </w:p>
    <w:p w14:paraId="6BCACF3D" w14:textId="64EDB773" w:rsidR="003126B6" w:rsidRPr="005803A7" w:rsidRDefault="005803A7" w:rsidP="005803A7">
      <w:pPr>
        <w:pStyle w:val="B3"/>
        <w:rPr>
          <w:ins w:id="1402" w:author="RAN2#113e" w:date="2021-02-05T17:06:00Z"/>
        </w:rPr>
      </w:pPr>
      <w:ins w:id="1403" w:author="RAN2#113e" w:date="2021-02-17T18:07:00Z">
        <w:r>
          <w:t>-</w:t>
        </w:r>
        <w:r>
          <w:tab/>
        </w:r>
      </w:ins>
      <w:ins w:id="1404" w:author="RAN2#113e" w:date="2021-02-05T17:06:00Z">
        <w:r w:rsidR="003126B6" w:rsidRPr="005803A7">
          <w:t>S</w:t>
        </w:r>
        <w:r w:rsidR="003126B6" w:rsidRPr="005803A7">
          <w:rPr>
            <w:rFonts w:cs="Calibri"/>
            <w:vertAlign w:val="subscript"/>
          </w:rPr>
          <w:t>SearchDeltaP_stationary</w:t>
        </w:r>
        <w:r w:rsidR="003126B6" w:rsidRPr="005803A7">
          <w:t xml:space="preserve"> &lt;= (Srxlev</w:t>
        </w:r>
        <w:r w:rsidR="003126B6" w:rsidRPr="005803A7">
          <w:rPr>
            <w:vertAlign w:val="subscript"/>
          </w:rPr>
          <w:t>Ref</w:t>
        </w:r>
        <w:r w:rsidR="003126B6" w:rsidRPr="005803A7">
          <w:t xml:space="preserve"> – Srxlev) &lt; S</w:t>
        </w:r>
        <w:r w:rsidR="003126B6" w:rsidRPr="005803A7">
          <w:rPr>
            <w:vertAlign w:val="subscript"/>
          </w:rPr>
          <w:t>SearchDeltaP_low_mobility</w:t>
        </w:r>
      </w:ins>
    </w:p>
    <w:p w14:paraId="5E7D363E" w14:textId="77777777" w:rsidR="003126B6" w:rsidRPr="001A37E9" w:rsidRDefault="003126B6" w:rsidP="00F00470">
      <w:pPr>
        <w:pStyle w:val="B2"/>
        <w:rPr>
          <w:ins w:id="1405" w:author="RAN2#113e" w:date="2021-02-05T17:06:00Z"/>
        </w:rPr>
      </w:pPr>
      <w:ins w:id="1406" w:author="RAN2#113e" w:date="2021-02-05T17:06:00Z">
        <w:r w:rsidRPr="001A37E9">
          <w:t>Pros:</w:t>
        </w:r>
      </w:ins>
    </w:p>
    <w:p w14:paraId="0496D5B3" w14:textId="0B71F442" w:rsidR="003126B6" w:rsidRPr="00F00470" w:rsidRDefault="00F00470" w:rsidP="00F00470">
      <w:pPr>
        <w:pStyle w:val="B3"/>
        <w:rPr>
          <w:ins w:id="1407" w:author="RAN2#113e" w:date="2021-02-05T17:06:00Z"/>
        </w:rPr>
      </w:pPr>
      <w:ins w:id="1408" w:author="RAN2#113e" w:date="2021-02-17T18:08:00Z">
        <w:r>
          <w:t>-</w:t>
        </w:r>
        <w:r>
          <w:tab/>
        </w:r>
      </w:ins>
      <w:ins w:id="1409" w:author="RAN2#113e" w:date="2021-02-05T17:06:00Z">
        <w:r w:rsidR="003126B6" w:rsidRPr="00F00470">
          <w:t>Using beam level measurement results can assess UE’s movement more accurately than cell measurement, because UE may move among beams but without changing the cell level results</w:t>
        </w:r>
      </w:ins>
      <w:ins w:id="1410" w:author="RAN2#113e" w:date="2021-02-11T15:06:00Z">
        <w:r w:rsidR="00C767C0" w:rsidRPr="00F00470">
          <w:t>.</w:t>
        </w:r>
      </w:ins>
    </w:p>
    <w:p w14:paraId="2990DA18" w14:textId="287B115A" w:rsidR="003126B6" w:rsidRPr="00F00470" w:rsidRDefault="00F00470" w:rsidP="00F00470">
      <w:pPr>
        <w:pStyle w:val="B3"/>
        <w:rPr>
          <w:ins w:id="1411" w:author="RAN2#113e" w:date="2021-02-05T17:06:00Z"/>
        </w:rPr>
      </w:pPr>
      <w:ins w:id="1412" w:author="RAN2#113e" w:date="2021-02-17T18:08:00Z">
        <w:r>
          <w:lastRenderedPageBreak/>
          <w:t>-</w:t>
        </w:r>
        <w:r>
          <w:tab/>
        </w:r>
      </w:ins>
      <w:ins w:id="1413" w:author="RAN2#113e" w:date="2021-02-05T17:06:00Z">
        <w:r w:rsidR="003126B6" w:rsidRPr="00F00470">
          <w:t>Potentially good for detecting “circular motion” around base station.</w:t>
        </w:r>
      </w:ins>
    </w:p>
    <w:p w14:paraId="350B88AF" w14:textId="77777777" w:rsidR="003126B6" w:rsidRPr="001A37E9" w:rsidRDefault="003126B6" w:rsidP="00F00470">
      <w:pPr>
        <w:pStyle w:val="B2"/>
        <w:rPr>
          <w:ins w:id="1414" w:author="RAN2#113e" w:date="2021-02-05T17:06:00Z"/>
        </w:rPr>
      </w:pPr>
      <w:ins w:id="1415" w:author="RAN2#113e" w:date="2021-02-05T17:06:00Z">
        <w:r w:rsidRPr="001A37E9">
          <w:t>Cons:</w:t>
        </w:r>
      </w:ins>
    </w:p>
    <w:p w14:paraId="168783BC" w14:textId="2703BE04" w:rsidR="003126B6" w:rsidRPr="001A37E9" w:rsidRDefault="00F00470" w:rsidP="00F00470">
      <w:pPr>
        <w:pStyle w:val="B3"/>
        <w:rPr>
          <w:ins w:id="1416" w:author="RAN2#113e" w:date="2021-02-05T17:06:00Z"/>
        </w:rPr>
      </w:pPr>
      <w:ins w:id="1417" w:author="RAN2#113e" w:date="2021-02-17T18:08:00Z">
        <w:r>
          <w:t>-</w:t>
        </w:r>
        <w:r>
          <w:tab/>
        </w:r>
      </w:ins>
      <w:ins w:id="1418" w:author="RAN2#113e" w:date="2021-02-05T17:06:00Z">
        <w:r w:rsidR="003126B6" w:rsidRPr="001A37E9">
          <w:t>Unclear whether UE’s mobility level can be accurately determined</w:t>
        </w:r>
      </w:ins>
      <w:ins w:id="1419" w:author="RAN2#113e" w:date="2021-02-11T15:06:00Z">
        <w:r w:rsidR="00C767C0">
          <w:t>.</w:t>
        </w:r>
      </w:ins>
    </w:p>
    <w:p w14:paraId="67D574D3" w14:textId="74C07649" w:rsidR="003126B6" w:rsidRPr="001A37E9" w:rsidRDefault="00F00470" w:rsidP="00F00470">
      <w:pPr>
        <w:pStyle w:val="B3"/>
        <w:rPr>
          <w:ins w:id="1420" w:author="RAN2#113e" w:date="2021-02-05T17:06:00Z"/>
        </w:rPr>
      </w:pPr>
      <w:ins w:id="1421" w:author="RAN2#113e" w:date="2021-02-17T18:08:00Z">
        <w:r>
          <w:t>-</w:t>
        </w:r>
        <w:r>
          <w:tab/>
        </w:r>
      </w:ins>
      <w:ins w:id="1422" w:author="RAN2#113e" w:date="2021-02-05T17:06:00Z">
        <w:r w:rsidR="003126B6" w:rsidRPr="001A37E9">
          <w:t>Beam level measurement results may fluctuate more than cell-level results, so it might cause misjudgement;</w:t>
        </w:r>
      </w:ins>
    </w:p>
    <w:p w14:paraId="02EF9EF8" w14:textId="79940E87" w:rsidR="003126B6" w:rsidRPr="00355B25" w:rsidRDefault="00355B25" w:rsidP="00355B25">
      <w:pPr>
        <w:pStyle w:val="B1"/>
        <w:rPr>
          <w:ins w:id="1423" w:author="RAN2#113e" w:date="2021-02-05T17:06:00Z"/>
        </w:rPr>
      </w:pPr>
      <w:ins w:id="1424" w:author="RAN2#113e" w:date="2021-02-17T18:09:00Z">
        <w:r>
          <w:rPr>
            <w:b/>
          </w:rPr>
          <w:t>-</w:t>
        </w:r>
        <w:r>
          <w:rPr>
            <w:b/>
          </w:rPr>
          <w:tab/>
        </w:r>
      </w:ins>
      <w:ins w:id="1425" w:author="RAN2#113e" w:date="2021-02-05T17:06:00Z">
        <w:r w:rsidR="003126B6" w:rsidRPr="00355B25">
          <w:rPr>
            <w:b/>
          </w:rPr>
          <w:t xml:space="preserve">Enhancement 4: </w:t>
        </w:r>
        <w:r w:rsidR="003126B6" w:rsidRPr="00355B25">
          <w:t>UE determines its stationary property based on subscription information (e.g. USIM).</w:t>
        </w:r>
      </w:ins>
    </w:p>
    <w:p w14:paraId="3DB23B2E" w14:textId="77777777" w:rsidR="003126B6" w:rsidRPr="00A752A4" w:rsidRDefault="003126B6" w:rsidP="00355B25">
      <w:pPr>
        <w:pStyle w:val="B2"/>
        <w:rPr>
          <w:ins w:id="1426" w:author="RAN2#113e" w:date="2021-02-05T17:06:00Z"/>
        </w:rPr>
      </w:pPr>
      <w:ins w:id="1427" w:author="RAN2#113e" w:date="2021-02-05T17:06:00Z">
        <w:r w:rsidRPr="00A752A4">
          <w:t>Pros:</w:t>
        </w:r>
      </w:ins>
    </w:p>
    <w:p w14:paraId="79951832" w14:textId="5AD7FD42" w:rsidR="003126B6" w:rsidRPr="00A752A4" w:rsidRDefault="00355B25" w:rsidP="00355B25">
      <w:pPr>
        <w:pStyle w:val="B3"/>
        <w:rPr>
          <w:ins w:id="1428" w:author="RAN2#113e" w:date="2021-02-05T17:06:00Z"/>
        </w:rPr>
      </w:pPr>
      <w:ins w:id="1429" w:author="RAN2#113e" w:date="2021-02-17T18:12:00Z">
        <w:r>
          <w:t>-</w:t>
        </w:r>
        <w:r>
          <w:tab/>
        </w:r>
      </w:ins>
      <w:ins w:id="1430" w:author="RAN2#113e" w:date="2021-02-05T17:06:00Z">
        <w:r w:rsidR="003126B6">
          <w:t>It is simpler and faster than evaluating the quality of serving cell</w:t>
        </w:r>
        <w:r w:rsidR="003126B6" w:rsidRPr="00A752A4">
          <w:t>.</w:t>
        </w:r>
      </w:ins>
    </w:p>
    <w:p w14:paraId="67CE27C1" w14:textId="77777777" w:rsidR="003126B6" w:rsidRPr="00355B25" w:rsidRDefault="003126B6" w:rsidP="00355B25">
      <w:pPr>
        <w:pStyle w:val="B2"/>
        <w:rPr>
          <w:ins w:id="1431" w:author="RAN2#113e" w:date="2021-02-05T17:06:00Z"/>
        </w:rPr>
      </w:pPr>
      <w:ins w:id="1432" w:author="RAN2#113e" w:date="2021-02-05T17:06:00Z">
        <w:r w:rsidRPr="00355B25">
          <w:t>Cons:</w:t>
        </w:r>
      </w:ins>
    </w:p>
    <w:p w14:paraId="6AD7FF09" w14:textId="66FE680B" w:rsidR="003126B6" w:rsidRPr="00A752A4" w:rsidRDefault="00355B25" w:rsidP="00355B25">
      <w:pPr>
        <w:pStyle w:val="B3"/>
        <w:rPr>
          <w:ins w:id="1433" w:author="RAN2#113e" w:date="2021-02-05T17:06:00Z"/>
        </w:rPr>
      </w:pPr>
      <w:ins w:id="1434" w:author="RAN2#113e" w:date="2021-02-17T18:12:00Z">
        <w:r>
          <w:t>-</w:t>
        </w:r>
        <w:r>
          <w:tab/>
        </w:r>
      </w:ins>
      <w:ins w:id="1435" w:author="RAN2#113e" w:date="2021-02-05T17:06:00Z">
        <w:r w:rsidR="003126B6" w:rsidRPr="001A2A70">
          <w:t>Only applicable to limited scenarios, e.g. fixed-location devices</w:t>
        </w:r>
        <w:r w:rsidR="003126B6" w:rsidRPr="00A752A4">
          <w:t>;</w:t>
        </w:r>
      </w:ins>
    </w:p>
    <w:p w14:paraId="7B5FF9FF" w14:textId="6C3EEA14" w:rsidR="003126B6" w:rsidRPr="00A752A4" w:rsidRDefault="00355B25" w:rsidP="00355B25">
      <w:pPr>
        <w:pStyle w:val="B3"/>
        <w:rPr>
          <w:ins w:id="1436" w:author="RAN2#113e" w:date="2021-02-05T17:06:00Z"/>
        </w:rPr>
      </w:pPr>
      <w:ins w:id="1437" w:author="RAN2#113e" w:date="2021-02-17T18:12:00Z">
        <w:r>
          <w:t>-</w:t>
        </w:r>
        <w:r>
          <w:tab/>
        </w:r>
      </w:ins>
      <w:ins w:id="1438" w:author="RAN2#113e" w:date="2021-02-05T17:06:00Z">
        <w:r w:rsidR="003126B6" w:rsidRPr="001A2A70">
          <w:t>Channel or link (RSRP/RSRQ) may change (e.g. may be low) even if UE is fixed-location, RRM relaxation only depends on fixed-location information may impact the performance</w:t>
        </w:r>
        <w:r w:rsidR="003126B6">
          <w:t xml:space="preserve"> if the UE is located at cell edge.</w:t>
        </w:r>
      </w:ins>
    </w:p>
    <w:p w14:paraId="2C06A40C" w14:textId="590F42F2" w:rsidR="003126B6" w:rsidRPr="00355B25" w:rsidRDefault="00355B25" w:rsidP="00355B25">
      <w:pPr>
        <w:pStyle w:val="B1"/>
        <w:rPr>
          <w:ins w:id="1439" w:author="RAN2#113e" w:date="2021-02-05T17:06:00Z"/>
        </w:rPr>
      </w:pPr>
      <w:ins w:id="1440" w:author="RAN2#113e" w:date="2021-02-17T18:10:00Z">
        <w:r w:rsidRPr="00355B25">
          <w:rPr>
            <w:b/>
          </w:rPr>
          <w:t>-</w:t>
        </w:r>
        <w:r w:rsidRPr="00355B25">
          <w:rPr>
            <w:b/>
          </w:rPr>
          <w:tab/>
        </w:r>
      </w:ins>
      <w:ins w:id="1441" w:author="RAN2#113e" w:date="2021-02-05T17:06:00Z">
        <w:r w:rsidR="003126B6" w:rsidRPr="00355B25">
          <w:rPr>
            <w:b/>
          </w:rPr>
          <w:t xml:space="preserve">Enhancement 5: </w:t>
        </w:r>
        <w:r w:rsidR="003126B6" w:rsidRPr="00355B25">
          <w:t>Introduce an additional S</w:t>
        </w:r>
        <w:r w:rsidR="003126B6" w:rsidRPr="00355B25">
          <w:rPr>
            <w:vertAlign w:val="subscript"/>
          </w:rPr>
          <w:t>searchDeltaP_correction</w:t>
        </w:r>
        <w:r w:rsidR="003126B6" w:rsidRPr="00355B25">
          <w:t xml:space="preserve"> threshold and configure the UE to use it if only it detects that it observes higher received signal power variation that do not violate stationary property, i.e. rotating around itself, dynamically changing multipath.</w:t>
        </w:r>
      </w:ins>
    </w:p>
    <w:p w14:paraId="15D0364E" w14:textId="77777777" w:rsidR="003126B6" w:rsidRPr="00A752A4" w:rsidRDefault="003126B6" w:rsidP="00355B25">
      <w:pPr>
        <w:pStyle w:val="B2"/>
        <w:rPr>
          <w:ins w:id="1442" w:author="RAN2#113e" w:date="2021-02-05T17:06:00Z"/>
        </w:rPr>
      </w:pPr>
      <w:ins w:id="1443" w:author="RAN2#113e" w:date="2021-02-05T17:06:00Z">
        <w:r w:rsidRPr="00A752A4">
          <w:t>Pros:</w:t>
        </w:r>
      </w:ins>
    </w:p>
    <w:p w14:paraId="6FC00EEC" w14:textId="5457F676" w:rsidR="003126B6" w:rsidRPr="00A752A4" w:rsidRDefault="00355B25" w:rsidP="00355B25">
      <w:pPr>
        <w:pStyle w:val="B3"/>
        <w:rPr>
          <w:ins w:id="1444" w:author="RAN2#113e" w:date="2021-02-05T17:06:00Z"/>
        </w:rPr>
      </w:pPr>
      <w:ins w:id="1445" w:author="RAN2#113e" w:date="2021-02-17T18:12:00Z">
        <w:r>
          <w:t>-</w:t>
        </w:r>
        <w:r>
          <w:tab/>
        </w:r>
      </w:ins>
      <w:ins w:id="1446" w:author="RAN2#113e" w:date="2021-02-05T17:06:00Z">
        <w:r w:rsidR="003126B6">
          <w:t>C</w:t>
        </w:r>
        <w:r w:rsidR="003126B6" w:rsidRPr="0056457C">
          <w:t xml:space="preserve">an be used to differentiate different stationary cases. </w:t>
        </w:r>
        <w:proofErr w:type="gramStart"/>
        <w:r w:rsidR="003126B6" w:rsidRPr="0056457C">
          <w:t xml:space="preserve">E.g. stationary </w:t>
        </w:r>
        <w:r w:rsidR="003126B6">
          <w:t>o</w:t>
        </w:r>
        <w:r w:rsidR="003126B6" w:rsidRPr="0056457C">
          <w:t>r stationary with rotating around itself</w:t>
        </w:r>
        <w:r w:rsidR="003126B6" w:rsidRPr="00A752A4">
          <w:t>.</w:t>
        </w:r>
        <w:proofErr w:type="gramEnd"/>
      </w:ins>
    </w:p>
    <w:p w14:paraId="3609639A" w14:textId="77777777" w:rsidR="003126B6" w:rsidRPr="00A752A4" w:rsidRDefault="003126B6" w:rsidP="00355B25">
      <w:pPr>
        <w:pStyle w:val="B2"/>
        <w:rPr>
          <w:ins w:id="1447" w:author="RAN2#113e" w:date="2021-02-05T17:06:00Z"/>
        </w:rPr>
      </w:pPr>
      <w:ins w:id="1448" w:author="RAN2#113e" w:date="2021-02-05T17:06:00Z">
        <w:r w:rsidRPr="00A752A4">
          <w:t>Cons:</w:t>
        </w:r>
      </w:ins>
    </w:p>
    <w:p w14:paraId="213EEC21" w14:textId="52F3DAAE" w:rsidR="003126B6" w:rsidRPr="001A37E9" w:rsidRDefault="00355B25" w:rsidP="00355B25">
      <w:pPr>
        <w:pStyle w:val="B3"/>
        <w:rPr>
          <w:ins w:id="1449" w:author="RAN2#113e" w:date="2021-02-05T17:06:00Z"/>
        </w:rPr>
      </w:pPr>
      <w:ins w:id="1450" w:author="RAN2#113e" w:date="2021-02-17T18:13:00Z">
        <w:r>
          <w:t>-</w:t>
        </w:r>
        <w:r>
          <w:tab/>
        </w:r>
      </w:ins>
      <w:ins w:id="1451" w:author="RAN2#113e" w:date="2021-02-05T17:06:00Z">
        <w:r w:rsidR="003126B6">
          <w:t>Covers specific use case where device is rotating around itself.</w:t>
        </w:r>
      </w:ins>
    </w:p>
    <w:p w14:paraId="05F57805" w14:textId="43EC7BDE" w:rsidR="003126B6" w:rsidRPr="00355B25" w:rsidRDefault="00355B25" w:rsidP="00355B25">
      <w:pPr>
        <w:pStyle w:val="B1"/>
        <w:rPr>
          <w:ins w:id="1452" w:author="RAN2#113e" w:date="2021-02-05T17:06:00Z"/>
          <w:b/>
        </w:rPr>
      </w:pPr>
      <w:ins w:id="1453" w:author="RAN2#113e" w:date="2021-02-17T18:11:00Z">
        <w:r>
          <w:rPr>
            <w:b/>
          </w:rPr>
          <w:t>-</w:t>
        </w:r>
        <w:r>
          <w:rPr>
            <w:b/>
          </w:rPr>
          <w:tab/>
        </w:r>
      </w:ins>
      <w:ins w:id="1454" w:author="RAN2#113e" w:date="2021-02-05T17:06:00Z">
        <w:r w:rsidR="003126B6" w:rsidRPr="00355B25">
          <w:rPr>
            <w:b/>
          </w:rPr>
          <w:t xml:space="preserve">Enhancement 6: </w:t>
        </w:r>
        <w:r w:rsidR="003126B6" w:rsidRPr="00355B25">
          <w:t>UE determines its confined mobility property based on subscription information (e.g. USIM). This kind of device is expected to be moving (slowly in many cases) or stationary, but different from Enhancement 5, these UEs are not expected to move out of a localized area in its lifetime.</w:t>
        </w:r>
      </w:ins>
    </w:p>
    <w:p w14:paraId="350A1CFA" w14:textId="77777777" w:rsidR="003126B6" w:rsidRPr="00355B25" w:rsidRDefault="003126B6" w:rsidP="00355B25">
      <w:pPr>
        <w:pStyle w:val="B2"/>
        <w:rPr>
          <w:ins w:id="1455" w:author="RAN2#113e" w:date="2021-02-05T17:06:00Z"/>
        </w:rPr>
      </w:pPr>
      <w:ins w:id="1456" w:author="RAN2#113e" w:date="2021-02-05T17:06:00Z">
        <w:r w:rsidRPr="00355B25">
          <w:t>Pros:</w:t>
        </w:r>
      </w:ins>
    </w:p>
    <w:p w14:paraId="60066F65" w14:textId="6D438B96" w:rsidR="003126B6" w:rsidRDefault="00355B25" w:rsidP="00355B25">
      <w:pPr>
        <w:pStyle w:val="B3"/>
        <w:rPr>
          <w:ins w:id="1457" w:author="RAN2#113e" w:date="2021-02-05T17:06:00Z"/>
        </w:rPr>
      </w:pPr>
      <w:ins w:id="1458" w:author="RAN2#113e" w:date="2021-02-17T18:13:00Z">
        <w:r>
          <w:t>-</w:t>
        </w:r>
        <w:r>
          <w:tab/>
        </w:r>
      </w:ins>
      <w:ins w:id="1459" w:author="RAN2#113e" w:date="2021-02-05T17:06:00Z">
        <w:r w:rsidR="003126B6">
          <w:t>It is simpler and faster than evaluating the quality of serving cell</w:t>
        </w:r>
        <w:r w:rsidR="003126B6" w:rsidRPr="00A752A4">
          <w:t>.</w:t>
        </w:r>
      </w:ins>
    </w:p>
    <w:p w14:paraId="71EC67F4" w14:textId="10813437" w:rsidR="003126B6" w:rsidRPr="00A752A4" w:rsidRDefault="00355B25" w:rsidP="00355B25">
      <w:pPr>
        <w:pStyle w:val="B3"/>
        <w:rPr>
          <w:ins w:id="1460" w:author="RAN2#113e" w:date="2021-02-05T17:06:00Z"/>
        </w:rPr>
      </w:pPr>
      <w:ins w:id="1461" w:author="RAN2#113e" w:date="2021-02-17T18:13:00Z">
        <w:r>
          <w:t>-</w:t>
        </w:r>
        <w:r>
          <w:tab/>
        </w:r>
      </w:ins>
      <w:ins w:id="1462" w:author="RAN2#113e" w:date="2021-02-05T17:06:00Z">
        <w:r w:rsidR="003126B6">
          <w:t xml:space="preserve">If network can obtain the confined mobility status, network can also use this information for other purpose in addition to RRM relaxation (e.g. paging resource optimization).   </w:t>
        </w:r>
      </w:ins>
    </w:p>
    <w:p w14:paraId="155CFBEC" w14:textId="77777777" w:rsidR="003126B6" w:rsidRPr="00A752A4" w:rsidRDefault="003126B6" w:rsidP="00355B25">
      <w:pPr>
        <w:pStyle w:val="B2"/>
        <w:rPr>
          <w:ins w:id="1463" w:author="RAN2#113e" w:date="2021-02-05T17:06:00Z"/>
        </w:rPr>
      </w:pPr>
      <w:ins w:id="1464" w:author="RAN2#113e" w:date="2021-02-05T17:06:00Z">
        <w:r w:rsidRPr="00A752A4">
          <w:t>Cons:</w:t>
        </w:r>
      </w:ins>
    </w:p>
    <w:p w14:paraId="2B393F03" w14:textId="3229AF05" w:rsidR="003126B6" w:rsidRPr="00355B25" w:rsidRDefault="00355B25" w:rsidP="00355B25">
      <w:pPr>
        <w:pStyle w:val="B3"/>
        <w:rPr>
          <w:ins w:id="1465" w:author="RAN2#113e" w:date="2021-02-05T17:06:00Z"/>
        </w:rPr>
      </w:pPr>
      <w:ins w:id="1466" w:author="RAN2#113e" w:date="2021-02-17T18:13:00Z">
        <w:r>
          <w:t>-</w:t>
        </w:r>
        <w:r>
          <w:tab/>
        </w:r>
      </w:ins>
      <w:ins w:id="1467" w:author="RAN2#113e" w:date="2021-02-05T17:06:00Z">
        <w:r w:rsidR="003126B6" w:rsidRPr="00355B25">
          <w:t>Only applicable to limited scenarios, e.g. devices with confined mobility</w:t>
        </w:r>
      </w:ins>
      <w:ins w:id="1468" w:author="RAN2#113e" w:date="2021-02-11T15:07:00Z">
        <w:r w:rsidR="00C767C0" w:rsidRPr="00355B25">
          <w:t>.</w:t>
        </w:r>
      </w:ins>
    </w:p>
    <w:p w14:paraId="4E332B5C" w14:textId="3B1B6463" w:rsidR="003126B6" w:rsidRPr="00355B25" w:rsidRDefault="00355B25" w:rsidP="00355B25">
      <w:pPr>
        <w:pStyle w:val="B3"/>
        <w:rPr>
          <w:ins w:id="1469" w:author="RAN2#113e" w:date="2021-02-05T17:06:00Z"/>
        </w:rPr>
      </w:pPr>
      <w:ins w:id="1470" w:author="RAN2#113e" w:date="2021-02-17T18:13:00Z">
        <w:r>
          <w:t>-</w:t>
        </w:r>
        <w:r>
          <w:tab/>
        </w:r>
      </w:ins>
      <w:ins w:id="1471" w:author="RAN2#113e" w:date="2021-02-05T17:06:00Z">
        <w:r w:rsidR="003126B6" w:rsidRPr="00355B25">
          <w:t xml:space="preserve">Channel or link (RSRP/RSRQ) may change for confined mobility </w:t>
        </w:r>
        <w:proofErr w:type="gramStart"/>
        <w:r w:rsidR="003126B6" w:rsidRPr="00355B25">
          <w:t>devices,</w:t>
        </w:r>
        <w:proofErr w:type="gramEnd"/>
        <w:r w:rsidR="003126B6" w:rsidRPr="00355B25">
          <w:t xml:space="preserve"> RRM relaxation may impact the performance if the UE is located at cell edge.</w:t>
        </w:r>
      </w:ins>
    </w:p>
    <w:p w14:paraId="1C133706" w14:textId="52E33D9F" w:rsidR="003126B6" w:rsidRDefault="003126B6" w:rsidP="003126B6">
      <w:pPr>
        <w:rPr>
          <w:ins w:id="1472" w:author="RAN2#113e" w:date="2021-02-05T17:06:00Z"/>
        </w:rPr>
      </w:pPr>
      <w:ins w:id="1473" w:author="RAN2#113e" w:date="2021-02-05T17:06:00Z">
        <w:r w:rsidRPr="00EE7DBA">
          <w:t xml:space="preserve">For neighbour cell RRM relaxation methods for RedCap UEs in RRC_IDLE and RRC_INACTIVE, based on Rel-16 NR RRM relaxation methods, </w:t>
        </w:r>
      </w:ins>
      <w:ins w:id="1474" w:author="POST#113e" w:date="2021-02-11T15:10:00Z">
        <w:r w:rsidR="00743DE9">
          <w:t xml:space="preserve">the </w:t>
        </w:r>
      </w:ins>
      <w:ins w:id="1475" w:author="RAN2#113e" w:date="2021-02-05T17:06:00Z">
        <w:r w:rsidRPr="00EE7DBA">
          <w:t xml:space="preserve">following </w:t>
        </w:r>
      </w:ins>
      <w:ins w:id="1476" w:author="POST#113e" w:date="2021-02-11T15:10:00Z">
        <w:r w:rsidR="005E5F91">
          <w:t xml:space="preserve">relaxation methods </w:t>
        </w:r>
      </w:ins>
      <w:ins w:id="1477" w:author="RAN2#113e" w:date="2021-02-05T17:06:00Z">
        <w:r w:rsidRPr="00EE7DBA">
          <w:t>enhancements can be considered</w:t>
        </w:r>
        <w:r>
          <w:t xml:space="preserve"> (</w:t>
        </w:r>
        <w:r>
          <w:rPr>
            <w:rFonts w:hint="eastAsia"/>
            <w:lang w:eastAsia="zh-CN"/>
          </w:rPr>
          <w:t>other</w:t>
        </w:r>
        <w:r>
          <w:rPr>
            <w:lang w:eastAsia="zh-CN"/>
          </w:rPr>
          <w:t xml:space="preserve"> solutions are not precluded</w:t>
        </w:r>
        <w:r>
          <w:t>)</w:t>
        </w:r>
        <w:r w:rsidRPr="00EE7DBA">
          <w:t>:</w:t>
        </w:r>
      </w:ins>
    </w:p>
    <w:p w14:paraId="2832A96A" w14:textId="74BC7C39" w:rsidR="003126B6" w:rsidRPr="00C13D52" w:rsidRDefault="00C13D52" w:rsidP="00C13D52">
      <w:pPr>
        <w:pStyle w:val="B1"/>
        <w:rPr>
          <w:ins w:id="1478" w:author="RAN2#113e" w:date="2021-02-05T17:06:00Z"/>
        </w:rPr>
      </w:pPr>
      <w:ins w:id="1479" w:author="RAN2#113e" w:date="2021-02-17T18:15:00Z">
        <w:r>
          <w:rPr>
            <w:b/>
          </w:rPr>
          <w:t>-</w:t>
        </w:r>
        <w:r>
          <w:rPr>
            <w:b/>
          </w:rPr>
          <w:tab/>
        </w:r>
      </w:ins>
      <w:ins w:id="1480" w:author="RAN2#113e" w:date="2021-02-05T17:06:00Z">
        <w:r w:rsidR="003126B6" w:rsidRPr="00C13D52">
          <w:rPr>
            <w:b/>
          </w:rPr>
          <w:t>Enhancement 1:</w:t>
        </w:r>
        <w:r w:rsidR="003126B6" w:rsidRPr="00C13D52">
          <w:t xml:space="preserve"> UE can stop measurements on neighbour cells for T (T&gt;&gt;1) hours.</w:t>
        </w:r>
      </w:ins>
    </w:p>
    <w:p w14:paraId="3A99FEE1" w14:textId="77777777" w:rsidR="003126B6" w:rsidRPr="00A752A4" w:rsidRDefault="003126B6" w:rsidP="00C13D52">
      <w:pPr>
        <w:pStyle w:val="B2"/>
        <w:rPr>
          <w:ins w:id="1481" w:author="RAN2#113e" w:date="2021-02-05T17:06:00Z"/>
        </w:rPr>
      </w:pPr>
      <w:ins w:id="1482" w:author="RAN2#113e" w:date="2021-02-05T17:06:00Z">
        <w:r w:rsidRPr="00A752A4">
          <w:t>Pros:</w:t>
        </w:r>
      </w:ins>
    </w:p>
    <w:p w14:paraId="40D3E07E" w14:textId="1D726D46" w:rsidR="003126B6" w:rsidRPr="00C13D52" w:rsidRDefault="00C13D52" w:rsidP="00C13D52">
      <w:pPr>
        <w:pStyle w:val="B3"/>
        <w:rPr>
          <w:ins w:id="1483" w:author="RAN2#113e" w:date="2021-02-05T17:06:00Z"/>
        </w:rPr>
      </w:pPr>
      <w:ins w:id="1484" w:author="RAN2#113e" w:date="2021-02-17T18:16:00Z">
        <w:r>
          <w:t>-</w:t>
        </w:r>
        <w:r>
          <w:tab/>
        </w:r>
      </w:ins>
      <w:ins w:id="1485" w:author="RAN2#113e" w:date="2021-02-05T17:06:00Z">
        <w:r w:rsidR="003126B6" w:rsidRPr="00C13D52">
          <w:t>It is useful to further reduce power consumption for truly stationary UEs.</w:t>
        </w:r>
      </w:ins>
    </w:p>
    <w:p w14:paraId="1B582B0D" w14:textId="77777777" w:rsidR="003126B6" w:rsidRPr="00A752A4" w:rsidRDefault="003126B6" w:rsidP="00C13D52">
      <w:pPr>
        <w:pStyle w:val="B2"/>
        <w:rPr>
          <w:ins w:id="1486" w:author="RAN2#113e" w:date="2021-02-05T17:06:00Z"/>
        </w:rPr>
      </w:pPr>
      <w:ins w:id="1487" w:author="RAN2#113e" w:date="2021-02-05T17:06:00Z">
        <w:r w:rsidRPr="00A752A4">
          <w:t>Cons:</w:t>
        </w:r>
      </w:ins>
    </w:p>
    <w:p w14:paraId="20784D11" w14:textId="4F533993" w:rsidR="003126B6" w:rsidRDefault="00C13D52" w:rsidP="00C13D52">
      <w:pPr>
        <w:pStyle w:val="B3"/>
        <w:rPr>
          <w:ins w:id="1488" w:author="RAN2#113e" w:date="2021-02-05T17:06:00Z"/>
        </w:rPr>
      </w:pPr>
      <w:ins w:id="1489" w:author="RAN2#113e" w:date="2021-02-17T18:16:00Z">
        <w:r>
          <w:t>-</w:t>
        </w:r>
        <w:r>
          <w:tab/>
        </w:r>
      </w:ins>
      <w:ins w:id="1490" w:author="RAN2#113e" w:date="2021-02-05T17:06:00Z">
        <w:r w:rsidR="003126B6" w:rsidRPr="009E1761">
          <w:t xml:space="preserve">Based on evaluation </w:t>
        </w:r>
        <w:r w:rsidR="003126B6">
          <w:t>in Section E.2.1</w:t>
        </w:r>
        <w:r w:rsidR="003126B6" w:rsidRPr="009E1761">
          <w:t>, the gain compared to 1 hour measurement interval is not significant</w:t>
        </w:r>
        <w:r w:rsidR="003126B6" w:rsidRPr="00A752A4">
          <w:t>.</w:t>
        </w:r>
      </w:ins>
    </w:p>
    <w:p w14:paraId="4231599F" w14:textId="6C9B1B0A" w:rsidR="003126B6" w:rsidRPr="00C034B9" w:rsidDel="00873340" w:rsidRDefault="00C13D52" w:rsidP="00873340">
      <w:pPr>
        <w:pStyle w:val="B1"/>
        <w:rPr>
          <w:ins w:id="1491" w:author="RAN2#113e" w:date="2021-02-05T17:06:00Z"/>
          <w:del w:id="1492" w:author="POST#113e" w:date="2021-02-18T10:32:00Z"/>
        </w:rPr>
      </w:pPr>
      <w:ins w:id="1493" w:author="RAN2#113e" w:date="2021-02-17T18:15:00Z">
        <w:r w:rsidRPr="00C034B9">
          <w:lastRenderedPageBreak/>
          <w:t>-</w:t>
        </w:r>
        <w:r w:rsidRPr="00C034B9">
          <w:tab/>
        </w:r>
      </w:ins>
      <w:ins w:id="1494" w:author="RAN2#113e" w:date="2021-02-05T17:06:00Z">
        <w:r w:rsidR="003126B6" w:rsidRPr="00C034B9">
          <w:rPr>
            <w:b/>
            <w:bCs/>
          </w:rPr>
          <w:t>Enhancement 2</w:t>
        </w:r>
        <w:r w:rsidR="003126B6" w:rsidRPr="00C034B9">
          <w:t xml:space="preserve">: Enabling further relaxation by reducing the number of </w:t>
        </w:r>
      </w:ins>
      <w:ins w:id="1495" w:author="POST#113e" w:date="2021-02-11T15:12:00Z">
        <w:r w:rsidR="007A7729" w:rsidRPr="00C034B9">
          <w:t xml:space="preserve">the </w:t>
        </w:r>
      </w:ins>
      <w:ins w:id="1496" w:author="RAN2#113e" w:date="2021-02-05T17:06:00Z">
        <w:r w:rsidR="003126B6" w:rsidRPr="00C034B9">
          <w:t xml:space="preserve">monitored </w:t>
        </w:r>
      </w:ins>
      <w:ins w:id="1497" w:author="POST#113e" w:date="2021-02-11T15:12:00Z">
        <w:r w:rsidR="007A7729" w:rsidRPr="00C034B9">
          <w:t xml:space="preserve">reference </w:t>
        </w:r>
        <w:commentRangeStart w:id="1498"/>
        <w:r w:rsidR="007A7729" w:rsidRPr="00C034B9">
          <w:t xml:space="preserve">symbols </w:t>
        </w:r>
      </w:ins>
      <w:commentRangeEnd w:id="1498"/>
      <w:r w:rsidR="00444404">
        <w:rPr>
          <w:rStyle w:val="CommentReference"/>
        </w:rPr>
        <w:commentReference w:id="1498"/>
      </w:r>
      <w:ins w:id="1499" w:author="POST#113e" w:date="2021-02-11T15:12:00Z">
        <w:r w:rsidR="007A7729" w:rsidRPr="00C034B9">
          <w:t>(RS)</w:t>
        </w:r>
      </w:ins>
      <w:ins w:id="1500" w:author="RAN2#113e" w:date="2021-02-05T17:06:00Z">
        <w:del w:id="1501" w:author="POST#113e" w:date="2021-02-11T15:12:00Z">
          <w:r w:rsidR="003126B6" w:rsidRPr="00C034B9" w:rsidDel="007A7729">
            <w:delText>RS</w:delText>
          </w:r>
        </w:del>
        <w:r w:rsidR="003126B6" w:rsidRPr="00C034B9">
          <w:t>.</w:t>
        </w:r>
      </w:ins>
    </w:p>
    <w:p w14:paraId="7A47F76F" w14:textId="005643B5" w:rsidR="003126B6" w:rsidRPr="00A752A4" w:rsidDel="00873340" w:rsidRDefault="003126B6" w:rsidP="00590140">
      <w:pPr>
        <w:pStyle w:val="B1"/>
        <w:rPr>
          <w:ins w:id="1502" w:author="RAN2#113e" w:date="2021-02-05T17:06:00Z"/>
          <w:del w:id="1503" w:author="POST#113e" w:date="2021-02-18T10:32:00Z"/>
        </w:rPr>
      </w:pPr>
      <w:commentRangeStart w:id="1504"/>
      <w:ins w:id="1505" w:author="RAN2#113e" w:date="2021-02-05T17:06:00Z">
        <w:del w:id="1506" w:author="POST#113e" w:date="2021-02-18T10:32:00Z">
          <w:r w:rsidRPr="00A752A4" w:rsidDel="00873340">
            <w:delText>Pros:</w:delText>
          </w:r>
        </w:del>
      </w:ins>
    </w:p>
    <w:p w14:paraId="35EC52E3" w14:textId="7E6385AD" w:rsidR="003126B6" w:rsidRPr="00A752A4" w:rsidRDefault="00C034B9" w:rsidP="00590140">
      <w:pPr>
        <w:pStyle w:val="B1"/>
        <w:rPr>
          <w:ins w:id="1507" w:author="RAN2#113e" w:date="2021-02-05T17:06:00Z"/>
        </w:rPr>
      </w:pPr>
      <w:ins w:id="1508" w:author="RAN2#113e" w:date="2021-02-17T18:20:00Z">
        <w:del w:id="1509" w:author="POST#113e" w:date="2021-02-18T10:32:00Z">
          <w:r w:rsidDel="00873340">
            <w:delText>-</w:delText>
          </w:r>
          <w:r w:rsidDel="00873340">
            <w:tab/>
          </w:r>
        </w:del>
      </w:ins>
      <w:ins w:id="1510" w:author="RAN2#113e" w:date="2021-02-05T17:06:00Z">
        <w:del w:id="1511" w:author="POST#113e" w:date="2021-02-18T10:32:00Z">
          <w:r w:rsidR="003126B6" w:rsidRPr="003C74D3" w:rsidDel="00873340">
            <w:delText>Since</w:delText>
          </w:r>
        </w:del>
        <w:r w:rsidR="003126B6" w:rsidRPr="003C74D3">
          <w:t xml:space="preserve"> UE only needs to measure specific beams,</w:t>
        </w:r>
      </w:ins>
      <w:ins w:id="1512" w:author="POST#113e" w:date="2021-02-18T12:07:00Z">
        <w:r w:rsidR="00590140">
          <w:t xml:space="preserve"> thus</w:t>
        </w:r>
      </w:ins>
      <w:ins w:id="1513" w:author="RAN2#113e" w:date="2021-02-05T17:06:00Z">
        <w:r w:rsidR="003126B6" w:rsidRPr="003C74D3">
          <w:t xml:space="preserve"> the power consumption can be reduced and the time period of measurement can be reduced</w:t>
        </w:r>
        <w:r w:rsidR="003126B6" w:rsidRPr="00A752A4">
          <w:t>.</w:t>
        </w:r>
      </w:ins>
    </w:p>
    <w:p w14:paraId="4634A827" w14:textId="235C51DD" w:rsidR="003126B6" w:rsidRPr="006074F4" w:rsidDel="00590140" w:rsidRDefault="003126B6" w:rsidP="006074F4">
      <w:pPr>
        <w:pStyle w:val="B2"/>
        <w:rPr>
          <w:ins w:id="1514" w:author="RAN2#113e" w:date="2021-02-05T17:06:00Z"/>
          <w:del w:id="1515" w:author="POST#113e" w:date="2021-02-18T12:06:00Z"/>
        </w:rPr>
      </w:pPr>
      <w:ins w:id="1516" w:author="RAN2#113e" w:date="2021-02-05T17:06:00Z">
        <w:del w:id="1517" w:author="POST#113e" w:date="2021-02-18T12:06:00Z">
          <w:r w:rsidRPr="006074F4" w:rsidDel="00590140">
            <w:delText>Cons:</w:delText>
          </w:r>
        </w:del>
      </w:ins>
      <w:commentRangeEnd w:id="1504"/>
      <w:r w:rsidR="00590140">
        <w:rPr>
          <w:rStyle w:val="CommentReference"/>
        </w:rPr>
        <w:commentReference w:id="1504"/>
      </w:r>
    </w:p>
    <w:p w14:paraId="6D23CA44" w14:textId="77777777" w:rsidR="003126B6" w:rsidRPr="003C74D3" w:rsidRDefault="003126B6" w:rsidP="00C034B9">
      <w:pPr>
        <w:pStyle w:val="B3"/>
        <w:rPr>
          <w:ins w:id="1518" w:author="RAN2#113e" w:date="2021-02-05T17:06:00Z"/>
        </w:rPr>
      </w:pPr>
    </w:p>
    <w:p w14:paraId="11137456" w14:textId="54F9E925" w:rsidR="003126B6" w:rsidRPr="002944B7" w:rsidRDefault="00C13D52" w:rsidP="002944B7">
      <w:pPr>
        <w:pStyle w:val="B1"/>
        <w:rPr>
          <w:ins w:id="1519" w:author="RAN2#113e" w:date="2021-02-05T17:06:00Z"/>
        </w:rPr>
      </w:pPr>
      <w:ins w:id="1520" w:author="RAN2#113e" w:date="2021-02-17T18:15:00Z">
        <w:r w:rsidRPr="002944B7">
          <w:t>-</w:t>
        </w:r>
        <w:r w:rsidRPr="002944B7">
          <w:tab/>
        </w:r>
      </w:ins>
      <w:ins w:id="1521" w:author="RAN2#113e" w:date="2021-02-05T17:06:00Z">
        <w:r w:rsidR="003126B6" w:rsidRPr="002944B7">
          <w:rPr>
            <w:b/>
            <w:bCs/>
          </w:rPr>
          <w:t>Enhancement 3</w:t>
        </w:r>
        <w:r w:rsidR="003126B6" w:rsidRPr="002944B7">
          <w:t>: UE only perform measurements on a number of dedicated intra-frequency, inter-frequency cells.</w:t>
        </w:r>
      </w:ins>
    </w:p>
    <w:p w14:paraId="3262D4CB" w14:textId="77777777" w:rsidR="003126B6" w:rsidRPr="00A752A4" w:rsidRDefault="003126B6" w:rsidP="002944B7">
      <w:pPr>
        <w:pStyle w:val="B2"/>
        <w:rPr>
          <w:ins w:id="1522" w:author="RAN2#113e" w:date="2021-02-05T17:06:00Z"/>
        </w:rPr>
      </w:pPr>
      <w:ins w:id="1523" w:author="RAN2#113e" w:date="2021-02-05T17:06:00Z">
        <w:r w:rsidRPr="00A752A4">
          <w:t>Pros:</w:t>
        </w:r>
      </w:ins>
    </w:p>
    <w:p w14:paraId="148A4983" w14:textId="5A35EADD" w:rsidR="003126B6" w:rsidRPr="002944B7" w:rsidRDefault="002944B7" w:rsidP="002944B7">
      <w:pPr>
        <w:pStyle w:val="B3"/>
        <w:rPr>
          <w:ins w:id="1524" w:author="RAN2#113e" w:date="2021-02-05T17:06:00Z"/>
        </w:rPr>
      </w:pPr>
      <w:ins w:id="1525" w:author="RAN2#113e" w:date="2021-02-17T18:22:00Z">
        <w:r>
          <w:t>-</w:t>
        </w:r>
        <w:r>
          <w:tab/>
        </w:r>
      </w:ins>
      <w:ins w:id="1526" w:author="RAN2#113e" w:date="2021-02-05T17:06:00Z">
        <w:r w:rsidR="003126B6" w:rsidRPr="002944B7">
          <w:t xml:space="preserve">For stationary UEs, can avoid UE to measure all frequencies/cells broadcast. </w:t>
        </w:r>
      </w:ins>
    </w:p>
    <w:p w14:paraId="1832F14C" w14:textId="77777777" w:rsidR="003126B6" w:rsidRPr="00A752A4" w:rsidRDefault="003126B6" w:rsidP="002944B7">
      <w:pPr>
        <w:pStyle w:val="B2"/>
        <w:rPr>
          <w:ins w:id="1527" w:author="RAN2#113e" w:date="2021-02-05T17:06:00Z"/>
        </w:rPr>
      </w:pPr>
      <w:ins w:id="1528" w:author="RAN2#113e" w:date="2021-02-05T17:06:00Z">
        <w:r w:rsidRPr="00A752A4">
          <w:t>Cons:</w:t>
        </w:r>
      </w:ins>
    </w:p>
    <w:p w14:paraId="755FA7C1" w14:textId="78275E96" w:rsidR="003126B6" w:rsidRDefault="002944B7" w:rsidP="002944B7">
      <w:pPr>
        <w:pStyle w:val="B3"/>
        <w:rPr>
          <w:ins w:id="1529" w:author="RAN2#113e" w:date="2021-02-05T17:06:00Z"/>
        </w:rPr>
      </w:pPr>
      <w:ins w:id="1530" w:author="RAN2#113e" w:date="2021-02-17T18:22:00Z">
        <w:r>
          <w:t>-</w:t>
        </w:r>
        <w:r>
          <w:tab/>
        </w:r>
      </w:ins>
      <w:ins w:id="1531" w:author="RAN2#113e" w:date="2021-02-05T17:06:00Z">
        <w:r w:rsidR="003126B6">
          <w:t>May require additional effort for network planning, and may require network to indicate deployment related information to UE (e.g. neighbour cells adjacent to each serving beam).</w:t>
        </w:r>
      </w:ins>
    </w:p>
    <w:p w14:paraId="71B38B53" w14:textId="4D94817F" w:rsidR="003126B6" w:rsidRPr="003C74D3" w:rsidRDefault="002944B7" w:rsidP="002944B7">
      <w:pPr>
        <w:pStyle w:val="B3"/>
        <w:rPr>
          <w:ins w:id="1532" w:author="RAN2#113e" w:date="2021-02-05T17:06:00Z"/>
        </w:rPr>
      </w:pPr>
      <w:ins w:id="1533" w:author="RAN2#113e" w:date="2021-02-17T18:22:00Z">
        <w:r>
          <w:t>-</w:t>
        </w:r>
        <w:r>
          <w:tab/>
        </w:r>
      </w:ins>
      <w:ins w:id="1534" w:author="RAN2#113e" w:date="2021-02-05T17:06:00Z">
        <w:r w:rsidR="003126B6">
          <w:t xml:space="preserve">If the UE actually does moves or radio conditions change enough, there may be </w:t>
        </w:r>
      </w:ins>
      <w:ins w:id="1535" w:author="POST#113e" w:date="2021-02-11T15:27:00Z">
        <w:r w:rsidR="0092174C">
          <w:t xml:space="preserve">a negative </w:t>
        </w:r>
      </w:ins>
      <w:ins w:id="1536" w:author="RAN2#113e" w:date="2021-02-05T17:06:00Z">
        <w:r w:rsidR="003126B6">
          <w:t>impact on cell-reselection.</w:t>
        </w:r>
      </w:ins>
    </w:p>
    <w:p w14:paraId="0FF4E4DE" w14:textId="6A26A7B9" w:rsidR="003126B6" w:rsidRPr="00C13D52" w:rsidRDefault="00C13D52" w:rsidP="002944B7">
      <w:pPr>
        <w:pStyle w:val="B1"/>
        <w:rPr>
          <w:ins w:id="1537" w:author="RAN2#113e" w:date="2021-02-05T17:06:00Z"/>
        </w:rPr>
      </w:pPr>
      <w:ins w:id="1538" w:author="RAN2#113e" w:date="2021-02-17T18:15:00Z">
        <w:r>
          <w:rPr>
            <w:b/>
          </w:rPr>
          <w:t>-</w:t>
        </w:r>
        <w:r>
          <w:rPr>
            <w:b/>
          </w:rPr>
          <w:tab/>
        </w:r>
      </w:ins>
      <w:ins w:id="1539" w:author="RAN2#113e" w:date="2021-02-05T17:06:00Z">
        <w:r w:rsidR="003126B6" w:rsidRPr="00C13D52">
          <w:rPr>
            <w:b/>
          </w:rPr>
          <w:t>Enhancement 4:</w:t>
        </w:r>
        <w:r w:rsidR="003126B6" w:rsidRPr="00C13D52">
          <w:t xml:space="preserve"> Minimize the number of measured frequencies.</w:t>
        </w:r>
      </w:ins>
    </w:p>
    <w:p w14:paraId="40FCD9E9" w14:textId="77777777" w:rsidR="003126B6" w:rsidRPr="00A752A4" w:rsidRDefault="003126B6" w:rsidP="002944B7">
      <w:pPr>
        <w:pStyle w:val="B2"/>
        <w:rPr>
          <w:ins w:id="1540" w:author="RAN2#113e" w:date="2021-02-05T17:06:00Z"/>
        </w:rPr>
      </w:pPr>
      <w:ins w:id="1541" w:author="RAN2#113e" w:date="2021-02-05T17:06:00Z">
        <w:r w:rsidRPr="00A752A4">
          <w:t>Pros:</w:t>
        </w:r>
      </w:ins>
    </w:p>
    <w:p w14:paraId="3F40A180" w14:textId="066563A5" w:rsidR="003126B6" w:rsidRPr="00020875" w:rsidRDefault="002944B7" w:rsidP="002944B7">
      <w:pPr>
        <w:pStyle w:val="B3"/>
        <w:rPr>
          <w:ins w:id="1542" w:author="RAN2#113e" w:date="2021-02-05T17:06:00Z"/>
        </w:rPr>
      </w:pPr>
      <w:ins w:id="1543" w:author="RAN2#113e" w:date="2021-02-17T18:23:00Z">
        <w:r>
          <w:t>-</w:t>
        </w:r>
        <w:r>
          <w:tab/>
        </w:r>
      </w:ins>
      <w:ins w:id="1544" w:author="RAN2#113e" w:date="2021-02-05T17:06:00Z">
        <w:r w:rsidR="003126B6">
          <w:t>For stationary and confined mobility UEs, can avoid UE to measure all frequencies/cells broadcast</w:t>
        </w:r>
        <w:r w:rsidR="003126B6" w:rsidRPr="003C74D3">
          <w:t>.</w:t>
        </w:r>
        <w:r w:rsidR="003126B6">
          <w:t xml:space="preserve"> </w:t>
        </w:r>
      </w:ins>
    </w:p>
    <w:p w14:paraId="2D808DE2" w14:textId="77777777" w:rsidR="003126B6" w:rsidRPr="002944B7" w:rsidRDefault="003126B6" w:rsidP="002944B7">
      <w:pPr>
        <w:pStyle w:val="B2"/>
        <w:rPr>
          <w:ins w:id="1545" w:author="RAN2#113e" w:date="2021-02-05T17:06:00Z"/>
        </w:rPr>
      </w:pPr>
      <w:ins w:id="1546" w:author="RAN2#113e" w:date="2021-02-05T17:06:00Z">
        <w:r w:rsidRPr="002944B7">
          <w:t>Cons:</w:t>
        </w:r>
      </w:ins>
    </w:p>
    <w:p w14:paraId="37CFDD89" w14:textId="6F22D564" w:rsidR="003126B6" w:rsidRPr="003C74D3" w:rsidRDefault="002944B7" w:rsidP="002944B7">
      <w:pPr>
        <w:pStyle w:val="B3"/>
        <w:rPr>
          <w:ins w:id="1547" w:author="RAN2#113e" w:date="2021-02-05T17:06:00Z"/>
        </w:rPr>
      </w:pPr>
      <w:ins w:id="1548" w:author="RAN2#113e" w:date="2021-02-17T18:23:00Z">
        <w:r>
          <w:t>-</w:t>
        </w:r>
        <w:r>
          <w:tab/>
        </w:r>
      </w:ins>
      <w:ins w:id="1549" w:author="RAN2#113e" w:date="2021-02-05T17:06:00Z">
        <w:r w:rsidR="003126B6">
          <w:t>If the UE actually does moves or radio conditions change enough, there may be impact on cell-reselection.</w:t>
        </w:r>
      </w:ins>
    </w:p>
    <w:p w14:paraId="3C72A0B8" w14:textId="65C011A9" w:rsidR="003126B6" w:rsidRDefault="002944B7" w:rsidP="002944B7">
      <w:pPr>
        <w:pStyle w:val="B3"/>
        <w:rPr>
          <w:ins w:id="1550" w:author="RAN2#113e" w:date="2021-02-05T17:06:00Z"/>
        </w:rPr>
      </w:pPr>
      <w:ins w:id="1551" w:author="RAN2#113e" w:date="2021-02-17T18:23:00Z">
        <w:r>
          <w:t>-</w:t>
        </w:r>
        <w:r>
          <w:tab/>
        </w:r>
      </w:ins>
      <w:ins w:id="1552" w:author="RAN2#113e" w:date="2021-02-05T17:06:00Z">
        <w:r w:rsidR="003126B6" w:rsidRPr="008952F9">
          <w:t xml:space="preserve">May require additional signalling from the network to provide the UE with potential frequencies to be used in IDLE/INACTIVE. </w:t>
        </w:r>
        <w:proofErr w:type="gramStart"/>
        <w:r w:rsidR="003126B6" w:rsidRPr="008952F9">
          <w:t>And additional signalling to allow/prohibit the UE from re-selecting to other frequencies than provided by the network.</w:t>
        </w:r>
        <w:proofErr w:type="gramEnd"/>
        <w:r w:rsidR="003126B6">
          <w:t xml:space="preserve"> </w:t>
        </w:r>
      </w:ins>
    </w:p>
    <w:p w14:paraId="148C856B" w14:textId="29F42F1E" w:rsidR="003126B6" w:rsidRPr="00C13D52" w:rsidDel="00590140" w:rsidRDefault="00C13D52" w:rsidP="00954CA2">
      <w:pPr>
        <w:pStyle w:val="B1"/>
        <w:rPr>
          <w:ins w:id="1553" w:author="RAN2#113e" w:date="2021-02-05T17:06:00Z"/>
          <w:del w:id="1554" w:author="POST#113e" w:date="2021-02-18T12:08:00Z"/>
        </w:rPr>
      </w:pPr>
      <w:ins w:id="1555" w:author="RAN2#113e" w:date="2021-02-17T18:15:00Z">
        <w:r>
          <w:rPr>
            <w:b/>
          </w:rPr>
          <w:t>-</w:t>
        </w:r>
        <w:r w:rsidRPr="00954CA2">
          <w:tab/>
        </w:r>
      </w:ins>
      <w:ins w:id="1556" w:author="RAN2#113e" w:date="2021-02-05T17:06:00Z">
        <w:r w:rsidR="003126B6" w:rsidRPr="00954CA2">
          <w:rPr>
            <w:b/>
            <w:bCs/>
          </w:rPr>
          <w:t>Enhancement 5</w:t>
        </w:r>
        <w:r w:rsidR="003126B6" w:rsidRPr="00954CA2">
          <w:t>: Expand the Rel-16 scenario of performing “stop measurements for 1 hour” for stationary UEs.</w:t>
        </w:r>
      </w:ins>
      <w:ins w:id="1557" w:author="POST#113e" w:date="2021-02-18T12:08:00Z">
        <w:r w:rsidR="00590140">
          <w:t xml:space="preserve"> </w:t>
        </w:r>
      </w:ins>
    </w:p>
    <w:p w14:paraId="6DE713CA" w14:textId="2B51204C" w:rsidR="003126B6" w:rsidRPr="00A752A4" w:rsidDel="00590140" w:rsidRDefault="003126B6" w:rsidP="00590140">
      <w:pPr>
        <w:pStyle w:val="B1"/>
        <w:rPr>
          <w:ins w:id="1558" w:author="RAN2#113e" w:date="2021-02-05T17:06:00Z"/>
          <w:del w:id="1559" w:author="POST#113e" w:date="2021-02-18T12:07:00Z"/>
        </w:rPr>
      </w:pPr>
      <w:commentRangeStart w:id="1560"/>
      <w:ins w:id="1561" w:author="RAN2#113e" w:date="2021-02-05T17:06:00Z">
        <w:del w:id="1562" w:author="POST#113e" w:date="2021-02-18T12:07:00Z">
          <w:r w:rsidRPr="00A752A4" w:rsidDel="00590140">
            <w:delText>Pros:</w:delText>
          </w:r>
        </w:del>
      </w:ins>
    </w:p>
    <w:p w14:paraId="54EF15E2" w14:textId="1D47748D" w:rsidR="003126B6" w:rsidRPr="003C74D3" w:rsidRDefault="001D70E1" w:rsidP="00590140">
      <w:pPr>
        <w:pStyle w:val="B1"/>
        <w:rPr>
          <w:ins w:id="1563" w:author="RAN2#113e" w:date="2021-02-05T17:06:00Z"/>
        </w:rPr>
      </w:pPr>
      <w:ins w:id="1564" w:author="RAN2#113e" w:date="2021-02-17T18:27:00Z">
        <w:del w:id="1565" w:author="POST#113e" w:date="2021-02-18T12:07:00Z">
          <w:r w:rsidDel="00590140">
            <w:delText>-</w:delText>
          </w:r>
          <w:r w:rsidDel="00590140">
            <w:tab/>
          </w:r>
        </w:del>
      </w:ins>
      <w:ins w:id="1566" w:author="RAN2#113e" w:date="2021-02-05T17:06:00Z">
        <w:del w:id="1567" w:author="POST#113e" w:date="2021-02-18T12:08:00Z">
          <w:r w:rsidR="003126B6" w:rsidDel="00590140">
            <w:delText>It is useful to</w:delText>
          </w:r>
        </w:del>
      </w:ins>
      <w:ins w:id="1568" w:author="POST#113e" w:date="2021-02-18T12:08:00Z">
        <w:r w:rsidR="00590140">
          <w:t>This would help to</w:t>
        </w:r>
      </w:ins>
      <w:ins w:id="1569" w:author="RAN2#113e" w:date="2021-02-05T17:06:00Z">
        <w:r w:rsidR="003126B6">
          <w:t xml:space="preserve"> further reduce power consumption for </w:t>
        </w:r>
      </w:ins>
      <w:ins w:id="1570" w:author="POST#113e" w:date="2021-02-11T15:17:00Z">
        <w:r w:rsidR="00CD225D">
          <w:t xml:space="preserve">a </w:t>
        </w:r>
      </w:ins>
      <w:ins w:id="1571" w:author="RAN2#113e" w:date="2021-02-05T17:06:00Z">
        <w:r w:rsidR="003126B6">
          <w:t>truly stationary UE</w:t>
        </w:r>
        <w:r w:rsidR="003126B6" w:rsidRPr="003C74D3">
          <w:t>.</w:t>
        </w:r>
      </w:ins>
    </w:p>
    <w:p w14:paraId="73274F59" w14:textId="214E2A91" w:rsidR="003126B6" w:rsidRPr="00A752A4" w:rsidDel="00590140" w:rsidRDefault="003126B6" w:rsidP="001F4C7A">
      <w:pPr>
        <w:pStyle w:val="B2"/>
        <w:rPr>
          <w:ins w:id="1572" w:author="RAN2#113e" w:date="2021-02-05T17:06:00Z"/>
          <w:del w:id="1573" w:author="POST#113e" w:date="2021-02-18T12:07:00Z"/>
        </w:rPr>
      </w:pPr>
      <w:ins w:id="1574" w:author="RAN2#113e" w:date="2021-02-05T17:06:00Z">
        <w:del w:id="1575" w:author="POST#113e" w:date="2021-02-18T12:07:00Z">
          <w:r w:rsidRPr="00A752A4" w:rsidDel="00590140">
            <w:delText>Cons:</w:delText>
          </w:r>
        </w:del>
      </w:ins>
    </w:p>
    <w:p w14:paraId="461BF7C7" w14:textId="48D005B9" w:rsidR="003126B6" w:rsidRPr="00C47488" w:rsidDel="00590140" w:rsidRDefault="00C47488" w:rsidP="001F4C7A">
      <w:pPr>
        <w:pStyle w:val="B3"/>
        <w:rPr>
          <w:ins w:id="1576" w:author="RAN2#113e" w:date="2021-02-05T17:06:00Z"/>
          <w:del w:id="1577" w:author="POST#113e" w:date="2021-02-18T12:07:00Z"/>
        </w:rPr>
      </w:pPr>
      <w:ins w:id="1578" w:author="RAN2#113e" w:date="2021-02-17T18:25:00Z">
        <w:del w:id="1579" w:author="POST#113e" w:date="2021-02-18T12:07:00Z">
          <w:r w:rsidRPr="00C47488" w:rsidDel="00590140">
            <w:delText>-</w:delText>
          </w:r>
          <w:r w:rsidRPr="00C47488" w:rsidDel="00590140">
            <w:tab/>
          </w:r>
        </w:del>
      </w:ins>
      <w:commentRangeEnd w:id="1560"/>
      <w:r w:rsidR="00590140">
        <w:rPr>
          <w:rStyle w:val="CommentReference"/>
        </w:rPr>
        <w:commentReference w:id="1560"/>
      </w:r>
    </w:p>
    <w:p w14:paraId="39FD5D3E" w14:textId="0D360E6E" w:rsidR="003126B6" w:rsidRPr="00C13D52" w:rsidRDefault="00C13D52" w:rsidP="001F4C7A">
      <w:pPr>
        <w:pStyle w:val="B1"/>
        <w:rPr>
          <w:ins w:id="1580" w:author="RAN2#113e" w:date="2021-02-05T17:06:00Z"/>
        </w:rPr>
      </w:pPr>
      <w:ins w:id="1581" w:author="RAN2#113e" w:date="2021-02-17T18:15:00Z">
        <w:r>
          <w:rPr>
            <w:b/>
          </w:rPr>
          <w:t>-</w:t>
        </w:r>
        <w:r>
          <w:rPr>
            <w:b/>
          </w:rPr>
          <w:tab/>
        </w:r>
      </w:ins>
      <w:ins w:id="1582" w:author="RAN2#113e" w:date="2021-02-05T17:06:00Z">
        <w:r w:rsidR="003126B6" w:rsidRPr="00C13D52">
          <w:rPr>
            <w:b/>
          </w:rPr>
          <w:t>Enhancement 6:</w:t>
        </w:r>
        <w:r w:rsidR="003126B6" w:rsidRPr="00C13D52">
          <w:t xml:space="preserve"> Upon UE fulfils the criterion (i.e. RSRP threshold evaluation), UE can trigger measurement relaxation on part of configured frequencies even if the criterion has not been fulfilled for a period of T</w:t>
        </w:r>
        <w:r w:rsidR="003126B6" w:rsidRPr="00C13D52">
          <w:rPr>
            <w:vertAlign w:val="subscript"/>
          </w:rPr>
          <w:t>SearchDeltaP</w:t>
        </w:r>
        <w:r w:rsidR="003126B6" w:rsidRPr="00C13D52">
          <w:t>.</w:t>
        </w:r>
      </w:ins>
    </w:p>
    <w:p w14:paraId="47EEE618" w14:textId="77777777" w:rsidR="003126B6" w:rsidRPr="00A752A4" w:rsidRDefault="003126B6" w:rsidP="001F4C7A">
      <w:pPr>
        <w:pStyle w:val="B2"/>
        <w:rPr>
          <w:ins w:id="1583" w:author="RAN2#113e" w:date="2021-02-05T17:06:00Z"/>
        </w:rPr>
      </w:pPr>
      <w:ins w:id="1584" w:author="RAN2#113e" w:date="2021-02-05T17:06:00Z">
        <w:r w:rsidRPr="00A752A4">
          <w:t>Pros:</w:t>
        </w:r>
      </w:ins>
    </w:p>
    <w:p w14:paraId="32FE0701" w14:textId="2422614E" w:rsidR="003126B6" w:rsidRPr="003C74D3" w:rsidRDefault="001D70E1" w:rsidP="001F4C7A">
      <w:pPr>
        <w:pStyle w:val="B3"/>
        <w:rPr>
          <w:ins w:id="1585" w:author="RAN2#113e" w:date="2021-02-05T17:06:00Z"/>
        </w:rPr>
      </w:pPr>
      <w:ins w:id="1586" w:author="RAN2#113e" w:date="2021-02-17T18:27:00Z">
        <w:r>
          <w:t>-</w:t>
        </w:r>
        <w:r>
          <w:tab/>
        </w:r>
      </w:ins>
      <w:ins w:id="1587" w:author="RAN2#113e" w:date="2021-02-05T17:06:00Z">
        <w:r w:rsidR="003126B6">
          <w:t>UE can maximize its power saving on the measurements because measurement relaxation can be started earlier</w:t>
        </w:r>
        <w:r w:rsidR="003126B6" w:rsidRPr="003C74D3">
          <w:t>.</w:t>
        </w:r>
      </w:ins>
    </w:p>
    <w:p w14:paraId="565F747F" w14:textId="77777777" w:rsidR="003126B6" w:rsidRPr="00A752A4" w:rsidRDefault="003126B6" w:rsidP="001F4C7A">
      <w:pPr>
        <w:pStyle w:val="B2"/>
        <w:rPr>
          <w:ins w:id="1588" w:author="RAN2#113e" w:date="2021-02-05T17:06:00Z"/>
        </w:rPr>
      </w:pPr>
      <w:ins w:id="1589" w:author="RAN2#113e" w:date="2021-02-05T17:06:00Z">
        <w:r w:rsidRPr="00A752A4">
          <w:t>Cons:</w:t>
        </w:r>
      </w:ins>
    </w:p>
    <w:p w14:paraId="270522C0" w14:textId="4DF3F645" w:rsidR="003126B6" w:rsidRPr="005F5D77" w:rsidRDefault="001D70E1" w:rsidP="001F4C7A">
      <w:pPr>
        <w:pStyle w:val="B3"/>
        <w:rPr>
          <w:ins w:id="1590" w:author="RAN2#113e" w:date="2021-02-05T17:06:00Z"/>
        </w:rPr>
      </w:pPr>
      <w:ins w:id="1591" w:author="RAN2#113e" w:date="2021-02-17T18:27:00Z">
        <w:r>
          <w:t>-</w:t>
        </w:r>
        <w:r>
          <w:tab/>
        </w:r>
      </w:ins>
      <w:ins w:id="1592" w:author="RAN2#113e" w:date="2021-02-05T17:06:00Z">
        <w:r w:rsidR="003126B6">
          <w:t>Without evaluating the duration of criterion has been fulfilled, it may cause misjudgement due to weak robustness.</w:t>
        </w:r>
      </w:ins>
    </w:p>
    <w:p w14:paraId="0B12E7D6" w14:textId="719E3D48" w:rsidR="003126B6" w:rsidRPr="00176863" w:rsidRDefault="003126B6" w:rsidP="003126B6">
      <w:pPr>
        <w:pStyle w:val="Heading4"/>
        <w:rPr>
          <w:ins w:id="1593" w:author="RAN2#113e" w:date="2021-02-05T17:06:00Z"/>
        </w:rPr>
      </w:pPr>
      <w:bookmarkStart w:id="1594" w:name="_Toc64544437"/>
      <w:ins w:id="1595" w:author="RAN2#113e" w:date="2021-02-05T17:06:00Z">
        <w:r w:rsidRPr="00176863">
          <w:lastRenderedPageBreak/>
          <w:t>8.4.</w:t>
        </w:r>
      </w:ins>
      <w:ins w:id="1596" w:author="RAN2#113e" w:date="2021-02-11T15:02:00Z">
        <w:r w:rsidR="002E28EB">
          <w:t>3</w:t>
        </w:r>
      </w:ins>
      <w:ins w:id="1597" w:author="RAN2#113e" w:date="2021-02-05T17:06:00Z">
        <w:r w:rsidRPr="00176863">
          <w:tab/>
          <w:t>RRM relaxation in RRC_</w:t>
        </w:r>
        <w:r>
          <w:t>CONNECTED</w:t>
        </w:r>
        <w:bookmarkEnd w:id="1594"/>
      </w:ins>
    </w:p>
    <w:p w14:paraId="6F54A62D" w14:textId="745315A1" w:rsidR="003126B6" w:rsidRDefault="003126B6" w:rsidP="003126B6">
      <w:pPr>
        <w:rPr>
          <w:ins w:id="1598" w:author="RAN2#113e" w:date="2021-02-05T17:06:00Z"/>
        </w:rPr>
      </w:pPr>
      <w:ins w:id="1599" w:author="RAN2#113e" w:date="2021-02-05T17:06:00Z">
        <w:r w:rsidRPr="00EE7DBA">
          <w:t>For neighbour cell RRM relaxation in RRC_CONNECTED,</w:t>
        </w:r>
        <w:r>
          <w:t xml:space="preserve"> due to the concern on potential mobility performance impact,</w:t>
        </w:r>
        <w:r w:rsidRPr="00EE7DBA">
          <w:t xml:space="preserve"> </w:t>
        </w:r>
      </w:ins>
      <w:ins w:id="1600" w:author="POST#113e" w:date="2021-02-11T15:22:00Z">
        <w:r w:rsidR="005A0B52">
          <w:t xml:space="preserve">it is RAN2 recommendation that </w:t>
        </w:r>
      </w:ins>
      <w:ins w:id="1601" w:author="RAN2#113e" w:date="2021-02-05T17:06:00Z">
        <w:r w:rsidRPr="00EE7DBA">
          <w:t>“fixed or immobile UEs” are considered with higher priority than “slightly moving UEs”.</w:t>
        </w:r>
        <w:r>
          <w:t xml:space="preserve"> </w:t>
        </w:r>
      </w:ins>
    </w:p>
    <w:p w14:paraId="1D77F759" w14:textId="28C185E5" w:rsidR="003126B6" w:rsidRDefault="003126B6" w:rsidP="003126B6">
      <w:pPr>
        <w:rPr>
          <w:ins w:id="1602" w:author="RAN2#113e" w:date="2021-02-05T17:06:00Z"/>
        </w:rPr>
      </w:pPr>
      <w:ins w:id="1603" w:author="RAN2#113e" w:date="2021-02-05T17:06:00Z">
        <w:r>
          <w:t xml:space="preserve">For </w:t>
        </w:r>
        <w:r w:rsidRPr="00112879">
          <w:t>assisting</w:t>
        </w:r>
        <w:r>
          <w:t xml:space="preserve"> triggering neighbour cell RRM relaxation for RedCap UEs in RRC_CONNECTED, following solutions can be considered (</w:t>
        </w:r>
        <w:r>
          <w:rPr>
            <w:rFonts w:hint="eastAsia"/>
            <w:lang w:eastAsia="zh-CN"/>
          </w:rPr>
          <w:t>other</w:t>
        </w:r>
        <w:r>
          <w:rPr>
            <w:lang w:eastAsia="zh-CN"/>
          </w:rPr>
          <w:t xml:space="preserve"> solutions are not precluded</w:t>
        </w:r>
        <w:r>
          <w:t>):</w:t>
        </w:r>
      </w:ins>
    </w:p>
    <w:p w14:paraId="1E58D37F" w14:textId="154F9ADA" w:rsidR="003126B6" w:rsidRPr="001A2A70" w:rsidRDefault="00D90B9D" w:rsidP="00D90B9D">
      <w:pPr>
        <w:pStyle w:val="B1"/>
        <w:rPr>
          <w:ins w:id="1604" w:author="RAN2#113e" w:date="2021-02-05T17:06:00Z"/>
        </w:rPr>
      </w:pPr>
      <w:ins w:id="1605" w:author="RAN2#113e" w:date="2021-02-17T18:33:00Z">
        <w:r>
          <w:rPr>
            <w:b/>
          </w:rPr>
          <w:t>-</w:t>
        </w:r>
        <w:r>
          <w:rPr>
            <w:b/>
          </w:rPr>
          <w:tab/>
        </w:r>
      </w:ins>
      <w:ins w:id="1606" w:author="RAN2#113e" w:date="2021-02-05T17:06:00Z">
        <w:r w:rsidR="003126B6">
          <w:rPr>
            <w:b/>
          </w:rPr>
          <w:t>Solution</w:t>
        </w:r>
        <w:r w:rsidR="003126B6" w:rsidRPr="001A2A70">
          <w:rPr>
            <w:b/>
          </w:rPr>
          <w:t xml:space="preserve"> </w:t>
        </w:r>
        <w:r w:rsidR="003126B6">
          <w:rPr>
            <w:b/>
          </w:rPr>
          <w:t>1</w:t>
        </w:r>
        <w:r w:rsidR="003126B6" w:rsidRPr="001A2A70">
          <w:rPr>
            <w:b/>
          </w:rPr>
          <w:t>:</w:t>
        </w:r>
        <w:r w:rsidR="003126B6" w:rsidRPr="001A2A70">
          <w:t xml:space="preserve"> </w:t>
        </w:r>
        <w:r w:rsidR="003126B6">
          <w:t xml:space="preserve">UE reports “stationary” </w:t>
        </w:r>
        <w:r w:rsidR="003126B6" w:rsidRPr="00112879">
          <w:t>status</w:t>
        </w:r>
        <w:r w:rsidR="003126B6">
          <w:t xml:space="preserve"> to network in Msg5. How the mobility status is determined, e.g. left up to UE implementation or based on measurements or location information, should be studied further in normative phase</w:t>
        </w:r>
      </w:ins>
      <w:ins w:id="1607" w:author="POST#113e" w:date="2021-02-11T15:19:00Z">
        <w:r w:rsidR="00A06DA1">
          <w:t xml:space="preserve">, if </w:t>
        </w:r>
      </w:ins>
      <w:ins w:id="1608" w:author="POST#113e" w:date="2021-02-11T15:20:00Z">
        <w:r w:rsidR="00A06DA1">
          <w:t>it</w:t>
        </w:r>
      </w:ins>
      <w:ins w:id="1609" w:author="POST#113e" w:date="2021-02-11T15:19:00Z">
        <w:r w:rsidR="00A06DA1">
          <w:t xml:space="preserve"> is to be considered</w:t>
        </w:r>
      </w:ins>
      <w:ins w:id="1610" w:author="RAN2#113e" w:date="2021-02-05T17:06:00Z">
        <w:r w:rsidR="003126B6">
          <w:t>.</w:t>
        </w:r>
      </w:ins>
    </w:p>
    <w:p w14:paraId="50B67186" w14:textId="77777777" w:rsidR="003126B6" w:rsidRPr="00A752A4" w:rsidRDefault="003126B6" w:rsidP="00D90B9D">
      <w:pPr>
        <w:pStyle w:val="B2"/>
        <w:rPr>
          <w:ins w:id="1611" w:author="RAN2#113e" w:date="2021-02-05T17:06:00Z"/>
        </w:rPr>
      </w:pPr>
      <w:ins w:id="1612" w:author="RAN2#113e" w:date="2021-02-05T17:06:00Z">
        <w:r w:rsidRPr="00A752A4">
          <w:t>Pros:</w:t>
        </w:r>
      </w:ins>
    </w:p>
    <w:p w14:paraId="022DF8FA" w14:textId="53AE3505" w:rsidR="003126B6" w:rsidRPr="00D90B9D" w:rsidRDefault="00D90B9D" w:rsidP="00D90B9D">
      <w:pPr>
        <w:pStyle w:val="B3"/>
        <w:rPr>
          <w:ins w:id="1613" w:author="RAN2#113e" w:date="2021-02-05T17:06:00Z"/>
        </w:rPr>
      </w:pPr>
      <w:ins w:id="1614" w:author="RAN2#113e" w:date="2021-02-17T18:33:00Z">
        <w:r>
          <w:t>-</w:t>
        </w:r>
        <w:r>
          <w:tab/>
        </w:r>
      </w:ins>
      <w:ins w:id="1615" w:author="RAN2#113e" w:date="2021-02-05T17:06:00Z">
        <w:r w:rsidR="003126B6" w:rsidRPr="00D90B9D">
          <w:t>Allows UE to report to network if it is temporarily stationary, so network can change its RRM configuration timely.</w:t>
        </w:r>
      </w:ins>
    </w:p>
    <w:p w14:paraId="38B53363" w14:textId="77777777" w:rsidR="003126B6" w:rsidRPr="00A752A4" w:rsidRDefault="003126B6" w:rsidP="00D90B9D">
      <w:pPr>
        <w:pStyle w:val="B2"/>
        <w:rPr>
          <w:ins w:id="1616" w:author="RAN2#113e" w:date="2021-02-05T17:06:00Z"/>
        </w:rPr>
      </w:pPr>
      <w:ins w:id="1617" w:author="RAN2#113e" w:date="2021-02-05T17:06:00Z">
        <w:r w:rsidRPr="00A752A4">
          <w:t>Cons:</w:t>
        </w:r>
      </w:ins>
    </w:p>
    <w:p w14:paraId="1A812906" w14:textId="5E283E4A" w:rsidR="003126B6" w:rsidRPr="00D90B9D" w:rsidRDefault="00D90B9D" w:rsidP="00D90B9D">
      <w:pPr>
        <w:pStyle w:val="B3"/>
        <w:rPr>
          <w:ins w:id="1618" w:author="RAN2#113e" w:date="2021-02-05T17:06:00Z"/>
        </w:rPr>
      </w:pPr>
      <w:ins w:id="1619" w:author="RAN2#113e" w:date="2021-02-17T18:33:00Z">
        <w:r>
          <w:t>-</w:t>
        </w:r>
        <w:r>
          <w:tab/>
        </w:r>
      </w:ins>
      <w:ins w:id="1620" w:author="RAN2#113e" w:date="2021-02-05T17:06:00Z">
        <w:r w:rsidR="003126B6" w:rsidRPr="00D90B9D">
          <w:t>Channel or link (RSRP/RSRQ) may change even if UE is stationary, so it may impact handover performance if UE cannot cancel RRM relaxing timely.</w:t>
        </w:r>
      </w:ins>
    </w:p>
    <w:p w14:paraId="680F7D4E" w14:textId="6AB0ADF2" w:rsidR="003126B6" w:rsidRPr="00D90B9D" w:rsidRDefault="00D90B9D" w:rsidP="00D90B9D">
      <w:pPr>
        <w:pStyle w:val="B1"/>
        <w:rPr>
          <w:ins w:id="1621" w:author="RAN2#113e" w:date="2021-02-05T17:06:00Z"/>
        </w:rPr>
      </w:pPr>
      <w:ins w:id="1622" w:author="RAN2#113e" w:date="2021-02-17T18:33:00Z">
        <w:r w:rsidRPr="00D90B9D">
          <w:rPr>
            <w:b/>
          </w:rPr>
          <w:t>-</w:t>
        </w:r>
        <w:r w:rsidRPr="00D90B9D">
          <w:rPr>
            <w:b/>
          </w:rPr>
          <w:tab/>
        </w:r>
      </w:ins>
      <w:ins w:id="1623" w:author="RAN2#113e" w:date="2021-02-05T17:06:00Z">
        <w:r w:rsidR="003126B6" w:rsidRPr="00D90B9D">
          <w:rPr>
            <w:b/>
          </w:rPr>
          <w:t>Solution 2:</w:t>
        </w:r>
        <w:r w:rsidR="003126B6" w:rsidRPr="00D90B9D">
          <w:t xml:space="preserve"> Network provides (e.g. low mobility, not-at-cell-edge) evaluation parameters to UE via dedicated signalling.</w:t>
        </w:r>
      </w:ins>
    </w:p>
    <w:p w14:paraId="35470708" w14:textId="4A500F3A" w:rsidR="003126B6" w:rsidRPr="00A752A4" w:rsidRDefault="003126B6" w:rsidP="00D5797B">
      <w:pPr>
        <w:pStyle w:val="B2"/>
        <w:rPr>
          <w:ins w:id="1624" w:author="RAN2#113e" w:date="2021-02-05T17:06:00Z"/>
        </w:rPr>
      </w:pPr>
      <w:ins w:id="1625" w:author="RAN2#113e" w:date="2021-02-05T17:06:00Z">
        <w:r w:rsidRPr="00A752A4">
          <w:t>Pros:</w:t>
        </w:r>
      </w:ins>
    </w:p>
    <w:p w14:paraId="00E594C1" w14:textId="1DE0EC66" w:rsidR="003126B6" w:rsidRPr="001A37E9" w:rsidRDefault="00D5797B" w:rsidP="00D5797B">
      <w:pPr>
        <w:pStyle w:val="B3"/>
        <w:rPr>
          <w:ins w:id="1626" w:author="RAN2#113e" w:date="2021-02-05T17:06:00Z"/>
          <w:lang w:val="en-US"/>
        </w:rPr>
      </w:pPr>
      <w:ins w:id="1627" w:author="RAN2#113e" w:date="2021-02-17T18:34:00Z">
        <w:r>
          <w:rPr>
            <w:lang w:val="en-US"/>
          </w:rPr>
          <w:t>-</w:t>
        </w:r>
        <w:r>
          <w:rPr>
            <w:lang w:val="en-US"/>
          </w:rPr>
          <w:tab/>
        </w:r>
      </w:ins>
      <w:ins w:id="1628" w:author="RAN2#113e" w:date="2021-02-05T17:06:00Z">
        <w:r w:rsidR="003126B6" w:rsidRPr="001A37E9">
          <w:rPr>
            <w:lang w:val="en-US"/>
          </w:rPr>
          <w:t>Reusing Rel-16 mechanism in Connected UEs, maximize the commonality with idle/inactive UEs;</w:t>
        </w:r>
      </w:ins>
    </w:p>
    <w:p w14:paraId="0288513C" w14:textId="640F8DE3" w:rsidR="003126B6" w:rsidRPr="00CF1E9C" w:rsidRDefault="00D5797B" w:rsidP="00D5797B">
      <w:pPr>
        <w:pStyle w:val="B3"/>
        <w:rPr>
          <w:ins w:id="1629" w:author="RAN2#113e" w:date="2021-02-05T17:06:00Z"/>
        </w:rPr>
      </w:pPr>
      <w:ins w:id="1630" w:author="RAN2#113e" w:date="2021-02-17T18:34:00Z">
        <w:r>
          <w:rPr>
            <w:lang w:val="en-US"/>
          </w:rPr>
          <w:t>-</w:t>
        </w:r>
        <w:r>
          <w:rPr>
            <w:lang w:val="en-US"/>
          </w:rPr>
          <w:tab/>
        </w:r>
      </w:ins>
      <w:ins w:id="1631" w:author="RAN2#113e" w:date="2021-02-05T17:06:00Z">
        <w:r w:rsidR="003126B6" w:rsidRPr="00CF1E9C">
          <w:rPr>
            <w:lang w:val="en-US"/>
          </w:rPr>
          <w:t>Network can set evaluation parameters to UE, so it is more reliable and impacts on performance can be reduced</w:t>
        </w:r>
        <w:r w:rsidR="003126B6" w:rsidRPr="00CF1E9C">
          <w:t>.</w:t>
        </w:r>
      </w:ins>
    </w:p>
    <w:p w14:paraId="42A12937" w14:textId="77777777" w:rsidR="003126B6" w:rsidRPr="00A752A4" w:rsidRDefault="003126B6" w:rsidP="00D5797B">
      <w:pPr>
        <w:pStyle w:val="B2"/>
        <w:rPr>
          <w:ins w:id="1632" w:author="RAN2#113e" w:date="2021-02-05T17:06:00Z"/>
        </w:rPr>
      </w:pPr>
      <w:ins w:id="1633" w:author="RAN2#113e" w:date="2021-02-05T17:06:00Z">
        <w:r w:rsidRPr="00A752A4">
          <w:t>Cons:</w:t>
        </w:r>
      </w:ins>
    </w:p>
    <w:p w14:paraId="3BB6EDB8" w14:textId="1723FB3C" w:rsidR="003126B6" w:rsidRPr="00D5797B" w:rsidRDefault="00D5797B" w:rsidP="00D5797B">
      <w:pPr>
        <w:pStyle w:val="B3"/>
        <w:rPr>
          <w:ins w:id="1634" w:author="RAN2#113e" w:date="2021-02-05T17:06:00Z"/>
        </w:rPr>
      </w:pPr>
      <w:ins w:id="1635" w:author="RAN2#113e" w:date="2021-02-17T18:34:00Z">
        <w:r>
          <w:t>-</w:t>
        </w:r>
        <w:r>
          <w:tab/>
        </w:r>
      </w:ins>
      <w:ins w:id="1636" w:author="RAN2#113e" w:date="2021-02-05T17:06:00Z">
        <w:r w:rsidR="003126B6" w:rsidRPr="00D5797B">
          <w:t>Network needs to configure UE with additional parameters for RRC_CONNECTED;</w:t>
        </w:r>
      </w:ins>
    </w:p>
    <w:p w14:paraId="73CA890D" w14:textId="13E8ED69" w:rsidR="003126B6" w:rsidRPr="00D5797B" w:rsidRDefault="00D5797B" w:rsidP="00D5797B">
      <w:pPr>
        <w:pStyle w:val="B3"/>
        <w:rPr>
          <w:ins w:id="1637" w:author="RAN2#113e" w:date="2021-02-05T17:06:00Z"/>
        </w:rPr>
      </w:pPr>
      <w:ins w:id="1638" w:author="RAN2#113e" w:date="2021-02-17T18:34:00Z">
        <w:r>
          <w:t>-</w:t>
        </w:r>
        <w:r>
          <w:tab/>
        </w:r>
      </w:ins>
      <w:ins w:id="1639" w:author="RAN2#113e" w:date="2021-02-05T17:06:00Z">
        <w:r w:rsidR="003126B6" w:rsidRPr="00D5797B">
          <w:t>The mobility status is determined by UE based on evaluation of serving cell measurements. So from network perspective, (compared to other solutions) network does not know whether the UE is relaxing RRM measurements or not.</w:t>
        </w:r>
      </w:ins>
    </w:p>
    <w:p w14:paraId="3BF8B66D" w14:textId="51FF995B" w:rsidR="003126B6" w:rsidRPr="00D5797B" w:rsidRDefault="00D5797B" w:rsidP="00D5797B">
      <w:pPr>
        <w:pStyle w:val="B1"/>
        <w:rPr>
          <w:ins w:id="1640" w:author="RAN2#113e" w:date="2021-02-05T17:06:00Z"/>
        </w:rPr>
      </w:pPr>
      <w:ins w:id="1641" w:author="RAN2#113e" w:date="2021-02-17T18:34:00Z">
        <w:r>
          <w:rPr>
            <w:b/>
          </w:rPr>
          <w:t>-</w:t>
        </w:r>
        <w:r>
          <w:rPr>
            <w:b/>
          </w:rPr>
          <w:tab/>
        </w:r>
      </w:ins>
      <w:ins w:id="1642" w:author="RAN2#113e" w:date="2021-02-05T17:06:00Z">
        <w:r w:rsidR="003126B6" w:rsidRPr="00D5797B">
          <w:rPr>
            <w:b/>
          </w:rPr>
          <w:t>Solution 3:</w:t>
        </w:r>
        <w:r w:rsidR="003126B6" w:rsidRPr="00D5797B">
          <w:t xml:space="preserve"> AMF sends “stationary” indication to gNB (based on UE subscription). </w:t>
        </w:r>
      </w:ins>
    </w:p>
    <w:p w14:paraId="4F7B536E" w14:textId="77777777" w:rsidR="003126B6" w:rsidRPr="00A752A4" w:rsidRDefault="003126B6" w:rsidP="00D5797B">
      <w:pPr>
        <w:pStyle w:val="B2"/>
        <w:rPr>
          <w:ins w:id="1643" w:author="RAN2#113e" w:date="2021-02-05T17:06:00Z"/>
        </w:rPr>
      </w:pPr>
      <w:ins w:id="1644" w:author="RAN2#113e" w:date="2021-02-05T17:06:00Z">
        <w:r w:rsidRPr="00A752A4">
          <w:t>Pros:</w:t>
        </w:r>
      </w:ins>
    </w:p>
    <w:p w14:paraId="493C8903" w14:textId="3D89E106" w:rsidR="003126B6" w:rsidRPr="00D5797B" w:rsidRDefault="00D5797B" w:rsidP="00D5797B">
      <w:pPr>
        <w:pStyle w:val="B3"/>
        <w:rPr>
          <w:ins w:id="1645" w:author="RAN2#113e" w:date="2021-02-05T17:06:00Z"/>
        </w:rPr>
      </w:pPr>
      <w:ins w:id="1646" w:author="RAN2#113e" w:date="2021-02-17T18:35:00Z">
        <w:r>
          <w:t>-</w:t>
        </w:r>
        <w:r>
          <w:tab/>
        </w:r>
      </w:ins>
      <w:ins w:id="1647" w:author="RAN2#113e" w:date="2021-02-05T17:06:00Z">
        <w:r w:rsidR="003126B6" w:rsidRPr="00D5797B">
          <w:t xml:space="preserve">The information is derived from UE subscription information, such fixed-location UE will not move, so performance impact can be minimized. </w:t>
        </w:r>
      </w:ins>
    </w:p>
    <w:p w14:paraId="32612111" w14:textId="0915EE4C" w:rsidR="003126B6" w:rsidRPr="00D5797B" w:rsidRDefault="00D5797B" w:rsidP="00D5797B">
      <w:pPr>
        <w:pStyle w:val="B3"/>
        <w:rPr>
          <w:ins w:id="1648" w:author="RAN2#113e" w:date="2021-02-05T17:06:00Z"/>
        </w:rPr>
      </w:pPr>
      <w:ins w:id="1649" w:author="RAN2#113e" w:date="2021-02-17T18:35:00Z">
        <w:r>
          <w:t>-</w:t>
        </w:r>
        <w:r>
          <w:tab/>
        </w:r>
      </w:ins>
      <w:ins w:id="1650" w:author="RAN2#113e" w:date="2021-02-05T17:06:00Z">
        <w:r w:rsidR="003126B6" w:rsidRPr="00D5797B">
          <w:t>It is useful in potentially reducing the amount of measurements, and can enable network to configure more power-efficient RRM in RRC_CONNECTED.</w:t>
        </w:r>
      </w:ins>
    </w:p>
    <w:p w14:paraId="533E4F02" w14:textId="77777777" w:rsidR="003126B6" w:rsidRPr="00A752A4" w:rsidRDefault="003126B6" w:rsidP="00D5797B">
      <w:pPr>
        <w:pStyle w:val="B2"/>
        <w:rPr>
          <w:ins w:id="1651" w:author="RAN2#113e" w:date="2021-02-05T17:06:00Z"/>
        </w:rPr>
      </w:pPr>
      <w:ins w:id="1652" w:author="RAN2#113e" w:date="2021-02-05T17:06:00Z">
        <w:r>
          <w:t>C</w:t>
        </w:r>
        <w:r w:rsidRPr="00A752A4">
          <w:t>o</w:t>
        </w:r>
        <w:r>
          <w:t>n</w:t>
        </w:r>
        <w:r w:rsidRPr="00A752A4">
          <w:t>s:</w:t>
        </w:r>
      </w:ins>
    </w:p>
    <w:p w14:paraId="1869E4A8" w14:textId="4176E4CA" w:rsidR="003126B6" w:rsidRPr="00D5797B" w:rsidRDefault="00D5797B" w:rsidP="00D5797B">
      <w:pPr>
        <w:pStyle w:val="B3"/>
        <w:rPr>
          <w:ins w:id="1653" w:author="RAN2#113e" w:date="2021-02-05T17:06:00Z"/>
        </w:rPr>
      </w:pPr>
      <w:ins w:id="1654" w:author="RAN2#113e" w:date="2021-02-17T18:35:00Z">
        <w:r>
          <w:t>-</w:t>
        </w:r>
        <w:r>
          <w:tab/>
        </w:r>
      </w:ins>
      <w:ins w:id="1655" w:author="RAN2#113e" w:date="2021-02-05T17:06:00Z">
        <w:r w:rsidR="003126B6" w:rsidRPr="00D5797B">
          <w:t xml:space="preserve">Only applicable to limited scenarios, e.g. fixed-location devices.  </w:t>
        </w:r>
      </w:ins>
    </w:p>
    <w:p w14:paraId="3175CE35" w14:textId="3ADA31E6" w:rsidR="003126B6" w:rsidRPr="00D5797B" w:rsidRDefault="00D5797B" w:rsidP="00D5797B">
      <w:pPr>
        <w:pStyle w:val="B3"/>
        <w:rPr>
          <w:ins w:id="1656" w:author="RAN2#113e" w:date="2021-02-05T17:06:00Z"/>
        </w:rPr>
      </w:pPr>
      <w:ins w:id="1657" w:author="RAN2#113e" w:date="2021-02-17T18:35:00Z">
        <w:r>
          <w:t>-</w:t>
        </w:r>
        <w:r>
          <w:tab/>
        </w:r>
      </w:ins>
      <w:ins w:id="1658" w:author="RAN2#113e" w:date="2021-02-05T17:06:00Z">
        <w:r w:rsidR="003126B6" w:rsidRPr="00D5797B">
          <w:t xml:space="preserve">Channel or link (RSRP/RSRQ) may change even if UE is stationary, so it may impact handover performance if UE cannot cancel RRM relaxing timely. </w:t>
        </w:r>
      </w:ins>
    </w:p>
    <w:p w14:paraId="0F74A48B" w14:textId="4C91A9BA" w:rsidR="003126B6" w:rsidRPr="00D5797B" w:rsidRDefault="00D5797B" w:rsidP="00D5797B">
      <w:pPr>
        <w:pStyle w:val="B1"/>
        <w:rPr>
          <w:ins w:id="1659" w:author="RAN2#113e" w:date="2021-02-05T17:06:00Z"/>
        </w:rPr>
      </w:pPr>
      <w:ins w:id="1660" w:author="RAN2#113e" w:date="2021-02-17T18:35:00Z">
        <w:r>
          <w:t>-</w:t>
        </w:r>
        <w:r>
          <w:tab/>
        </w:r>
      </w:ins>
      <w:ins w:id="1661" w:author="RAN2#113e" w:date="2021-02-05T17:06:00Z">
        <w:r w:rsidR="003126B6" w:rsidRPr="00D5797B">
          <w:rPr>
            <w:b/>
            <w:bCs/>
          </w:rPr>
          <w:t>Solution 4</w:t>
        </w:r>
        <w:r w:rsidR="003126B6" w:rsidRPr="00D5797B">
          <w:t xml:space="preserve">: UE reports “stationary” in UE Assistance Information to network. How the mobility status is determined, e.g. left up to UE implementation or based on measurements or location information, should be studied further in normative phase. </w:t>
        </w:r>
      </w:ins>
    </w:p>
    <w:p w14:paraId="08D92172" w14:textId="77777777" w:rsidR="003126B6" w:rsidRPr="00A752A4" w:rsidRDefault="003126B6" w:rsidP="00D5797B">
      <w:pPr>
        <w:pStyle w:val="B2"/>
        <w:rPr>
          <w:ins w:id="1662" w:author="RAN2#113e" w:date="2021-02-05T17:06:00Z"/>
        </w:rPr>
      </w:pPr>
      <w:ins w:id="1663" w:author="RAN2#113e" w:date="2021-02-05T17:06:00Z">
        <w:r w:rsidRPr="00A752A4">
          <w:t>Pros:</w:t>
        </w:r>
      </w:ins>
    </w:p>
    <w:p w14:paraId="0CE4C7B1" w14:textId="53DDF511" w:rsidR="003126B6" w:rsidRPr="003C74D3" w:rsidRDefault="00D5797B" w:rsidP="00D5797B">
      <w:pPr>
        <w:pStyle w:val="B3"/>
        <w:rPr>
          <w:ins w:id="1664" w:author="RAN2#113e" w:date="2021-02-05T17:06:00Z"/>
        </w:rPr>
      </w:pPr>
      <w:ins w:id="1665" w:author="RAN2#113e" w:date="2021-02-17T18:36:00Z">
        <w:r>
          <w:t>-</w:t>
        </w:r>
        <w:r>
          <w:tab/>
        </w:r>
      </w:ins>
      <w:ins w:id="1666" w:author="RAN2#113e" w:date="2021-02-05T17:06:00Z">
        <w:r w:rsidR="003126B6" w:rsidRPr="004B0FA9">
          <w:t>Allows UE to report to network if it is temporarily stationary, so network can change its RRM configuration timely</w:t>
        </w:r>
        <w:r w:rsidR="003126B6" w:rsidRPr="003C74D3">
          <w:t>.</w:t>
        </w:r>
      </w:ins>
    </w:p>
    <w:p w14:paraId="3FCD8A65" w14:textId="77777777" w:rsidR="003126B6" w:rsidRPr="00A752A4" w:rsidRDefault="003126B6" w:rsidP="00D5797B">
      <w:pPr>
        <w:pStyle w:val="B2"/>
        <w:rPr>
          <w:ins w:id="1667" w:author="RAN2#113e" w:date="2021-02-05T17:06:00Z"/>
        </w:rPr>
      </w:pPr>
      <w:ins w:id="1668" w:author="RAN2#113e" w:date="2021-02-05T17:06:00Z">
        <w:r w:rsidRPr="00A752A4">
          <w:lastRenderedPageBreak/>
          <w:t>Cons:</w:t>
        </w:r>
      </w:ins>
    </w:p>
    <w:p w14:paraId="4B432E44" w14:textId="6D1116E7" w:rsidR="003126B6" w:rsidRPr="003C74D3" w:rsidRDefault="00D5797B" w:rsidP="00D5797B">
      <w:pPr>
        <w:pStyle w:val="B3"/>
        <w:rPr>
          <w:ins w:id="1669" w:author="RAN2#113e" w:date="2021-02-05T17:06:00Z"/>
        </w:rPr>
      </w:pPr>
      <w:ins w:id="1670" w:author="RAN2#113e" w:date="2021-02-17T18:36:00Z">
        <w:r>
          <w:rPr>
            <w:lang w:val="en-US"/>
          </w:rPr>
          <w:t>-</w:t>
        </w:r>
        <w:r>
          <w:rPr>
            <w:lang w:val="en-US"/>
          </w:rPr>
          <w:tab/>
        </w:r>
      </w:ins>
      <w:ins w:id="1671" w:author="RAN2#113e" w:date="2021-02-05T17:06:00Z">
        <w:r w:rsidR="003126B6" w:rsidRPr="004B0FA9">
          <w:rPr>
            <w:lang w:val="en-US"/>
          </w:rPr>
          <w:t>Channel or link (RSRP/RSRQ) may change even if UE is purely stationary, so it may impact handover performance if UE</w:t>
        </w:r>
        <w:r w:rsidR="003126B6">
          <w:rPr>
            <w:lang w:val="en-US"/>
          </w:rPr>
          <w:t xml:space="preserve"> is located at cell edge and</w:t>
        </w:r>
        <w:r w:rsidR="003126B6" w:rsidRPr="004B0FA9">
          <w:rPr>
            <w:lang w:val="en-US"/>
          </w:rPr>
          <w:t xml:space="preserve"> cannot cancel RRM relaxing timely</w:t>
        </w:r>
        <w:r w:rsidR="003126B6" w:rsidRPr="003C74D3">
          <w:t>.</w:t>
        </w:r>
      </w:ins>
    </w:p>
    <w:p w14:paraId="6B52BDEB" w14:textId="6D23A3A2" w:rsidR="003126B6" w:rsidRPr="00CF1E9C" w:rsidRDefault="00D5797B" w:rsidP="00D5797B">
      <w:pPr>
        <w:pStyle w:val="B1"/>
        <w:rPr>
          <w:ins w:id="1672" w:author="RAN2#113e" w:date="2021-02-05T17:06:00Z"/>
        </w:rPr>
      </w:pPr>
      <w:ins w:id="1673" w:author="RAN2#113e" w:date="2021-02-17T18:37:00Z">
        <w:r>
          <w:rPr>
            <w:b/>
          </w:rPr>
          <w:t>-</w:t>
        </w:r>
        <w:r>
          <w:rPr>
            <w:b/>
          </w:rPr>
          <w:tab/>
        </w:r>
      </w:ins>
      <w:ins w:id="1674" w:author="RAN2#113e" w:date="2021-02-05T17:06:00Z">
        <w:r w:rsidR="003126B6">
          <w:rPr>
            <w:b/>
          </w:rPr>
          <w:t>Solution</w:t>
        </w:r>
        <w:r w:rsidR="003126B6" w:rsidRPr="001A2A70">
          <w:rPr>
            <w:b/>
          </w:rPr>
          <w:t xml:space="preserve"> </w:t>
        </w:r>
        <w:r w:rsidR="003126B6">
          <w:rPr>
            <w:b/>
          </w:rPr>
          <w:t>5</w:t>
        </w:r>
        <w:r w:rsidR="003126B6" w:rsidRPr="001A2A70">
          <w:rPr>
            <w:b/>
          </w:rPr>
          <w:t>:</w:t>
        </w:r>
        <w:r w:rsidR="003126B6" w:rsidRPr="001A2A70">
          <w:t xml:space="preserve"> </w:t>
        </w:r>
        <w:r w:rsidR="003126B6">
          <w:rPr>
            <w:lang w:val="en-US"/>
          </w:rPr>
          <w:t>Network enables measurement relaxation based on UE’s measurement report</w:t>
        </w:r>
        <w:r w:rsidR="003126B6" w:rsidRPr="00CF1E9C">
          <w:t>.</w:t>
        </w:r>
      </w:ins>
    </w:p>
    <w:p w14:paraId="604CCAB1" w14:textId="77777777" w:rsidR="003126B6" w:rsidRPr="00D5797B" w:rsidRDefault="003126B6" w:rsidP="00D5797B">
      <w:pPr>
        <w:pStyle w:val="B2"/>
        <w:rPr>
          <w:ins w:id="1675" w:author="RAN2#113e" w:date="2021-02-05T17:06:00Z"/>
        </w:rPr>
      </w:pPr>
      <w:ins w:id="1676" w:author="RAN2#113e" w:date="2021-02-05T17:06:00Z">
        <w:r w:rsidRPr="00D5797B">
          <w:t>Pros:</w:t>
        </w:r>
      </w:ins>
    </w:p>
    <w:p w14:paraId="7D08DEE9" w14:textId="15C029BD" w:rsidR="003126B6" w:rsidRPr="00D5797B" w:rsidRDefault="00D5797B" w:rsidP="00D5797B">
      <w:pPr>
        <w:pStyle w:val="B3"/>
        <w:rPr>
          <w:ins w:id="1677" w:author="RAN2#113e" w:date="2021-02-05T17:06:00Z"/>
        </w:rPr>
      </w:pPr>
      <w:ins w:id="1678" w:author="RAN2#113e" w:date="2021-02-17T18:36:00Z">
        <w:r>
          <w:t>-</w:t>
        </w:r>
        <w:r>
          <w:tab/>
        </w:r>
      </w:ins>
      <w:ins w:id="1679" w:author="RAN2#113e" w:date="2021-02-05T17:06:00Z">
        <w:r w:rsidR="003126B6" w:rsidRPr="00D5797B">
          <w:t>It keeps the control fully on network side.</w:t>
        </w:r>
      </w:ins>
    </w:p>
    <w:p w14:paraId="585C7F16" w14:textId="1A9AEF73" w:rsidR="003126B6" w:rsidRPr="00D5797B" w:rsidRDefault="00D5797B" w:rsidP="00D5797B">
      <w:pPr>
        <w:pStyle w:val="B3"/>
        <w:rPr>
          <w:ins w:id="1680" w:author="RAN2#113e" w:date="2021-02-05T17:06:00Z"/>
        </w:rPr>
      </w:pPr>
      <w:ins w:id="1681" w:author="RAN2#113e" w:date="2021-02-17T18:36:00Z">
        <w:r>
          <w:t>-</w:t>
        </w:r>
      </w:ins>
      <w:ins w:id="1682" w:author="RAN2#113e" w:date="2021-02-17T18:37:00Z">
        <w:r>
          <w:tab/>
        </w:r>
      </w:ins>
      <w:ins w:id="1683" w:author="RAN2#113e" w:date="2021-02-05T17:06:00Z">
        <w:r w:rsidR="003126B6" w:rsidRPr="00D5797B">
          <w:t xml:space="preserve">UE measurement report can be based on existing UE measurement report mechanism. </w:t>
        </w:r>
      </w:ins>
    </w:p>
    <w:p w14:paraId="6F84654D" w14:textId="77777777" w:rsidR="003126B6" w:rsidRPr="00A752A4" w:rsidRDefault="003126B6" w:rsidP="00D5797B">
      <w:pPr>
        <w:pStyle w:val="B2"/>
        <w:rPr>
          <w:ins w:id="1684" w:author="RAN2#113e" w:date="2021-02-05T17:06:00Z"/>
        </w:rPr>
      </w:pPr>
      <w:ins w:id="1685" w:author="RAN2#113e" w:date="2021-02-05T17:06:00Z">
        <w:r w:rsidRPr="00A752A4">
          <w:t>Cons:</w:t>
        </w:r>
      </w:ins>
    </w:p>
    <w:p w14:paraId="452F33E8" w14:textId="19EADE58" w:rsidR="003126B6" w:rsidRPr="00D5797B" w:rsidRDefault="00D5797B" w:rsidP="00D5797B">
      <w:pPr>
        <w:pStyle w:val="B3"/>
        <w:rPr>
          <w:ins w:id="1686" w:author="RAN2#113e" w:date="2021-02-05T17:06:00Z"/>
        </w:rPr>
      </w:pPr>
      <w:ins w:id="1687" w:author="RAN2#113e" w:date="2021-02-17T18:37:00Z">
        <w:r>
          <w:t>-</w:t>
        </w:r>
        <w:r>
          <w:tab/>
        </w:r>
      </w:ins>
      <w:ins w:id="1688" w:author="RAN2#113e" w:date="2021-02-05T17:06:00Z">
        <w:r w:rsidR="003126B6" w:rsidRPr="00D5797B">
          <w:t>It relies on UE measurement reporting.</w:t>
        </w:r>
      </w:ins>
    </w:p>
    <w:p w14:paraId="56121A9A" w14:textId="18B4FABB" w:rsidR="00C57823" w:rsidRDefault="003126B6" w:rsidP="003126B6">
      <w:pPr>
        <w:rPr>
          <w:ins w:id="1689" w:author="POST#113e" w:date="2021-02-11T15:44:00Z"/>
        </w:rPr>
      </w:pPr>
      <w:ins w:id="1690" w:author="RAN2#113e" w:date="2021-02-05T17:06:00Z">
        <w:r>
          <w:t xml:space="preserve">For neighbour cell RRM relaxation methods for RedCap UEs in RRC_CONNECTED, the exact mechanism, if any, will be decided by RAN4. </w:t>
        </w:r>
        <w:del w:id="1691" w:author="POST#113e" w:date="2021-02-11T15:46:00Z">
          <w:r w:rsidDel="00E711EE">
            <w:delText>But from RAN2’s perspective, other solution are not precluded</w:delText>
          </w:r>
        </w:del>
      </w:ins>
      <w:ins w:id="1692" w:author="POST#113e" w:date="2021-02-11T15:43:00Z">
        <w:r w:rsidR="00C57823">
          <w:t>The following solutions have been discussed</w:t>
        </w:r>
      </w:ins>
      <w:ins w:id="1693" w:author="POST#113e" w:date="2021-02-11T15:45:00Z">
        <w:r w:rsidR="00C57823">
          <w:t xml:space="preserve"> in RAN2</w:t>
        </w:r>
      </w:ins>
      <w:ins w:id="1694" w:author="POST#113e" w:date="2021-02-11T15:44:00Z">
        <w:r w:rsidR="00C57823">
          <w:t>:</w:t>
        </w:r>
      </w:ins>
    </w:p>
    <w:p w14:paraId="200A96F2" w14:textId="383CD7B8" w:rsidR="00C57823" w:rsidRDefault="00C57823" w:rsidP="00C57823">
      <w:pPr>
        <w:pStyle w:val="B1"/>
        <w:rPr>
          <w:ins w:id="1695" w:author="POST#113e" w:date="2021-02-11T15:45:00Z"/>
        </w:rPr>
      </w:pPr>
      <w:ins w:id="1696" w:author="POST#113e" w:date="2021-02-11T15:44:00Z">
        <w:r>
          <w:t>-</w:t>
        </w:r>
        <w:r>
          <w:tab/>
        </w:r>
        <w:r w:rsidRPr="003A54B7">
          <w:rPr>
            <w:b/>
            <w:bCs/>
          </w:rPr>
          <w:t>Solution 1</w:t>
        </w:r>
        <w:r>
          <w:t>:</w:t>
        </w:r>
      </w:ins>
      <w:ins w:id="1697" w:author="RAN2#113e" w:date="2021-02-05T17:06:00Z">
        <w:r w:rsidR="003126B6">
          <w:t xml:space="preserve"> </w:t>
        </w:r>
        <w:del w:id="1698" w:author="POST#113e" w:date="2021-02-11T15:44:00Z">
          <w:r w:rsidR="003126B6" w:rsidDel="00C57823">
            <w:delText>(e.g. n</w:delText>
          </w:r>
        </w:del>
      </w:ins>
      <w:ins w:id="1699" w:author="POST#113e" w:date="2021-02-11T15:44:00Z">
        <w:r>
          <w:t>N</w:t>
        </w:r>
      </w:ins>
      <w:ins w:id="1700" w:author="RAN2#113e" w:date="2021-02-05T17:06:00Z">
        <w:r w:rsidR="003126B6">
          <w:t>etwork does not configure measurements for mobility purpose</w:t>
        </w:r>
      </w:ins>
      <w:ins w:id="1701" w:author="POST#113e" w:date="2021-02-11T15:44:00Z">
        <w:r>
          <w:t>s</w:t>
        </w:r>
      </w:ins>
      <w:ins w:id="1702" w:author="POST#113e" w:date="2021-02-11T15:46:00Z">
        <w:r w:rsidR="00813237">
          <w:t>.</w:t>
        </w:r>
      </w:ins>
    </w:p>
    <w:p w14:paraId="3EE72BB7" w14:textId="6EA13198" w:rsidR="003126B6" w:rsidRPr="001A2A70" w:rsidRDefault="00C57823" w:rsidP="003A54B7">
      <w:pPr>
        <w:pStyle w:val="B1"/>
        <w:rPr>
          <w:ins w:id="1703" w:author="RAN2#113e" w:date="2021-02-05T17:06:00Z"/>
        </w:rPr>
      </w:pPr>
      <w:ins w:id="1704" w:author="POST#113e" w:date="2021-02-11T15:45:00Z">
        <w:r>
          <w:t>-</w:t>
        </w:r>
        <w:r>
          <w:tab/>
        </w:r>
        <w:r w:rsidRPr="003A54B7">
          <w:rPr>
            <w:b/>
            <w:bCs/>
          </w:rPr>
          <w:t>Solution 2</w:t>
        </w:r>
        <w:r>
          <w:t>:</w:t>
        </w:r>
      </w:ins>
      <w:ins w:id="1705" w:author="RAN2#113e" w:date="2021-02-05T17:06:00Z">
        <w:del w:id="1706" w:author="POST#113e" w:date="2021-02-11T15:45:00Z">
          <w:r w:rsidR="003126B6" w:rsidDel="00C57823">
            <w:delText>,</w:delText>
          </w:r>
        </w:del>
        <w:r w:rsidR="003126B6">
          <w:t xml:space="preserve"> UE only performs measurement on single RS type</w:t>
        </w:r>
        <w:del w:id="1707" w:author="POST#113e" w:date="2021-02-11T15:45:00Z">
          <w:r w:rsidR="003126B6" w:rsidDel="00C57823">
            <w:delText>)</w:delText>
          </w:r>
        </w:del>
        <w:r w:rsidR="003126B6">
          <w:t>.</w:t>
        </w:r>
      </w:ins>
    </w:p>
    <w:p w14:paraId="27A51D02" w14:textId="006CBFF3" w:rsidR="003126B6" w:rsidRPr="00365BED" w:rsidRDefault="00E711EE" w:rsidP="00A85A89">
      <w:pPr>
        <w:rPr>
          <w:ins w:id="1708" w:author="Tuomas Tirronen" w:date="2020-12-18T17:46:00Z"/>
        </w:rPr>
      </w:pPr>
      <w:ins w:id="1709" w:author="POST#113e" w:date="2021-02-11T15:46:00Z">
        <w:r>
          <w:t xml:space="preserve">From RAN2’s perspective, other </w:t>
        </w:r>
        <w:commentRangeStart w:id="1710"/>
        <w:proofErr w:type="gramStart"/>
        <w:r>
          <w:t xml:space="preserve">solution </w:t>
        </w:r>
      </w:ins>
      <w:commentRangeEnd w:id="1710"/>
      <w:r w:rsidR="00FC30B0">
        <w:rPr>
          <w:rStyle w:val="CommentReference"/>
        </w:rPr>
        <w:commentReference w:id="1710"/>
      </w:r>
      <w:ins w:id="1711" w:author="POST#113e" w:date="2021-02-11T15:46:00Z">
        <w:r>
          <w:t>are</w:t>
        </w:r>
        <w:proofErr w:type="gramEnd"/>
        <w:r>
          <w:t xml:space="preserve"> not precluded.</w:t>
        </w:r>
      </w:ins>
    </w:p>
    <w:p w14:paraId="4ACB7A97" w14:textId="0BCE3A6F" w:rsidR="00A85A89" w:rsidRDefault="00A85A89" w:rsidP="00A85A89">
      <w:pPr>
        <w:pStyle w:val="Heading3"/>
        <w:rPr>
          <w:ins w:id="1712" w:author="Tuomas Tirronen" w:date="2020-12-18T17:46:00Z"/>
        </w:rPr>
      </w:pPr>
      <w:bookmarkStart w:id="1713" w:name="_Toc51768583"/>
      <w:bookmarkStart w:id="1714" w:name="_Toc51771090"/>
      <w:bookmarkStart w:id="1715" w:name="_Toc56764067"/>
      <w:bookmarkStart w:id="1716" w:name="_Toc64544438"/>
      <w:ins w:id="1717" w:author="Tuomas Tirronen" w:date="2020-12-18T17:46:00Z">
        <w:r w:rsidRPr="009F0FB6">
          <w:t>8.4</w:t>
        </w:r>
        <w:proofErr w:type="gramStart"/>
        <w:r w:rsidRPr="009F0FB6">
          <w:t>.</w:t>
        </w:r>
        <w:proofErr w:type="gramEnd"/>
        <w:del w:id="1718" w:author="RAN2#113e" w:date="2021-02-11T15:02:00Z">
          <w:r w:rsidRPr="009F0FB6" w:rsidDel="002E28EB">
            <w:delText>2</w:delText>
          </w:r>
        </w:del>
      </w:ins>
      <w:ins w:id="1719" w:author="RAN2#113e" w:date="2021-02-11T15:02:00Z">
        <w:r w:rsidR="002E28EB">
          <w:t>4</w:t>
        </w:r>
      </w:ins>
      <w:ins w:id="1720" w:author="Tuomas Tirronen" w:date="2020-12-18T17:46:00Z">
        <w:r w:rsidRPr="009F0FB6">
          <w:tab/>
          <w:t>Analysis of UE power saving</w:t>
        </w:r>
        <w:bookmarkEnd w:id="1713"/>
        <w:bookmarkEnd w:id="1714"/>
        <w:bookmarkEnd w:id="1715"/>
        <w:bookmarkEnd w:id="1716"/>
      </w:ins>
    </w:p>
    <w:p w14:paraId="7B2ADFCC" w14:textId="553153BC" w:rsidR="00A85A89" w:rsidRDefault="00A85A89" w:rsidP="00B63299">
      <w:pPr>
        <w:rPr>
          <w:ins w:id="1721" w:author="Tuomas Tirronen" w:date="2020-12-18T17:46:00Z"/>
        </w:rPr>
      </w:pPr>
      <w:ins w:id="1722" w:author="Tuomas Tirronen" w:date="2020-12-18T17:46:00Z">
        <w:r>
          <w:t>Annex E.2 lists power saving results and analysis</w:t>
        </w:r>
        <w:del w:id="1723" w:author="Pre 113e" w:date="2021-01-12T20:26:00Z">
          <w:r w:rsidDel="00E27F1D">
            <w:delText xml:space="preserve"> provided in </w:delText>
          </w:r>
        </w:del>
        <w:del w:id="1724" w:author="Pre 113e" w:date="2021-01-12T20:22:00Z">
          <w:r w:rsidDel="00B24B29">
            <w:delText>R2-2009620</w:delText>
          </w:r>
        </w:del>
        <w:r>
          <w:t xml:space="preserve">. </w:t>
        </w:r>
      </w:ins>
    </w:p>
    <w:p w14:paraId="36D8995C" w14:textId="545595E2" w:rsidR="00A85A89" w:rsidRDefault="00A85A89" w:rsidP="00B63299">
      <w:pPr>
        <w:rPr>
          <w:ins w:id="1725" w:author="Tuomas Tirronen" w:date="2020-12-18T17:46:00Z"/>
        </w:rPr>
      </w:pPr>
      <w:ins w:id="1726" w:author="Tuomas Tirronen" w:date="2020-12-18T17:46:00Z">
        <w:r>
          <w:t xml:space="preserve">In summary, </w:t>
        </w:r>
        <w:del w:id="1727" w:author="Pre 113e" w:date="2021-01-12T20:22:00Z">
          <w:r w:rsidDel="00B24B29">
            <w:delText>R2-2009620</w:delText>
          </w:r>
        </w:del>
      </w:ins>
      <w:ins w:id="1728" w:author="Pre 113e" w:date="2021-01-12T20:26:00Z">
        <w:r w:rsidR="00E27F1D">
          <w:t>one source</w:t>
        </w:r>
      </w:ins>
      <w:ins w:id="1729" w:author="RAN2#113e" w:date="2021-02-11T16:35:00Z">
        <w:r w:rsidR="002D262B">
          <w:t xml:space="preserve"> [9]</w:t>
        </w:r>
      </w:ins>
      <w:ins w:id="1730" w:author="Tuomas Tirronen" w:date="2020-12-18T17:46:00Z">
        <w:r>
          <w:t xml:space="preserve"> presents plotted results for cases where the DRX cycle is 1.28 seconds, the number of intra- and inter-frequency cells is 8 with an SSB periodicity of 20 ms. The results are presented with the average power consumption plotted against how often the UE measures. The results show that power consumption does not change significantly for measurement relaxation beyond one hour</w:t>
        </w:r>
      </w:ins>
      <w:ins w:id="1731" w:author="POST#113e" w:date="2021-02-11T15:49:00Z">
        <w:r w:rsidR="0048682E">
          <w:t xml:space="preserve"> (</w:t>
        </w:r>
      </w:ins>
      <w:ins w:id="1732" w:author="POST#113e" w:date="2021-02-18T10:24:00Z">
        <w:r w:rsidR="00037AC0">
          <w:t>o</w:t>
        </w:r>
      </w:ins>
      <w:ins w:id="1733" w:author="POST#113e" w:date="2021-02-11T15:49:00Z">
        <w:r w:rsidR="0048682E">
          <w:t>ne hour relaxation is the maximum possible in Rel-16)</w:t>
        </w:r>
      </w:ins>
      <w:ins w:id="1734" w:author="Tuomas Tirronen" w:date="2020-12-18T17:46:00Z">
        <w:r>
          <w:t>.</w:t>
        </w:r>
      </w:ins>
    </w:p>
    <w:p w14:paraId="2E8028D4" w14:textId="6E7C377F" w:rsidR="00A85A89" w:rsidRPr="00625825" w:rsidDel="003126B6" w:rsidRDefault="00A85A89" w:rsidP="00B63299">
      <w:pPr>
        <w:pStyle w:val="EditorsNote"/>
        <w:rPr>
          <w:ins w:id="1735" w:author="Tuomas Tirronen" w:date="2020-12-18T17:46:00Z"/>
          <w:del w:id="1736" w:author="RAN2#113e" w:date="2021-02-05T17:06:00Z"/>
        </w:rPr>
      </w:pPr>
      <w:ins w:id="1737" w:author="Tuomas Tirronen" w:date="2020-12-18T17:46:00Z">
        <w:del w:id="1738" w:author="RAN2#113e" w:date="2021-02-05T17:06:00Z">
          <w:r w:rsidRPr="00625825" w:rsidDel="003126B6">
            <w:delText xml:space="preserve">Editor’s note: FFS RAN2 agreed conclusions and possible recommendations and references to other results. </w:delText>
          </w:r>
        </w:del>
      </w:ins>
    </w:p>
    <w:p w14:paraId="4C825371" w14:textId="7FC1B482" w:rsidR="003126B6" w:rsidRPr="00C12555" w:rsidRDefault="003126B6" w:rsidP="003126B6">
      <w:pPr>
        <w:rPr>
          <w:ins w:id="1739" w:author="RAN2#113e" w:date="2021-02-05T17:07:00Z"/>
          <w:color w:val="000000"/>
          <w:lang w:val="en-US" w:eastAsia="zh-CN"/>
        </w:rPr>
      </w:pPr>
      <w:ins w:id="1740" w:author="RAN2#113e" w:date="2021-02-05T17:07:00Z">
        <w:r>
          <w:rPr>
            <w:rFonts w:hint="eastAsia"/>
            <w:kern w:val="2"/>
            <w:lang w:eastAsia="zh-CN"/>
          </w:rPr>
          <w:t>O</w:t>
        </w:r>
        <w:r>
          <w:rPr>
            <w:kern w:val="2"/>
            <w:lang w:eastAsia="zh-CN"/>
          </w:rPr>
          <w:t xml:space="preserve">ne source [10] shows the power saving gain for serving cell RRM relaxation in idle and connected mode. The simulation results show that </w:t>
        </w:r>
        <w:r w:rsidRPr="00382C8A">
          <w:rPr>
            <w:kern w:val="2"/>
            <w:lang w:eastAsia="zh-CN"/>
          </w:rPr>
          <w:t>3 .6%~13.4% power saving gain is observed when 4 times RRM relaxation for serving cell is adopted by high SINR for idle/inactive UE.</w:t>
        </w:r>
        <w:r>
          <w:rPr>
            <w:kern w:val="2"/>
            <w:lang w:eastAsia="zh-CN"/>
          </w:rPr>
          <w:t xml:space="preserve"> Meanwhile, the results from [6] show that b</w:t>
        </w:r>
        <w:r w:rsidRPr="00C12555">
          <w:rPr>
            <w:kern w:val="2"/>
            <w:lang w:eastAsia="zh-CN"/>
          </w:rPr>
          <w:t>y increasing measurement period 4 times for RRC_</w:t>
        </w:r>
        <w:del w:id="1741" w:author="POST#113e" w:date="2021-02-11T15:23:00Z">
          <w:r w:rsidRPr="00C12555" w:rsidDel="007266FF">
            <w:rPr>
              <w:kern w:val="2"/>
              <w:lang w:eastAsia="zh-CN"/>
            </w:rPr>
            <w:delText xml:space="preserve">Connected </w:delText>
          </w:r>
        </w:del>
      </w:ins>
      <w:ins w:id="1742" w:author="POST#113e" w:date="2021-02-11T15:23:00Z">
        <w:r w:rsidR="007266FF">
          <w:rPr>
            <w:kern w:val="2"/>
            <w:lang w:eastAsia="zh-CN"/>
          </w:rPr>
          <w:t xml:space="preserve">CONNECTED </w:t>
        </w:r>
      </w:ins>
      <w:ins w:id="1743" w:author="RAN2#113e" w:date="2021-02-05T17:07:00Z">
        <w:r w:rsidRPr="00C12555">
          <w:rPr>
            <w:kern w:val="2"/>
            <w:lang w:eastAsia="zh-CN"/>
          </w:rPr>
          <w:t>UEs, 11.1% - 26.6% power saving gains are observed, at the cost of an increase of handover failure rate from 0% to 0.26% for stationary or low mobility (e.g., 3</w:t>
        </w:r>
      </w:ins>
      <w:ins w:id="1744" w:author="POST#113e" w:date="2021-02-11T15:23:00Z">
        <w:r w:rsidR="0092174C">
          <w:rPr>
            <w:kern w:val="2"/>
            <w:lang w:eastAsia="zh-CN"/>
          </w:rPr>
          <w:t xml:space="preserve"> </w:t>
        </w:r>
      </w:ins>
      <w:ins w:id="1745" w:author="RAN2#113e" w:date="2021-02-05T17:07:00Z">
        <w:r w:rsidRPr="00C12555">
          <w:rPr>
            <w:kern w:val="2"/>
            <w:lang w:eastAsia="zh-CN"/>
          </w:rPr>
          <w:t>km/h) case.</w:t>
        </w:r>
      </w:ins>
    </w:p>
    <w:p w14:paraId="3EC7F270" w14:textId="0039A29E" w:rsidR="003126B6" w:rsidRDefault="003126B6" w:rsidP="003126B6">
      <w:pPr>
        <w:rPr>
          <w:ins w:id="1746" w:author="RAN2#113e" w:date="2021-02-05T17:07:00Z"/>
          <w:kern w:val="2"/>
        </w:rPr>
      </w:pPr>
      <w:ins w:id="1747" w:author="RAN2#113e" w:date="2021-02-05T17:07:00Z">
        <w:r>
          <w:t xml:space="preserve">In addition, one source </w:t>
        </w:r>
      </w:ins>
      <w:ins w:id="1748" w:author="RAN2#113e" w:date="2021-02-11T16:35:00Z">
        <w:r w:rsidR="002D262B">
          <w:t xml:space="preserve">[11] </w:t>
        </w:r>
      </w:ins>
      <w:ins w:id="1749" w:author="RAN2#113e" w:date="2021-02-05T17:07:00Z">
        <w:r>
          <w:rPr>
            <w:color w:val="000000"/>
          </w:rPr>
          <w:t xml:space="preserve">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w:t>
        </w:r>
        <w:r>
          <w:rPr>
            <w:color w:val="000000"/>
          </w:rPr>
          <w:t>en further expand the measuremen</w:t>
        </w:r>
        <w:r w:rsidRPr="001F0955">
          <w:rPr>
            <w:color w:val="000000"/>
          </w:rPr>
          <w:t xml:space="preserve">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w:t>
        </w:r>
        <w:r w:rsidRPr="005D7C72">
          <w:rPr>
            <w:color w:val="000000"/>
          </w:rPr>
          <w:t xml:space="preserve"> </w:t>
        </w:r>
        <w:r>
          <w:rPr>
            <w:color w:val="000000"/>
          </w:rPr>
          <w:t>The result shows that for DRX cycle =1280</w:t>
        </w:r>
      </w:ins>
      <w:ins w:id="1750" w:author="POST#113e" w:date="2021-02-11T15:23:00Z">
        <w:r w:rsidR="0092174C">
          <w:rPr>
            <w:color w:val="000000"/>
          </w:rPr>
          <w:t xml:space="preserve"> </w:t>
        </w:r>
      </w:ins>
      <w:ins w:id="1751" w:author="RAN2#113e" w:date="2021-02-05T17:07:00Z">
        <w:r>
          <w:rPr>
            <w:color w:val="000000"/>
          </w:rPr>
          <w:t xml:space="preserve">ms, stopping measurement for 1 hour can achieve power saving gain of 25.17% compared to 3-times </w:t>
        </w:r>
        <w:r w:rsidRPr="00A02499">
          <w:rPr>
            <w:color w:val="000000"/>
          </w:rPr>
          <w:t>relaxation</w:t>
        </w:r>
        <w:r>
          <w:rPr>
            <w:color w:val="000000"/>
          </w:rPr>
          <w:t xml:space="preserve">. In addition, </w:t>
        </w:r>
        <w:r>
          <w:t xml:space="preserve">[11] </w:t>
        </w:r>
        <w:r>
          <w:rPr>
            <w:color w:val="000000"/>
          </w:rPr>
          <w:t>shows the t</w:t>
        </w:r>
        <w:r w:rsidRPr="00A02499">
          <w:rPr>
            <w:color w:val="000000"/>
          </w:rPr>
          <w:t>ime reduction and power saving gain</w:t>
        </w:r>
        <w:r>
          <w:rPr>
            <w:color w:val="000000"/>
          </w:rPr>
          <w:t xml:space="preserve"> when </w:t>
        </w:r>
        <w:r>
          <w:rPr>
            <w:kern w:val="2"/>
          </w:rPr>
          <w:t>the time duration for detecting/measuring SSBs can be reduced by reducing the number of measured SSBs. The power saving gain is 13.54</w:t>
        </w:r>
        <w:r>
          <w:rPr>
            <w:rFonts w:hint="eastAsia"/>
            <w:kern w:val="2"/>
          </w:rPr>
          <w:t>%</w:t>
        </w:r>
        <w:r>
          <w:rPr>
            <w:kern w:val="2"/>
          </w:rPr>
          <w:t xml:space="preserve"> and 16.25% respectively if the time for</w:t>
        </w:r>
        <w:r w:rsidRPr="00A02499">
          <w:rPr>
            <w:kern w:val="2"/>
          </w:rPr>
          <w:t xml:space="preserve"> </w:t>
        </w:r>
        <w:r>
          <w:rPr>
            <w:kern w:val="2"/>
          </w:rPr>
          <w:t>SSBs detection</w:t>
        </w:r>
        <w:r>
          <w:rPr>
            <w:rFonts w:hint="eastAsia"/>
            <w:kern w:val="2"/>
          </w:rPr>
          <w:t>/</w:t>
        </w:r>
        <w:r>
          <w:rPr>
            <w:kern w:val="2"/>
          </w:rPr>
          <w:t xml:space="preserve">measurement is reduced by </w:t>
        </w:r>
        <w:r w:rsidRPr="00E30494">
          <w:rPr>
            <w:kern w:val="2"/>
          </w:rPr>
          <w:t>62.5%</w:t>
        </w:r>
        <w:r>
          <w:rPr>
            <w:kern w:val="2"/>
          </w:rPr>
          <w:t xml:space="preserve"> and </w:t>
        </w:r>
        <w:r w:rsidRPr="00E30494">
          <w:rPr>
            <w:kern w:val="2"/>
          </w:rPr>
          <w:t>75%</w:t>
        </w:r>
        <w:r>
          <w:rPr>
            <w:kern w:val="2"/>
          </w:rPr>
          <w:t>.</w:t>
        </w:r>
      </w:ins>
    </w:p>
    <w:p w14:paraId="05AB0EA8" w14:textId="77777777" w:rsidR="00A85A89" w:rsidRPr="003C3EF8" w:rsidRDefault="00A85A89" w:rsidP="00A85A89">
      <w:pPr>
        <w:rPr>
          <w:ins w:id="1752" w:author="Tuomas Tirronen" w:date="2020-12-18T17:46:00Z"/>
        </w:rPr>
      </w:pPr>
    </w:p>
    <w:p w14:paraId="0E5DFB02" w14:textId="77777777" w:rsidR="00A85A89" w:rsidRPr="000E647A" w:rsidRDefault="00A85A89" w:rsidP="00A85A89">
      <w:pPr>
        <w:pStyle w:val="Heading3"/>
        <w:rPr>
          <w:ins w:id="1753" w:author="Tuomas Tirronen" w:date="2020-12-18T17:46:00Z"/>
        </w:rPr>
      </w:pPr>
      <w:bookmarkStart w:id="1754" w:name="_Toc51768584"/>
      <w:bookmarkStart w:id="1755" w:name="_Toc51771091"/>
      <w:bookmarkStart w:id="1756" w:name="_Toc56764068"/>
      <w:bookmarkStart w:id="1757" w:name="_Toc64544439"/>
      <w:commentRangeStart w:id="1758"/>
      <w:ins w:id="1759" w:author="Tuomas Tirronen" w:date="2020-12-18T17:46:00Z">
        <w:r>
          <w:t>8</w:t>
        </w:r>
        <w:r w:rsidRPr="000E647A">
          <w:t>.</w:t>
        </w:r>
        <w:r>
          <w:t>4</w:t>
        </w:r>
        <w:r w:rsidRPr="000E647A">
          <w:t>.3</w:t>
        </w:r>
        <w:r w:rsidRPr="000E647A">
          <w:tab/>
          <w:t xml:space="preserve">Analysis of </w:t>
        </w:r>
        <w:r>
          <w:t>performance impacts</w:t>
        </w:r>
        <w:bookmarkEnd w:id="1754"/>
        <w:bookmarkEnd w:id="1755"/>
        <w:bookmarkEnd w:id="1756"/>
        <w:bookmarkEnd w:id="1757"/>
      </w:ins>
    </w:p>
    <w:p w14:paraId="46732324" w14:textId="77777777" w:rsidR="00A85A89" w:rsidRPr="000E647A" w:rsidRDefault="00A85A89" w:rsidP="00A85A89">
      <w:pPr>
        <w:pStyle w:val="Heading3"/>
        <w:rPr>
          <w:ins w:id="1760" w:author="Tuomas Tirronen" w:date="2020-12-18T17:46:00Z"/>
        </w:rPr>
      </w:pPr>
      <w:bookmarkStart w:id="1761" w:name="_Toc51768585"/>
      <w:bookmarkStart w:id="1762" w:name="_Toc51771092"/>
      <w:bookmarkStart w:id="1763" w:name="_Toc56764069"/>
      <w:bookmarkStart w:id="1764" w:name="_Toc64544440"/>
      <w:ins w:id="1765" w:author="Tuomas Tirronen" w:date="2020-12-18T17:46:00Z">
        <w:r>
          <w:t>8</w:t>
        </w:r>
        <w:r w:rsidRPr="000E647A">
          <w:t>.</w:t>
        </w:r>
        <w:r>
          <w:t>4</w:t>
        </w:r>
        <w:r w:rsidRPr="000E647A">
          <w:t>.4</w:t>
        </w:r>
        <w:r w:rsidRPr="000E647A">
          <w:tab/>
          <w:t xml:space="preserve">Analysis of </w:t>
        </w:r>
        <w:r>
          <w:t>coexistence with legacy UEs</w:t>
        </w:r>
        <w:bookmarkEnd w:id="1761"/>
        <w:bookmarkEnd w:id="1762"/>
        <w:bookmarkEnd w:id="1763"/>
        <w:bookmarkEnd w:id="1764"/>
      </w:ins>
    </w:p>
    <w:p w14:paraId="4A17E462" w14:textId="77777777" w:rsidR="00A85A89" w:rsidRPr="000E647A" w:rsidRDefault="00A85A89" w:rsidP="00A85A89">
      <w:pPr>
        <w:pStyle w:val="Heading3"/>
        <w:rPr>
          <w:ins w:id="1766" w:author="Tuomas Tirronen" w:date="2020-12-18T17:46:00Z"/>
        </w:rPr>
      </w:pPr>
      <w:bookmarkStart w:id="1767" w:name="_Toc51768586"/>
      <w:bookmarkStart w:id="1768" w:name="_Toc51771093"/>
      <w:bookmarkStart w:id="1769" w:name="_Toc56764070"/>
      <w:bookmarkStart w:id="1770" w:name="_Toc64544441"/>
      <w:ins w:id="1771" w:author="Tuomas Tirronen" w:date="2020-12-18T17:46:00Z">
        <w:r>
          <w:t>8</w:t>
        </w:r>
        <w:r w:rsidRPr="000E647A">
          <w:t>.</w:t>
        </w:r>
        <w:r>
          <w:t>4</w:t>
        </w:r>
        <w:r w:rsidRPr="000E647A">
          <w:t>.</w:t>
        </w:r>
        <w:r>
          <w:t>5</w:t>
        </w:r>
        <w:r w:rsidRPr="000E647A">
          <w:tab/>
          <w:t>Analysis of specification impacts</w:t>
        </w:r>
      </w:ins>
      <w:bookmarkEnd w:id="1767"/>
      <w:bookmarkEnd w:id="1768"/>
      <w:bookmarkEnd w:id="1769"/>
      <w:commentRangeEnd w:id="1758"/>
      <w:r w:rsidR="00F13FCD">
        <w:rPr>
          <w:rStyle w:val="CommentReference"/>
          <w:rFonts w:ascii="Times New Roman" w:hAnsi="Times New Roman"/>
        </w:rPr>
        <w:commentReference w:id="1758"/>
      </w:r>
      <w:bookmarkEnd w:id="1770"/>
    </w:p>
    <w:p w14:paraId="26632A32" w14:textId="25139EDD" w:rsidR="0066543A" w:rsidDel="00A85A89" w:rsidRDefault="0066543A" w:rsidP="00FC4F7C">
      <w:pPr>
        <w:rPr>
          <w:del w:id="1772" w:author="Tuomas Tirronen" w:date="2020-12-18T17:46:00Z"/>
        </w:rPr>
      </w:pPr>
      <w:del w:id="1773" w:author="Tuomas Tirronen" w:date="2020-12-18T17:46:00Z">
        <w:r w:rsidDel="00A85A89">
          <w:delText>[Editor's Note: This structure of this clause may be modified as it is populated with text proposals from RAN2.]</w:delText>
        </w:r>
      </w:del>
    </w:p>
    <w:p w14:paraId="45567D75" w14:textId="77777777" w:rsidR="0066543A" w:rsidRPr="00AD4315" w:rsidRDefault="0066543A" w:rsidP="00FC4F7C">
      <w:pPr>
        <w:rPr>
          <w:rFonts w:eastAsia="Calibri"/>
        </w:rPr>
      </w:pPr>
    </w:p>
    <w:p w14:paraId="2217BB4F" w14:textId="77777777" w:rsidR="0066543A" w:rsidRPr="000E647A" w:rsidRDefault="0066543A" w:rsidP="0066543A">
      <w:pPr>
        <w:pStyle w:val="Heading1"/>
      </w:pPr>
      <w:bookmarkStart w:id="1774" w:name="_Toc51768587"/>
      <w:bookmarkStart w:id="1775" w:name="_Toc51771094"/>
      <w:bookmarkStart w:id="1776" w:name="_Toc56714336"/>
      <w:bookmarkStart w:id="1777" w:name="_Toc57126603"/>
      <w:bookmarkStart w:id="1778" w:name="_Toc57126724"/>
      <w:bookmarkStart w:id="1779" w:name="_Toc57127671"/>
      <w:bookmarkStart w:id="1780" w:name="_Toc57127780"/>
      <w:bookmarkStart w:id="1781" w:name="_Toc57136480"/>
      <w:bookmarkStart w:id="1782" w:name="_Toc57144830"/>
      <w:bookmarkStart w:id="1783" w:name="_Toc64544442"/>
      <w:bookmarkEnd w:id="1277"/>
      <w:bookmarkEnd w:id="1278"/>
      <w:r>
        <w:lastRenderedPageBreak/>
        <w:t>9</w:t>
      </w:r>
      <w:r w:rsidRPr="000E647A">
        <w:tab/>
      </w:r>
      <w:r>
        <w:t>Coverage recovery</w:t>
      </w:r>
      <w:bookmarkEnd w:id="1774"/>
      <w:bookmarkEnd w:id="1775"/>
      <w:bookmarkEnd w:id="1776"/>
      <w:bookmarkEnd w:id="1777"/>
      <w:bookmarkEnd w:id="1778"/>
      <w:bookmarkEnd w:id="1779"/>
      <w:bookmarkEnd w:id="1780"/>
      <w:bookmarkEnd w:id="1781"/>
      <w:bookmarkEnd w:id="1782"/>
      <w:bookmarkEnd w:id="1783"/>
    </w:p>
    <w:p w14:paraId="03799C52" w14:textId="77777777" w:rsidR="0066543A" w:rsidRPr="000E647A" w:rsidRDefault="0066543A" w:rsidP="0066543A">
      <w:pPr>
        <w:pStyle w:val="Heading2"/>
      </w:pPr>
      <w:bookmarkStart w:id="1784" w:name="_Toc51768588"/>
      <w:bookmarkStart w:id="1785" w:name="_Toc51771095"/>
      <w:bookmarkStart w:id="1786" w:name="_Toc56714337"/>
      <w:bookmarkStart w:id="1787" w:name="_Toc57126604"/>
      <w:bookmarkStart w:id="1788" w:name="_Toc57126725"/>
      <w:bookmarkStart w:id="1789" w:name="_Toc57127672"/>
      <w:bookmarkStart w:id="1790" w:name="_Toc57127781"/>
      <w:bookmarkStart w:id="1791" w:name="_Toc57136481"/>
      <w:bookmarkStart w:id="1792" w:name="_Toc57144831"/>
      <w:bookmarkStart w:id="1793" w:name="_Toc64544443"/>
      <w:r>
        <w:t>9</w:t>
      </w:r>
      <w:r w:rsidRPr="000E647A">
        <w:t>.</w:t>
      </w:r>
      <w:r>
        <w:t>0</w:t>
      </w:r>
      <w:r w:rsidRPr="000E647A">
        <w:tab/>
      </w:r>
      <w:r>
        <w:t>Introduction to c</w:t>
      </w:r>
      <w:r w:rsidRPr="000E647A">
        <w:t>overage recovery</w:t>
      </w:r>
      <w:bookmarkEnd w:id="1784"/>
      <w:bookmarkEnd w:id="1785"/>
      <w:bookmarkEnd w:id="1786"/>
      <w:bookmarkEnd w:id="1787"/>
      <w:bookmarkEnd w:id="1788"/>
      <w:bookmarkEnd w:id="1789"/>
      <w:bookmarkEnd w:id="1790"/>
      <w:bookmarkEnd w:id="1791"/>
      <w:bookmarkEnd w:id="1792"/>
      <w:bookmarkEnd w:id="1793"/>
    </w:p>
    <w:p w14:paraId="6B6EA85D" w14:textId="77777777" w:rsidR="0066543A" w:rsidRDefault="0066543A" w:rsidP="00FC4F7C">
      <w:r w:rsidRPr="00FE3AB9">
        <w:t>Coverage recovery to compensate for potential coverage reduction due to the device complexity reduction</w:t>
      </w:r>
      <w:r>
        <w:t xml:space="preserve"> was studied. The evaluation methodology is described in clause 6.3, evaluation results for different scenarios are described in clause 9.1 with a summary of observations from the evaluations in clause 9.1.5, and potential coverage recovery techniques for different physical channels are described in clauses 9.2 through 9.4.</w:t>
      </w:r>
    </w:p>
    <w:p w14:paraId="0F3DE8EE" w14:textId="77777777" w:rsidR="0066543A" w:rsidRPr="000E647A" w:rsidRDefault="0066543A" w:rsidP="0066543A">
      <w:pPr>
        <w:pStyle w:val="Heading2"/>
      </w:pPr>
      <w:bookmarkStart w:id="1794" w:name="_Toc56714338"/>
      <w:bookmarkStart w:id="1795" w:name="_Toc57126605"/>
      <w:bookmarkStart w:id="1796" w:name="_Toc57126726"/>
      <w:bookmarkStart w:id="1797" w:name="_Toc57127673"/>
      <w:bookmarkStart w:id="1798" w:name="_Toc57127782"/>
      <w:bookmarkStart w:id="1799" w:name="_Toc57136482"/>
      <w:bookmarkStart w:id="1800" w:name="_Toc57144832"/>
      <w:bookmarkStart w:id="1801" w:name="_Toc64544444"/>
      <w:r>
        <w:t>9</w:t>
      </w:r>
      <w:r w:rsidRPr="000E647A">
        <w:t>.</w:t>
      </w:r>
      <w:r>
        <w:t>1</w:t>
      </w:r>
      <w:r w:rsidRPr="000E647A">
        <w:tab/>
      </w:r>
      <w:r>
        <w:t>C</w:t>
      </w:r>
      <w:r w:rsidRPr="000E647A">
        <w:t>overage recovery</w:t>
      </w:r>
      <w:r>
        <w:t xml:space="preserve"> evaluation</w:t>
      </w:r>
      <w:bookmarkEnd w:id="1794"/>
      <w:bookmarkEnd w:id="1795"/>
      <w:bookmarkEnd w:id="1796"/>
      <w:bookmarkEnd w:id="1797"/>
      <w:bookmarkEnd w:id="1798"/>
      <w:bookmarkEnd w:id="1799"/>
      <w:bookmarkEnd w:id="1800"/>
      <w:bookmarkEnd w:id="1801"/>
    </w:p>
    <w:p w14:paraId="551DB0BA" w14:textId="77777777" w:rsidR="0066543A" w:rsidRDefault="0066543A" w:rsidP="0066543A">
      <w:pPr>
        <w:pStyle w:val="Heading3"/>
        <w:rPr>
          <w:lang w:eastAsia="zh-CN"/>
        </w:rPr>
      </w:pPr>
      <w:bookmarkStart w:id="1802" w:name="_Toc56714339"/>
      <w:bookmarkStart w:id="1803" w:name="_Toc57126606"/>
      <w:bookmarkStart w:id="1804" w:name="_Toc57126727"/>
      <w:bookmarkStart w:id="1805" w:name="_Toc57127674"/>
      <w:bookmarkStart w:id="1806" w:name="_Toc57127783"/>
      <w:bookmarkStart w:id="1807" w:name="_Toc57136483"/>
      <w:bookmarkStart w:id="1808" w:name="_Toc57144833"/>
      <w:bookmarkStart w:id="1809" w:name="_Toc64544445"/>
      <w:r>
        <w:rPr>
          <w:lang w:eastAsia="zh-CN"/>
        </w:rPr>
        <w:t>9.1.1</w:t>
      </w:r>
      <w:r>
        <w:rPr>
          <w:lang w:eastAsia="zh-CN"/>
        </w:rPr>
        <w:tab/>
      </w:r>
      <w:r w:rsidRPr="00695E57">
        <w:rPr>
          <w:lang w:eastAsia="zh-CN"/>
        </w:rPr>
        <w:t>Urban scenario at 2.6 GHz</w:t>
      </w:r>
      <w:bookmarkEnd w:id="1802"/>
      <w:bookmarkEnd w:id="1803"/>
      <w:bookmarkEnd w:id="1804"/>
      <w:bookmarkEnd w:id="1805"/>
      <w:bookmarkEnd w:id="1806"/>
      <w:bookmarkEnd w:id="1807"/>
      <w:bookmarkEnd w:id="1808"/>
      <w:bookmarkEnd w:id="1809"/>
    </w:p>
    <w:p w14:paraId="6F11A73C" w14:textId="77777777" w:rsidR="0066543A" w:rsidRPr="00AD4315" w:rsidRDefault="0066543A" w:rsidP="00FC4F7C">
      <w:pPr>
        <w:rPr>
          <w:rFonts w:eastAsia="Calibri"/>
        </w:rPr>
      </w:pPr>
      <w:r>
        <w:t xml:space="preserve">For Urban scenario at 2.6 GHz, the bottleneck channel for the reference NR UE and the corresponding maximum isotropic loss (MIL) value by the sourcing companies [3] are shown in Table 9.1.1-1. More details are provided in Annex C.1. The estimated coverage loss for the RedCap UE relative to the bottleneck channel of the reference NR UE </w:t>
      </w:r>
      <w:r w:rsidRPr="00AD4315">
        <w:rPr>
          <w:rFonts w:eastAsia="Calibri"/>
        </w:rPr>
        <w:t>is summarized in Table 9.1</w:t>
      </w:r>
      <w:r>
        <w:rPr>
          <w:rFonts w:eastAsia="Calibri"/>
        </w:rPr>
        <w:t>.1</w:t>
      </w:r>
      <w:r w:rsidRPr="00AD4315">
        <w:rPr>
          <w:rFonts w:eastAsia="Calibri"/>
        </w:rPr>
        <w:t>-2 and Table 9.1</w:t>
      </w:r>
      <w:r>
        <w:rPr>
          <w:rFonts w:eastAsia="Calibri"/>
        </w:rPr>
        <w:t>.1</w:t>
      </w:r>
      <w:r w:rsidRPr="00AD4315">
        <w:rPr>
          <w:rFonts w:eastAsia="Calibri"/>
        </w:rPr>
        <w:t xml:space="preserve">-3. </w:t>
      </w:r>
      <w:r w:rsidRPr="00F1262E">
        <w:rPr>
          <w:rFonts w:eastAsia="Calibri"/>
        </w:rPr>
        <w:t xml:space="preserve">For every sourcing-company result, the amount of compensation for each channel that has MIL below the target value </w:t>
      </w:r>
      <w:proofErr w:type="gramStart"/>
      <w:r w:rsidRPr="00F1262E">
        <w:rPr>
          <w:rFonts w:eastAsia="Calibri"/>
        </w:rPr>
        <w:t>are</w:t>
      </w:r>
      <w:proofErr w:type="gramEnd"/>
      <w:r w:rsidRPr="00F1262E">
        <w:rPr>
          <w:rFonts w:eastAsia="Calibri"/>
        </w:rPr>
        <w:t xml:space="preserve"> highlighted.</w:t>
      </w:r>
      <w:r>
        <w:rPr>
          <w:rFonts w:eastAsia="Calibri"/>
        </w:rPr>
        <w:t xml:space="preserve"> </w:t>
      </w:r>
      <w:r w:rsidRPr="00AD4315">
        <w:rPr>
          <w:rFonts w:eastAsia="Calibri"/>
        </w:rPr>
        <w:t>It is noted that the 3dB antenna efficiency loss is assumed in both DL and UL for the RedCap UE.</w:t>
      </w:r>
    </w:p>
    <w:p w14:paraId="13499692" w14:textId="77777777" w:rsidR="0066543A" w:rsidRPr="00803BE4" w:rsidRDefault="0066543A" w:rsidP="00FC4F7C">
      <w:pPr>
        <w:pStyle w:val="TH"/>
      </w:pPr>
      <w:r w:rsidRPr="00622453">
        <w:t>Table 9.1</w:t>
      </w:r>
      <w:r>
        <w:t>.1</w:t>
      </w:r>
      <w:r w:rsidRPr="00622453">
        <w:t>-1</w:t>
      </w:r>
      <w:r w:rsidRPr="00803BE4">
        <w:t>: Bottleneck channel and MIL value for Reference NR UE in Urban 2.6 GHz</w:t>
      </w:r>
    </w:p>
    <w:tbl>
      <w:tblPr>
        <w:tblStyle w:val="2"/>
        <w:tblW w:w="6912" w:type="dxa"/>
        <w:jc w:val="center"/>
        <w:tblLook w:val="04A0" w:firstRow="1" w:lastRow="0" w:firstColumn="1" w:lastColumn="0" w:noHBand="0" w:noVBand="1"/>
      </w:tblPr>
      <w:tblGrid>
        <w:gridCol w:w="2016"/>
        <w:gridCol w:w="2448"/>
        <w:gridCol w:w="2448"/>
      </w:tblGrid>
      <w:tr w:rsidR="0066543A" w14:paraId="4733A334" w14:textId="77777777" w:rsidTr="00D201C3">
        <w:trPr>
          <w:jc w:val="center"/>
        </w:trPr>
        <w:tc>
          <w:tcPr>
            <w:tcW w:w="2016" w:type="dxa"/>
          </w:tcPr>
          <w:p w14:paraId="09221691" w14:textId="77777777" w:rsidR="0066543A" w:rsidRPr="008A6DE4" w:rsidRDefault="0066543A" w:rsidP="00D201C3">
            <w:pPr>
              <w:pStyle w:val="BodyText"/>
              <w:jc w:val="left"/>
              <w:rPr>
                <w:rFonts w:ascii="Times New Roman" w:eastAsia="Calibri" w:hAnsi="Times New Roman"/>
                <w:b w:val="0"/>
                <w:sz w:val="20"/>
              </w:rPr>
            </w:pPr>
          </w:p>
        </w:tc>
        <w:tc>
          <w:tcPr>
            <w:tcW w:w="2448" w:type="dxa"/>
          </w:tcPr>
          <w:p w14:paraId="7BC85CA3"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Bottleneck Channel</w:t>
            </w:r>
          </w:p>
        </w:tc>
        <w:tc>
          <w:tcPr>
            <w:tcW w:w="2448" w:type="dxa"/>
          </w:tcPr>
          <w:p w14:paraId="5096E09C" w14:textId="77777777" w:rsidR="0066543A" w:rsidRPr="008A6DE4" w:rsidRDefault="0066543A" w:rsidP="00D201C3">
            <w:pPr>
              <w:pStyle w:val="BodyText"/>
              <w:jc w:val="center"/>
              <w:rPr>
                <w:rFonts w:ascii="Times New Roman" w:hAnsi="Times New Roman"/>
                <w:b w:val="0"/>
                <w:sz w:val="20"/>
              </w:rPr>
            </w:pPr>
            <w:r w:rsidRPr="008A6DE4">
              <w:rPr>
                <w:rFonts w:ascii="Times New Roman" w:hAnsi="Times New Roman"/>
                <w:sz w:val="20"/>
              </w:rPr>
              <w:t>MIL (dB)</w:t>
            </w:r>
          </w:p>
        </w:tc>
      </w:tr>
      <w:tr w:rsidR="0066543A" w14:paraId="5F61BF73" w14:textId="77777777" w:rsidTr="00D201C3">
        <w:trPr>
          <w:trHeight w:val="288"/>
          <w:jc w:val="center"/>
        </w:trPr>
        <w:tc>
          <w:tcPr>
            <w:tcW w:w="2016" w:type="dxa"/>
          </w:tcPr>
          <w:p w14:paraId="2308D643" w14:textId="77777777" w:rsidR="0066543A" w:rsidRPr="008A6DE4" w:rsidRDefault="0066543A" w:rsidP="00D201C3">
            <w:pPr>
              <w:spacing w:after="0"/>
              <w:rPr>
                <w:rFonts w:ascii="Times New Roman" w:hAnsi="Times New Roman"/>
                <w:b/>
              </w:rPr>
            </w:pPr>
            <w:r w:rsidRPr="008A6DE4">
              <w:rPr>
                <w:rFonts w:ascii="Times New Roman" w:hAnsi="Times New Roman"/>
              </w:rPr>
              <w:t>Samsung</w:t>
            </w:r>
          </w:p>
        </w:tc>
        <w:tc>
          <w:tcPr>
            <w:tcW w:w="2448" w:type="dxa"/>
          </w:tcPr>
          <w:p w14:paraId="2510900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772EFA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5E80995C" w14:textId="77777777" w:rsidTr="00D201C3">
        <w:trPr>
          <w:trHeight w:val="288"/>
          <w:jc w:val="center"/>
        </w:trPr>
        <w:tc>
          <w:tcPr>
            <w:tcW w:w="2016" w:type="dxa"/>
          </w:tcPr>
          <w:p w14:paraId="43FA856E" w14:textId="77777777" w:rsidR="0066543A" w:rsidRPr="008A6DE4" w:rsidRDefault="0066543A" w:rsidP="00D201C3">
            <w:pPr>
              <w:spacing w:after="0"/>
              <w:rPr>
                <w:rFonts w:ascii="Times New Roman" w:hAnsi="Times New Roman"/>
                <w:b/>
              </w:rPr>
            </w:pPr>
            <w:r w:rsidRPr="008A6DE4">
              <w:rPr>
                <w:rFonts w:ascii="Times New Roman" w:hAnsi="Times New Roman"/>
              </w:rPr>
              <w:t>ZTE</w:t>
            </w:r>
          </w:p>
        </w:tc>
        <w:tc>
          <w:tcPr>
            <w:tcW w:w="2448" w:type="dxa"/>
          </w:tcPr>
          <w:p w14:paraId="7CDDA0F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D74A23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2.0</w:t>
            </w:r>
          </w:p>
        </w:tc>
      </w:tr>
      <w:tr w:rsidR="0066543A" w14:paraId="792D5637" w14:textId="77777777" w:rsidTr="00D201C3">
        <w:trPr>
          <w:trHeight w:val="288"/>
          <w:jc w:val="center"/>
        </w:trPr>
        <w:tc>
          <w:tcPr>
            <w:tcW w:w="2016" w:type="dxa"/>
          </w:tcPr>
          <w:p w14:paraId="068835CB" w14:textId="77777777" w:rsidR="0066543A" w:rsidRPr="008A6DE4" w:rsidRDefault="0066543A" w:rsidP="00D201C3">
            <w:pPr>
              <w:spacing w:after="0"/>
              <w:rPr>
                <w:rFonts w:ascii="Times New Roman" w:hAnsi="Times New Roman"/>
                <w:b/>
              </w:rPr>
            </w:pPr>
            <w:r w:rsidRPr="008A6DE4">
              <w:rPr>
                <w:rFonts w:ascii="Times New Roman" w:hAnsi="Times New Roman"/>
              </w:rPr>
              <w:t>OPPO</w:t>
            </w:r>
          </w:p>
        </w:tc>
        <w:tc>
          <w:tcPr>
            <w:tcW w:w="2448" w:type="dxa"/>
          </w:tcPr>
          <w:p w14:paraId="3284584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A3B8A1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1</w:t>
            </w:r>
          </w:p>
        </w:tc>
      </w:tr>
      <w:tr w:rsidR="0066543A" w14:paraId="78810138" w14:textId="77777777" w:rsidTr="00D201C3">
        <w:trPr>
          <w:trHeight w:val="288"/>
          <w:jc w:val="center"/>
        </w:trPr>
        <w:tc>
          <w:tcPr>
            <w:tcW w:w="2016" w:type="dxa"/>
          </w:tcPr>
          <w:p w14:paraId="5B516F38" w14:textId="77777777" w:rsidR="0066543A" w:rsidRPr="008A6DE4" w:rsidRDefault="0066543A" w:rsidP="00D201C3">
            <w:pPr>
              <w:spacing w:after="0"/>
              <w:rPr>
                <w:rFonts w:ascii="Times New Roman" w:hAnsi="Times New Roman"/>
                <w:b/>
              </w:rPr>
            </w:pPr>
            <w:r w:rsidRPr="008A6DE4">
              <w:rPr>
                <w:rFonts w:ascii="Times New Roman" w:hAnsi="Times New Roman"/>
              </w:rPr>
              <w:t>CATT</w:t>
            </w:r>
          </w:p>
        </w:tc>
        <w:tc>
          <w:tcPr>
            <w:tcW w:w="2448" w:type="dxa"/>
          </w:tcPr>
          <w:p w14:paraId="5E249F4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3DFEF16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9</w:t>
            </w:r>
          </w:p>
        </w:tc>
      </w:tr>
      <w:tr w:rsidR="0066543A" w14:paraId="580382DF" w14:textId="77777777" w:rsidTr="00D201C3">
        <w:trPr>
          <w:trHeight w:val="288"/>
          <w:jc w:val="center"/>
        </w:trPr>
        <w:tc>
          <w:tcPr>
            <w:tcW w:w="2016" w:type="dxa"/>
          </w:tcPr>
          <w:p w14:paraId="0818AFA4" w14:textId="77777777" w:rsidR="0066543A" w:rsidRPr="008A6DE4" w:rsidRDefault="0066543A" w:rsidP="00D201C3">
            <w:pPr>
              <w:spacing w:after="0"/>
              <w:rPr>
                <w:rFonts w:ascii="Times New Roman" w:hAnsi="Times New Roman"/>
                <w:b/>
              </w:rPr>
            </w:pPr>
            <w:r w:rsidRPr="008A6DE4">
              <w:rPr>
                <w:rFonts w:ascii="Times New Roman" w:hAnsi="Times New Roman"/>
              </w:rPr>
              <w:t>vivo</w:t>
            </w:r>
          </w:p>
        </w:tc>
        <w:tc>
          <w:tcPr>
            <w:tcW w:w="2448" w:type="dxa"/>
          </w:tcPr>
          <w:p w14:paraId="3616E87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7E003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7.8</w:t>
            </w:r>
          </w:p>
        </w:tc>
      </w:tr>
      <w:tr w:rsidR="0066543A" w14:paraId="460FD145" w14:textId="77777777" w:rsidTr="00D201C3">
        <w:trPr>
          <w:trHeight w:val="288"/>
          <w:jc w:val="center"/>
        </w:trPr>
        <w:tc>
          <w:tcPr>
            <w:tcW w:w="2016" w:type="dxa"/>
          </w:tcPr>
          <w:p w14:paraId="19C094CF" w14:textId="77777777" w:rsidR="0066543A" w:rsidRPr="008A6DE4" w:rsidRDefault="0066543A" w:rsidP="00D201C3">
            <w:pPr>
              <w:spacing w:after="0"/>
              <w:rPr>
                <w:rFonts w:ascii="Times New Roman" w:hAnsi="Times New Roman"/>
                <w:b/>
              </w:rPr>
            </w:pPr>
            <w:r w:rsidRPr="008A6DE4">
              <w:rPr>
                <w:rFonts w:ascii="Times New Roman" w:hAnsi="Times New Roman"/>
              </w:rPr>
              <w:t>Xiaomi</w:t>
            </w:r>
          </w:p>
        </w:tc>
        <w:tc>
          <w:tcPr>
            <w:tcW w:w="2448" w:type="dxa"/>
          </w:tcPr>
          <w:p w14:paraId="0C197CFA"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8DC4A0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6.7</w:t>
            </w:r>
          </w:p>
        </w:tc>
      </w:tr>
      <w:tr w:rsidR="0066543A" w14:paraId="1DD0C5C3" w14:textId="77777777" w:rsidTr="00D201C3">
        <w:trPr>
          <w:trHeight w:val="288"/>
          <w:jc w:val="center"/>
        </w:trPr>
        <w:tc>
          <w:tcPr>
            <w:tcW w:w="2016" w:type="dxa"/>
          </w:tcPr>
          <w:p w14:paraId="67DC13CA" w14:textId="77777777" w:rsidR="0066543A" w:rsidRPr="008A6DE4" w:rsidRDefault="0066543A" w:rsidP="00D201C3">
            <w:pPr>
              <w:spacing w:after="0"/>
              <w:rPr>
                <w:rFonts w:ascii="Times New Roman" w:hAnsi="Times New Roman"/>
                <w:b/>
              </w:rPr>
            </w:pPr>
            <w:r w:rsidRPr="008A6DE4">
              <w:rPr>
                <w:rFonts w:ascii="Times New Roman" w:hAnsi="Times New Roman"/>
              </w:rPr>
              <w:t>Futurewei</w:t>
            </w:r>
          </w:p>
        </w:tc>
        <w:tc>
          <w:tcPr>
            <w:tcW w:w="2448" w:type="dxa"/>
          </w:tcPr>
          <w:p w14:paraId="00F0106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4B278CB"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51.6</w:t>
            </w:r>
          </w:p>
        </w:tc>
      </w:tr>
      <w:tr w:rsidR="0066543A" w14:paraId="0D3B6FC1" w14:textId="77777777" w:rsidTr="00D201C3">
        <w:trPr>
          <w:trHeight w:val="288"/>
          <w:jc w:val="center"/>
        </w:trPr>
        <w:tc>
          <w:tcPr>
            <w:tcW w:w="2016" w:type="dxa"/>
          </w:tcPr>
          <w:p w14:paraId="6D3F89CA" w14:textId="77777777" w:rsidR="0066543A" w:rsidRPr="008A6DE4" w:rsidRDefault="0066543A" w:rsidP="00D201C3">
            <w:pPr>
              <w:spacing w:after="0"/>
              <w:rPr>
                <w:rFonts w:ascii="Times New Roman" w:hAnsi="Times New Roman"/>
                <w:b/>
              </w:rPr>
            </w:pPr>
            <w:r w:rsidRPr="008A6DE4">
              <w:rPr>
                <w:rFonts w:ascii="Times New Roman" w:hAnsi="Times New Roman"/>
              </w:rPr>
              <w:t>Nokia</w:t>
            </w:r>
          </w:p>
        </w:tc>
        <w:tc>
          <w:tcPr>
            <w:tcW w:w="2448" w:type="dxa"/>
          </w:tcPr>
          <w:p w14:paraId="3995F89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496D9D6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8.6</w:t>
            </w:r>
          </w:p>
        </w:tc>
      </w:tr>
      <w:tr w:rsidR="0066543A" w14:paraId="079CD01C" w14:textId="77777777" w:rsidTr="00D201C3">
        <w:trPr>
          <w:trHeight w:val="288"/>
          <w:jc w:val="center"/>
        </w:trPr>
        <w:tc>
          <w:tcPr>
            <w:tcW w:w="2016" w:type="dxa"/>
          </w:tcPr>
          <w:p w14:paraId="3C3AE69A" w14:textId="77777777" w:rsidR="0066543A" w:rsidRPr="008A6DE4" w:rsidRDefault="0066543A" w:rsidP="00D201C3">
            <w:pPr>
              <w:spacing w:after="0"/>
              <w:rPr>
                <w:rFonts w:ascii="Times New Roman" w:hAnsi="Times New Roman"/>
                <w:b/>
              </w:rPr>
            </w:pPr>
            <w:r w:rsidRPr="008A6DE4">
              <w:rPr>
                <w:rFonts w:ascii="Times New Roman" w:hAnsi="Times New Roman"/>
              </w:rPr>
              <w:t>DCM</w:t>
            </w:r>
          </w:p>
        </w:tc>
        <w:tc>
          <w:tcPr>
            <w:tcW w:w="2448" w:type="dxa"/>
          </w:tcPr>
          <w:p w14:paraId="3AAD713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2ADD51EE"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0C569919" w14:textId="77777777" w:rsidTr="00D201C3">
        <w:trPr>
          <w:trHeight w:val="288"/>
          <w:jc w:val="center"/>
        </w:trPr>
        <w:tc>
          <w:tcPr>
            <w:tcW w:w="2016" w:type="dxa"/>
          </w:tcPr>
          <w:p w14:paraId="25E881F0" w14:textId="77777777" w:rsidR="0066543A" w:rsidRPr="008A6DE4" w:rsidRDefault="0066543A" w:rsidP="00D201C3">
            <w:pPr>
              <w:spacing w:after="0"/>
              <w:rPr>
                <w:rFonts w:ascii="Times New Roman" w:hAnsi="Times New Roman"/>
                <w:b/>
              </w:rPr>
            </w:pPr>
            <w:r w:rsidRPr="008A6DE4">
              <w:rPr>
                <w:rFonts w:ascii="Times New Roman" w:hAnsi="Times New Roman"/>
              </w:rPr>
              <w:t>CMCC</w:t>
            </w:r>
          </w:p>
        </w:tc>
        <w:tc>
          <w:tcPr>
            <w:tcW w:w="2448" w:type="dxa"/>
          </w:tcPr>
          <w:p w14:paraId="63CD9DC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622A504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8</w:t>
            </w:r>
          </w:p>
        </w:tc>
      </w:tr>
      <w:tr w:rsidR="0066543A" w14:paraId="31609528" w14:textId="77777777" w:rsidTr="00D201C3">
        <w:trPr>
          <w:trHeight w:val="288"/>
          <w:jc w:val="center"/>
        </w:trPr>
        <w:tc>
          <w:tcPr>
            <w:tcW w:w="2016" w:type="dxa"/>
          </w:tcPr>
          <w:p w14:paraId="713C1DBC" w14:textId="77777777" w:rsidR="0066543A" w:rsidRPr="008A6DE4" w:rsidRDefault="0066543A" w:rsidP="00D201C3">
            <w:pPr>
              <w:spacing w:after="0"/>
              <w:rPr>
                <w:rFonts w:ascii="Times New Roman" w:hAnsi="Times New Roman"/>
                <w:b/>
              </w:rPr>
            </w:pPr>
            <w:r w:rsidRPr="008A6DE4">
              <w:rPr>
                <w:rFonts w:ascii="Times New Roman" w:hAnsi="Times New Roman"/>
              </w:rPr>
              <w:t>Huawei</w:t>
            </w:r>
          </w:p>
        </w:tc>
        <w:tc>
          <w:tcPr>
            <w:tcW w:w="2448" w:type="dxa"/>
          </w:tcPr>
          <w:p w14:paraId="2A4DA45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FA67EE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0</w:t>
            </w:r>
          </w:p>
        </w:tc>
      </w:tr>
      <w:tr w:rsidR="0066543A" w14:paraId="3A3704AB" w14:textId="77777777" w:rsidTr="00D201C3">
        <w:trPr>
          <w:trHeight w:val="288"/>
          <w:jc w:val="center"/>
        </w:trPr>
        <w:tc>
          <w:tcPr>
            <w:tcW w:w="2016" w:type="dxa"/>
          </w:tcPr>
          <w:p w14:paraId="6146DC99" w14:textId="77777777" w:rsidR="0066543A" w:rsidRPr="008A6DE4" w:rsidRDefault="0066543A" w:rsidP="00D201C3">
            <w:pPr>
              <w:spacing w:after="0"/>
              <w:rPr>
                <w:rFonts w:ascii="Times New Roman" w:hAnsi="Times New Roman"/>
                <w:b/>
              </w:rPr>
            </w:pPr>
            <w:r>
              <w:rPr>
                <w:rFonts w:ascii="Times New Roman" w:hAnsi="Times New Roman"/>
              </w:rPr>
              <w:t>Spreadtrum</w:t>
            </w:r>
          </w:p>
        </w:tc>
        <w:tc>
          <w:tcPr>
            <w:tcW w:w="2448" w:type="dxa"/>
          </w:tcPr>
          <w:p w14:paraId="7689B4D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BEBA574"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5.7</w:t>
            </w:r>
          </w:p>
        </w:tc>
      </w:tr>
      <w:tr w:rsidR="0066543A" w14:paraId="1157480B" w14:textId="77777777" w:rsidTr="00D201C3">
        <w:trPr>
          <w:trHeight w:val="288"/>
          <w:jc w:val="center"/>
        </w:trPr>
        <w:tc>
          <w:tcPr>
            <w:tcW w:w="2016" w:type="dxa"/>
          </w:tcPr>
          <w:p w14:paraId="6BBAF06E" w14:textId="77777777" w:rsidR="0066543A" w:rsidRPr="008A6DE4" w:rsidRDefault="0066543A" w:rsidP="00D201C3">
            <w:pPr>
              <w:spacing w:after="0"/>
              <w:rPr>
                <w:rFonts w:ascii="Times New Roman" w:hAnsi="Times New Roman"/>
                <w:b/>
              </w:rPr>
            </w:pPr>
            <w:r w:rsidRPr="008A6DE4">
              <w:rPr>
                <w:rFonts w:ascii="Times New Roman" w:hAnsi="Times New Roman"/>
              </w:rPr>
              <w:t>Apple</w:t>
            </w:r>
          </w:p>
        </w:tc>
        <w:tc>
          <w:tcPr>
            <w:tcW w:w="2448" w:type="dxa"/>
          </w:tcPr>
          <w:p w14:paraId="7DA6A3C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7CE5A77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0.0</w:t>
            </w:r>
          </w:p>
        </w:tc>
      </w:tr>
      <w:tr w:rsidR="0066543A" w14:paraId="400D5187" w14:textId="77777777" w:rsidTr="00D201C3">
        <w:trPr>
          <w:trHeight w:val="288"/>
          <w:jc w:val="center"/>
        </w:trPr>
        <w:tc>
          <w:tcPr>
            <w:tcW w:w="2016" w:type="dxa"/>
          </w:tcPr>
          <w:p w14:paraId="5C739B8C" w14:textId="77777777" w:rsidR="0066543A" w:rsidRPr="008A6DE4" w:rsidRDefault="0066543A" w:rsidP="00D201C3">
            <w:pPr>
              <w:spacing w:after="0"/>
              <w:rPr>
                <w:rFonts w:ascii="Times New Roman" w:hAnsi="Times New Roman"/>
                <w:b/>
              </w:rPr>
            </w:pPr>
            <w:r w:rsidRPr="008A6DE4">
              <w:rPr>
                <w:rFonts w:ascii="Times New Roman" w:hAnsi="Times New Roman"/>
              </w:rPr>
              <w:t>Ericsson</w:t>
            </w:r>
          </w:p>
        </w:tc>
        <w:tc>
          <w:tcPr>
            <w:tcW w:w="2448" w:type="dxa"/>
          </w:tcPr>
          <w:p w14:paraId="5A23239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11A7BD5"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r w:rsidR="0066543A" w14:paraId="3B2D34A6" w14:textId="77777777" w:rsidTr="00D201C3">
        <w:trPr>
          <w:trHeight w:val="288"/>
          <w:jc w:val="center"/>
        </w:trPr>
        <w:tc>
          <w:tcPr>
            <w:tcW w:w="2016" w:type="dxa"/>
          </w:tcPr>
          <w:p w14:paraId="59FD75E4" w14:textId="77777777" w:rsidR="0066543A" w:rsidRPr="008A6DE4" w:rsidRDefault="0066543A" w:rsidP="00D201C3">
            <w:pPr>
              <w:spacing w:after="0"/>
              <w:rPr>
                <w:rFonts w:ascii="Times New Roman" w:hAnsi="Times New Roman"/>
                <w:b/>
              </w:rPr>
            </w:pPr>
            <w:r>
              <w:rPr>
                <w:rFonts w:ascii="Times New Roman" w:hAnsi="Times New Roman"/>
              </w:rPr>
              <w:t>InterDigital</w:t>
            </w:r>
          </w:p>
        </w:tc>
        <w:tc>
          <w:tcPr>
            <w:tcW w:w="2448" w:type="dxa"/>
          </w:tcPr>
          <w:p w14:paraId="6BA0A177"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0C5F32D1"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2</w:t>
            </w:r>
          </w:p>
        </w:tc>
      </w:tr>
      <w:tr w:rsidR="0066543A" w14:paraId="36A5569E" w14:textId="77777777" w:rsidTr="00D201C3">
        <w:trPr>
          <w:trHeight w:val="288"/>
          <w:jc w:val="center"/>
        </w:trPr>
        <w:tc>
          <w:tcPr>
            <w:tcW w:w="2016" w:type="dxa"/>
          </w:tcPr>
          <w:p w14:paraId="50498B09" w14:textId="77777777" w:rsidR="0066543A" w:rsidRPr="008A6DE4" w:rsidRDefault="0066543A" w:rsidP="00D201C3">
            <w:pPr>
              <w:spacing w:after="0"/>
              <w:rPr>
                <w:rFonts w:ascii="Times New Roman" w:hAnsi="Times New Roman"/>
                <w:b/>
              </w:rPr>
            </w:pPr>
            <w:r>
              <w:rPr>
                <w:rFonts w:ascii="Times New Roman" w:hAnsi="Times New Roman"/>
              </w:rPr>
              <w:t>Qualcomm</w:t>
            </w:r>
          </w:p>
        </w:tc>
        <w:tc>
          <w:tcPr>
            <w:tcW w:w="2448" w:type="dxa"/>
          </w:tcPr>
          <w:p w14:paraId="3067C418"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17DA8EC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39.4</w:t>
            </w:r>
          </w:p>
        </w:tc>
      </w:tr>
      <w:tr w:rsidR="0066543A" w14:paraId="62AD31EB" w14:textId="77777777" w:rsidTr="00D201C3">
        <w:trPr>
          <w:trHeight w:val="288"/>
          <w:jc w:val="center"/>
        </w:trPr>
        <w:tc>
          <w:tcPr>
            <w:tcW w:w="2016" w:type="dxa"/>
          </w:tcPr>
          <w:p w14:paraId="7FF8C6CF" w14:textId="77777777" w:rsidR="0066543A" w:rsidRPr="008A6DE4" w:rsidRDefault="0066543A" w:rsidP="00D201C3">
            <w:pPr>
              <w:spacing w:after="0"/>
              <w:rPr>
                <w:rFonts w:ascii="Times New Roman" w:hAnsi="Times New Roman"/>
                <w:b/>
              </w:rPr>
            </w:pPr>
            <w:r w:rsidRPr="008A6DE4">
              <w:rPr>
                <w:rFonts w:ascii="Times New Roman" w:hAnsi="Times New Roman"/>
              </w:rPr>
              <w:t>Intel</w:t>
            </w:r>
          </w:p>
        </w:tc>
        <w:tc>
          <w:tcPr>
            <w:tcW w:w="2448" w:type="dxa"/>
          </w:tcPr>
          <w:p w14:paraId="05EFE41F"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PUSCH</w:t>
            </w:r>
          </w:p>
        </w:tc>
        <w:tc>
          <w:tcPr>
            <w:tcW w:w="2448" w:type="dxa"/>
          </w:tcPr>
          <w:p w14:paraId="5F0F228C" w14:textId="77777777" w:rsidR="0066543A" w:rsidRPr="008A6DE4" w:rsidRDefault="0066543A" w:rsidP="00D201C3">
            <w:pPr>
              <w:spacing w:after="0"/>
              <w:jc w:val="center"/>
              <w:rPr>
                <w:rFonts w:ascii="Times New Roman" w:hAnsi="Times New Roman"/>
                <w:color w:val="000000"/>
              </w:rPr>
            </w:pPr>
            <w:r w:rsidRPr="008A6DE4">
              <w:rPr>
                <w:rFonts w:ascii="Times New Roman" w:hAnsi="Times New Roman"/>
                <w:color w:val="000000"/>
              </w:rPr>
              <w:t>143.9</w:t>
            </w:r>
          </w:p>
        </w:tc>
      </w:tr>
    </w:tbl>
    <w:p w14:paraId="2960F524" w14:textId="77777777" w:rsidR="0066543A" w:rsidRDefault="0066543A" w:rsidP="00FC4F7C">
      <w:pPr>
        <w:rPr>
          <w:rFonts w:eastAsia="Calibri"/>
        </w:rPr>
      </w:pPr>
    </w:p>
    <w:p w14:paraId="07A927B8" w14:textId="77777777" w:rsidR="0066543A" w:rsidRPr="00597DF1" w:rsidRDefault="0066543A" w:rsidP="00FC4F7C">
      <w:pPr>
        <w:rPr>
          <w:rFonts w:eastAsia="Calibri"/>
          <w:lang w:eastAsia="zh-CN"/>
        </w:rPr>
      </w:pPr>
      <w:r w:rsidRPr="00AD4315">
        <w:rPr>
          <w:rFonts w:eastAsia="Calibri"/>
        </w:rPr>
        <w:t>The representative values in the last row of Table 9.1</w:t>
      </w:r>
      <w:r>
        <w:rPr>
          <w:rFonts w:eastAsia="Calibri"/>
        </w:rPr>
        <w:t>.1</w:t>
      </w:r>
      <w:r w:rsidRPr="00AD4315">
        <w:rPr>
          <w:rFonts w:eastAsia="Calibri"/>
        </w:rPr>
        <w:t xml:space="preserve">-2 and Table 9.1.1-3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7F6575D0" w14:textId="77777777" w:rsidR="0066543A" w:rsidRPr="00597DF1" w:rsidRDefault="0066543A" w:rsidP="00FC4F7C">
      <w:pPr>
        <w:rPr>
          <w:rFonts w:eastAsia="Calibri"/>
          <w:lang w:eastAsia="zh-CN"/>
        </w:rPr>
      </w:pPr>
      <w:r w:rsidRPr="00AD4315">
        <w:rPr>
          <w:rFonts w:eastAsia="Calibri"/>
        </w:rPr>
        <w:t>As can be seen in the last ro</w:t>
      </w:r>
      <w:r w:rsidRPr="00597DF1">
        <w:rPr>
          <w:rFonts w:eastAsia="Calibri"/>
          <w:lang w:eastAsia="zh-CN"/>
        </w:rPr>
        <w:t xml:space="preserve">w for the representative value, all the channels except for PUSCH have better coverage than that of the bottleneck channel thus requiring no compensation. On average, a coverage degradation of approximately 3dB is observed for PUSCH. </w:t>
      </w:r>
    </w:p>
    <w:p w14:paraId="7265A0B3" w14:textId="77777777" w:rsidR="0066543A" w:rsidRPr="00597DF1" w:rsidRDefault="0066543A" w:rsidP="00FC4F7C">
      <w:pPr>
        <w:rPr>
          <w:rFonts w:eastAsia="Calibri"/>
          <w:lang w:eastAsia="zh-CN"/>
        </w:rPr>
      </w:pPr>
      <w:r w:rsidRPr="00AD4315">
        <w:rPr>
          <w:rFonts w:eastAsia="Calibri"/>
        </w:rPr>
        <w:t>It should be noted th</w:t>
      </w:r>
      <w:r w:rsidRPr="00597DF1">
        <w:rPr>
          <w:rFonts w:eastAsia="Calibri"/>
          <w:lang w:eastAsia="zh-CN"/>
        </w:rPr>
        <w:t xml:space="preserve">at the 3dB loss is resulted from the UE antenna efficiency loss assumed for the wearable use cases. Furthermore, the same target data rate of 1Mbps for PUSCH is assumed for both RedCap UE and the reference UE (see </w:t>
      </w:r>
      <w:r w:rsidRPr="00597DF1">
        <w:rPr>
          <w:rFonts w:eastAsia="Calibri"/>
          <w:lang w:eastAsia="zh-CN"/>
        </w:rPr>
        <w:lastRenderedPageBreak/>
        <w:t xml:space="preserve">evaluation methodology described in clause 6.3). A smaller or no coverage loss for PUSCH is expected if the target data rate for RedCap UE is reduced. </w:t>
      </w:r>
    </w:p>
    <w:p w14:paraId="3FD2E1D9" w14:textId="77777777" w:rsidR="0066543A" w:rsidRPr="00803BE4" w:rsidRDefault="0066543A" w:rsidP="00FC4F7C">
      <w:pPr>
        <w:pStyle w:val="TH"/>
      </w:pPr>
      <w:r w:rsidRPr="00622453">
        <w:t>Table 9.1</w:t>
      </w:r>
      <w:r>
        <w:t>.1</w:t>
      </w:r>
      <w:r w:rsidRPr="00622453">
        <w:t>-2</w:t>
      </w:r>
      <w:r w:rsidRPr="00803BE4">
        <w:t>: Coverage loss (dB) for 2Rx RedCap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3E225C3E" w14:textId="77777777" w:rsidTr="00D201C3">
        <w:trPr>
          <w:jc w:val="center"/>
        </w:trPr>
        <w:tc>
          <w:tcPr>
            <w:tcW w:w="1214" w:type="dxa"/>
          </w:tcPr>
          <w:p w14:paraId="182F0E30" w14:textId="77777777" w:rsidR="0066543A" w:rsidRPr="008A6DE4" w:rsidRDefault="0066543A" w:rsidP="00D201C3">
            <w:pPr>
              <w:pStyle w:val="BodyText"/>
              <w:jc w:val="left"/>
              <w:rPr>
                <w:rFonts w:ascii="Times New Roman" w:eastAsia="Calibri" w:hAnsi="Times New Roman"/>
                <w:b w:val="0"/>
                <w:sz w:val="16"/>
                <w:szCs w:val="16"/>
              </w:rPr>
            </w:pPr>
          </w:p>
        </w:tc>
        <w:tc>
          <w:tcPr>
            <w:tcW w:w="771" w:type="dxa"/>
          </w:tcPr>
          <w:p w14:paraId="603FFE6F"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CSS</w:t>
            </w:r>
          </w:p>
        </w:tc>
        <w:tc>
          <w:tcPr>
            <w:tcW w:w="772" w:type="dxa"/>
          </w:tcPr>
          <w:p w14:paraId="1210CE9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CCH USS</w:t>
            </w:r>
          </w:p>
        </w:tc>
        <w:tc>
          <w:tcPr>
            <w:tcW w:w="747" w:type="dxa"/>
          </w:tcPr>
          <w:p w14:paraId="29D2C177"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DSCH</w:t>
            </w:r>
          </w:p>
        </w:tc>
        <w:tc>
          <w:tcPr>
            <w:tcW w:w="582" w:type="dxa"/>
          </w:tcPr>
          <w:p w14:paraId="1554ABB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2</w:t>
            </w:r>
          </w:p>
        </w:tc>
        <w:tc>
          <w:tcPr>
            <w:tcW w:w="582" w:type="dxa"/>
          </w:tcPr>
          <w:p w14:paraId="6C4BD814"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4</w:t>
            </w:r>
          </w:p>
        </w:tc>
        <w:tc>
          <w:tcPr>
            <w:tcW w:w="651" w:type="dxa"/>
          </w:tcPr>
          <w:p w14:paraId="34AD603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BCH</w:t>
            </w:r>
          </w:p>
        </w:tc>
        <w:tc>
          <w:tcPr>
            <w:tcW w:w="772" w:type="dxa"/>
          </w:tcPr>
          <w:p w14:paraId="7A51F06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bits</w:t>
            </w:r>
          </w:p>
        </w:tc>
        <w:tc>
          <w:tcPr>
            <w:tcW w:w="772" w:type="dxa"/>
          </w:tcPr>
          <w:p w14:paraId="348197DC"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11 bits</w:t>
            </w:r>
          </w:p>
        </w:tc>
        <w:tc>
          <w:tcPr>
            <w:tcW w:w="772" w:type="dxa"/>
          </w:tcPr>
          <w:p w14:paraId="6AAB9BFA"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UCCH 22 bits</w:t>
            </w:r>
          </w:p>
        </w:tc>
        <w:tc>
          <w:tcPr>
            <w:tcW w:w="747" w:type="dxa"/>
          </w:tcPr>
          <w:p w14:paraId="548BA37B"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 xml:space="preserve">PUSCH </w:t>
            </w:r>
          </w:p>
        </w:tc>
        <w:tc>
          <w:tcPr>
            <w:tcW w:w="582" w:type="dxa"/>
          </w:tcPr>
          <w:p w14:paraId="0C0B8179"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Msg3</w:t>
            </w:r>
          </w:p>
        </w:tc>
        <w:tc>
          <w:tcPr>
            <w:tcW w:w="772" w:type="dxa"/>
          </w:tcPr>
          <w:p w14:paraId="3072C5FE" w14:textId="77777777" w:rsidR="0066543A" w:rsidRPr="008A6DE4" w:rsidRDefault="0066543A" w:rsidP="00D201C3">
            <w:pPr>
              <w:pStyle w:val="BodyText"/>
              <w:jc w:val="center"/>
              <w:rPr>
                <w:rFonts w:ascii="Times New Roman" w:hAnsi="Times New Roman"/>
                <w:b w:val="0"/>
                <w:sz w:val="16"/>
                <w:szCs w:val="16"/>
              </w:rPr>
            </w:pPr>
            <w:r w:rsidRPr="008A6DE4">
              <w:rPr>
                <w:rFonts w:ascii="Times New Roman" w:hAnsi="Times New Roman"/>
                <w:sz w:val="16"/>
                <w:szCs w:val="16"/>
              </w:rPr>
              <w:t>PRACH B4</w:t>
            </w:r>
          </w:p>
        </w:tc>
      </w:tr>
      <w:tr w:rsidR="0066543A" w14:paraId="2CEF46B3" w14:textId="77777777" w:rsidTr="00D201C3">
        <w:trPr>
          <w:trHeight w:val="288"/>
          <w:jc w:val="center"/>
        </w:trPr>
        <w:tc>
          <w:tcPr>
            <w:tcW w:w="1214" w:type="dxa"/>
          </w:tcPr>
          <w:p w14:paraId="47398E7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Samsung</w:t>
            </w:r>
          </w:p>
        </w:tc>
        <w:tc>
          <w:tcPr>
            <w:tcW w:w="771" w:type="dxa"/>
          </w:tcPr>
          <w:p w14:paraId="061C34B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6</w:t>
            </w:r>
          </w:p>
        </w:tc>
        <w:tc>
          <w:tcPr>
            <w:tcW w:w="772" w:type="dxa"/>
          </w:tcPr>
          <w:p w14:paraId="031E37A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4.6</w:t>
            </w:r>
          </w:p>
        </w:tc>
        <w:tc>
          <w:tcPr>
            <w:tcW w:w="747" w:type="dxa"/>
          </w:tcPr>
          <w:p w14:paraId="3948E0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3BD38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582" w:type="dxa"/>
          </w:tcPr>
          <w:p w14:paraId="3DE475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651" w:type="dxa"/>
          </w:tcPr>
          <w:p w14:paraId="007A65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9ED16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1D3C4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2</w:t>
            </w:r>
          </w:p>
        </w:tc>
        <w:tc>
          <w:tcPr>
            <w:tcW w:w="772" w:type="dxa"/>
          </w:tcPr>
          <w:p w14:paraId="441B641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747" w:type="dxa"/>
          </w:tcPr>
          <w:p w14:paraId="69DBDF0F"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309235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09D48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EE6C9DB" w14:textId="77777777" w:rsidTr="00D201C3">
        <w:trPr>
          <w:trHeight w:val="288"/>
          <w:jc w:val="center"/>
        </w:trPr>
        <w:tc>
          <w:tcPr>
            <w:tcW w:w="1214" w:type="dxa"/>
          </w:tcPr>
          <w:p w14:paraId="72780C1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ZTE</w:t>
            </w:r>
          </w:p>
        </w:tc>
        <w:tc>
          <w:tcPr>
            <w:tcW w:w="771" w:type="dxa"/>
          </w:tcPr>
          <w:p w14:paraId="02754D4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9234A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0A0048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47D7A13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582" w:type="dxa"/>
          </w:tcPr>
          <w:p w14:paraId="365073B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651" w:type="dxa"/>
          </w:tcPr>
          <w:p w14:paraId="477387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36139C1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7</w:t>
            </w:r>
          </w:p>
        </w:tc>
        <w:tc>
          <w:tcPr>
            <w:tcW w:w="772" w:type="dxa"/>
          </w:tcPr>
          <w:p w14:paraId="2957BA1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c>
          <w:tcPr>
            <w:tcW w:w="772" w:type="dxa"/>
          </w:tcPr>
          <w:p w14:paraId="258A730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4</w:t>
            </w:r>
          </w:p>
        </w:tc>
        <w:tc>
          <w:tcPr>
            <w:tcW w:w="747" w:type="dxa"/>
          </w:tcPr>
          <w:p w14:paraId="4B6C6EC6"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9E26C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5</w:t>
            </w:r>
          </w:p>
        </w:tc>
        <w:tc>
          <w:tcPr>
            <w:tcW w:w="772" w:type="dxa"/>
          </w:tcPr>
          <w:p w14:paraId="1E68A0A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DD402B" w14:textId="77777777" w:rsidTr="00D201C3">
        <w:trPr>
          <w:trHeight w:val="288"/>
          <w:jc w:val="center"/>
        </w:trPr>
        <w:tc>
          <w:tcPr>
            <w:tcW w:w="1214" w:type="dxa"/>
          </w:tcPr>
          <w:p w14:paraId="66DAA51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OPPO</w:t>
            </w:r>
          </w:p>
        </w:tc>
        <w:tc>
          <w:tcPr>
            <w:tcW w:w="771" w:type="dxa"/>
          </w:tcPr>
          <w:p w14:paraId="6CFBFE4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0</w:t>
            </w:r>
          </w:p>
        </w:tc>
        <w:tc>
          <w:tcPr>
            <w:tcW w:w="772" w:type="dxa"/>
          </w:tcPr>
          <w:p w14:paraId="1A55E5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0.0</w:t>
            </w:r>
          </w:p>
        </w:tc>
        <w:tc>
          <w:tcPr>
            <w:tcW w:w="747" w:type="dxa"/>
          </w:tcPr>
          <w:p w14:paraId="6C510F1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5</w:t>
            </w:r>
          </w:p>
        </w:tc>
        <w:tc>
          <w:tcPr>
            <w:tcW w:w="582" w:type="dxa"/>
          </w:tcPr>
          <w:p w14:paraId="7CBE12F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582" w:type="dxa"/>
          </w:tcPr>
          <w:p w14:paraId="22EB8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651" w:type="dxa"/>
          </w:tcPr>
          <w:p w14:paraId="40E02B1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2E282C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76BFC9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8</w:t>
            </w:r>
          </w:p>
        </w:tc>
        <w:tc>
          <w:tcPr>
            <w:tcW w:w="772" w:type="dxa"/>
          </w:tcPr>
          <w:p w14:paraId="3696EA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69C8DB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2</w:t>
            </w:r>
          </w:p>
        </w:tc>
        <w:tc>
          <w:tcPr>
            <w:tcW w:w="582" w:type="dxa"/>
          </w:tcPr>
          <w:p w14:paraId="4EF5A5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40E4DC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62349D0C" w14:textId="77777777" w:rsidTr="00D201C3">
        <w:trPr>
          <w:trHeight w:val="288"/>
          <w:jc w:val="center"/>
        </w:trPr>
        <w:tc>
          <w:tcPr>
            <w:tcW w:w="1214" w:type="dxa"/>
          </w:tcPr>
          <w:p w14:paraId="10F38039"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ATT</w:t>
            </w:r>
          </w:p>
        </w:tc>
        <w:tc>
          <w:tcPr>
            <w:tcW w:w="771" w:type="dxa"/>
          </w:tcPr>
          <w:p w14:paraId="688AD2F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30CB1E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7B6E267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4BC772A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582" w:type="dxa"/>
          </w:tcPr>
          <w:p w14:paraId="3D8785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651" w:type="dxa"/>
          </w:tcPr>
          <w:p w14:paraId="1313CF7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A0B1F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4</w:t>
            </w:r>
          </w:p>
        </w:tc>
        <w:tc>
          <w:tcPr>
            <w:tcW w:w="772" w:type="dxa"/>
          </w:tcPr>
          <w:p w14:paraId="17C4B4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0</w:t>
            </w:r>
          </w:p>
        </w:tc>
        <w:tc>
          <w:tcPr>
            <w:tcW w:w="772" w:type="dxa"/>
          </w:tcPr>
          <w:p w14:paraId="704085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47" w:type="dxa"/>
          </w:tcPr>
          <w:p w14:paraId="764E5BF5"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72ACBE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6</w:t>
            </w:r>
          </w:p>
        </w:tc>
        <w:tc>
          <w:tcPr>
            <w:tcW w:w="772" w:type="dxa"/>
          </w:tcPr>
          <w:p w14:paraId="7FDD272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263E0D1A" w14:textId="77777777" w:rsidTr="00D201C3">
        <w:trPr>
          <w:trHeight w:val="288"/>
          <w:jc w:val="center"/>
        </w:trPr>
        <w:tc>
          <w:tcPr>
            <w:tcW w:w="1214" w:type="dxa"/>
          </w:tcPr>
          <w:p w14:paraId="1779BC17"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vivo</w:t>
            </w:r>
          </w:p>
        </w:tc>
        <w:tc>
          <w:tcPr>
            <w:tcW w:w="771" w:type="dxa"/>
          </w:tcPr>
          <w:p w14:paraId="343172F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2</w:t>
            </w:r>
          </w:p>
        </w:tc>
        <w:tc>
          <w:tcPr>
            <w:tcW w:w="772" w:type="dxa"/>
          </w:tcPr>
          <w:p w14:paraId="6813E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2</w:t>
            </w:r>
          </w:p>
        </w:tc>
        <w:tc>
          <w:tcPr>
            <w:tcW w:w="747" w:type="dxa"/>
          </w:tcPr>
          <w:p w14:paraId="5EBC62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582" w:type="dxa"/>
          </w:tcPr>
          <w:p w14:paraId="7C1A8F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582" w:type="dxa"/>
          </w:tcPr>
          <w:p w14:paraId="220B8F2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651" w:type="dxa"/>
          </w:tcPr>
          <w:p w14:paraId="307EAEF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772" w:type="dxa"/>
          </w:tcPr>
          <w:p w14:paraId="070A381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4</w:t>
            </w:r>
          </w:p>
        </w:tc>
        <w:tc>
          <w:tcPr>
            <w:tcW w:w="772" w:type="dxa"/>
          </w:tcPr>
          <w:p w14:paraId="2E1734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9</w:t>
            </w:r>
          </w:p>
        </w:tc>
        <w:tc>
          <w:tcPr>
            <w:tcW w:w="772" w:type="dxa"/>
          </w:tcPr>
          <w:p w14:paraId="4B462A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747" w:type="dxa"/>
          </w:tcPr>
          <w:p w14:paraId="5DE30B8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2.8</w:t>
            </w:r>
          </w:p>
        </w:tc>
        <w:tc>
          <w:tcPr>
            <w:tcW w:w="582" w:type="dxa"/>
          </w:tcPr>
          <w:p w14:paraId="6A3EE71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772" w:type="dxa"/>
          </w:tcPr>
          <w:p w14:paraId="0A34CA3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r>
      <w:tr w:rsidR="0066543A" w14:paraId="1AF62D68" w14:textId="77777777" w:rsidTr="00D201C3">
        <w:trPr>
          <w:trHeight w:val="288"/>
          <w:jc w:val="center"/>
        </w:trPr>
        <w:tc>
          <w:tcPr>
            <w:tcW w:w="1214" w:type="dxa"/>
          </w:tcPr>
          <w:p w14:paraId="35895A9D"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Xiaomi</w:t>
            </w:r>
          </w:p>
        </w:tc>
        <w:tc>
          <w:tcPr>
            <w:tcW w:w="771" w:type="dxa"/>
          </w:tcPr>
          <w:p w14:paraId="71660D6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72" w:type="dxa"/>
          </w:tcPr>
          <w:p w14:paraId="731D16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747" w:type="dxa"/>
          </w:tcPr>
          <w:p w14:paraId="3DF48CC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69CA9B1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582" w:type="dxa"/>
          </w:tcPr>
          <w:p w14:paraId="1CADB76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6</w:t>
            </w:r>
          </w:p>
        </w:tc>
        <w:tc>
          <w:tcPr>
            <w:tcW w:w="651" w:type="dxa"/>
          </w:tcPr>
          <w:p w14:paraId="4F61944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D833C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9</w:t>
            </w:r>
          </w:p>
        </w:tc>
        <w:tc>
          <w:tcPr>
            <w:tcW w:w="772" w:type="dxa"/>
          </w:tcPr>
          <w:p w14:paraId="5EB1A4A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2</w:t>
            </w:r>
          </w:p>
        </w:tc>
        <w:tc>
          <w:tcPr>
            <w:tcW w:w="772" w:type="dxa"/>
          </w:tcPr>
          <w:p w14:paraId="60071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0C448A4C"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C7A43E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9</w:t>
            </w:r>
          </w:p>
        </w:tc>
        <w:tc>
          <w:tcPr>
            <w:tcW w:w="772" w:type="dxa"/>
          </w:tcPr>
          <w:p w14:paraId="398AC0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C9A5442" w14:textId="77777777" w:rsidTr="00D201C3">
        <w:trPr>
          <w:trHeight w:val="288"/>
          <w:jc w:val="center"/>
        </w:trPr>
        <w:tc>
          <w:tcPr>
            <w:tcW w:w="1214" w:type="dxa"/>
          </w:tcPr>
          <w:p w14:paraId="7138A63A"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Futurewei</w:t>
            </w:r>
          </w:p>
        </w:tc>
        <w:tc>
          <w:tcPr>
            <w:tcW w:w="771" w:type="dxa"/>
          </w:tcPr>
          <w:p w14:paraId="254DE8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772" w:type="dxa"/>
          </w:tcPr>
          <w:p w14:paraId="38E898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3</w:t>
            </w:r>
          </w:p>
        </w:tc>
        <w:tc>
          <w:tcPr>
            <w:tcW w:w="747" w:type="dxa"/>
          </w:tcPr>
          <w:p w14:paraId="4E41718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582" w:type="dxa"/>
          </w:tcPr>
          <w:p w14:paraId="3FAC550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6</w:t>
            </w:r>
          </w:p>
        </w:tc>
        <w:tc>
          <w:tcPr>
            <w:tcW w:w="582" w:type="dxa"/>
          </w:tcPr>
          <w:p w14:paraId="5146CE5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4</w:t>
            </w:r>
          </w:p>
        </w:tc>
        <w:tc>
          <w:tcPr>
            <w:tcW w:w="651" w:type="dxa"/>
          </w:tcPr>
          <w:p w14:paraId="2467204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34CEA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8D2D35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B03C10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A10D10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22FEF2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9C0006"/>
                <w:sz w:val="16"/>
                <w:szCs w:val="16"/>
              </w:rPr>
              <w:t>-1.1</w:t>
            </w:r>
          </w:p>
        </w:tc>
        <w:tc>
          <w:tcPr>
            <w:tcW w:w="772" w:type="dxa"/>
          </w:tcPr>
          <w:p w14:paraId="03F798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563EAFB" w14:textId="77777777" w:rsidTr="00D201C3">
        <w:trPr>
          <w:trHeight w:val="288"/>
          <w:jc w:val="center"/>
        </w:trPr>
        <w:tc>
          <w:tcPr>
            <w:tcW w:w="1214" w:type="dxa"/>
          </w:tcPr>
          <w:p w14:paraId="579F3EBC"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Nokia</w:t>
            </w:r>
          </w:p>
        </w:tc>
        <w:tc>
          <w:tcPr>
            <w:tcW w:w="771" w:type="dxa"/>
          </w:tcPr>
          <w:p w14:paraId="133689E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72" w:type="dxa"/>
          </w:tcPr>
          <w:p w14:paraId="2E54B04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9</w:t>
            </w:r>
          </w:p>
        </w:tc>
        <w:tc>
          <w:tcPr>
            <w:tcW w:w="747" w:type="dxa"/>
          </w:tcPr>
          <w:p w14:paraId="01FB02A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582" w:type="dxa"/>
          </w:tcPr>
          <w:p w14:paraId="15A0EA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9</w:t>
            </w:r>
          </w:p>
        </w:tc>
        <w:tc>
          <w:tcPr>
            <w:tcW w:w="582" w:type="dxa"/>
          </w:tcPr>
          <w:p w14:paraId="59458F3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7</w:t>
            </w:r>
          </w:p>
        </w:tc>
        <w:tc>
          <w:tcPr>
            <w:tcW w:w="651" w:type="dxa"/>
          </w:tcPr>
          <w:p w14:paraId="5C93A53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7361B5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61C3320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862AEC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47" w:type="dxa"/>
          </w:tcPr>
          <w:p w14:paraId="1CD6D9C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796DCC4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772" w:type="dxa"/>
          </w:tcPr>
          <w:p w14:paraId="0442E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7</w:t>
            </w:r>
          </w:p>
        </w:tc>
      </w:tr>
      <w:tr w:rsidR="0066543A" w14:paraId="6496FB5E" w14:textId="77777777" w:rsidTr="00D201C3">
        <w:trPr>
          <w:trHeight w:val="288"/>
          <w:jc w:val="center"/>
        </w:trPr>
        <w:tc>
          <w:tcPr>
            <w:tcW w:w="1214" w:type="dxa"/>
          </w:tcPr>
          <w:p w14:paraId="353A6C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DCM</w:t>
            </w:r>
          </w:p>
        </w:tc>
        <w:tc>
          <w:tcPr>
            <w:tcW w:w="771" w:type="dxa"/>
          </w:tcPr>
          <w:p w14:paraId="1D61A2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772" w:type="dxa"/>
          </w:tcPr>
          <w:p w14:paraId="45A1ECD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1</w:t>
            </w:r>
          </w:p>
        </w:tc>
        <w:tc>
          <w:tcPr>
            <w:tcW w:w="747" w:type="dxa"/>
          </w:tcPr>
          <w:p w14:paraId="7007F6D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1</w:t>
            </w:r>
          </w:p>
        </w:tc>
        <w:tc>
          <w:tcPr>
            <w:tcW w:w="582" w:type="dxa"/>
          </w:tcPr>
          <w:p w14:paraId="7C9607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2</w:t>
            </w:r>
          </w:p>
        </w:tc>
        <w:tc>
          <w:tcPr>
            <w:tcW w:w="582" w:type="dxa"/>
          </w:tcPr>
          <w:p w14:paraId="22BCC23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3</w:t>
            </w:r>
          </w:p>
        </w:tc>
        <w:tc>
          <w:tcPr>
            <w:tcW w:w="651" w:type="dxa"/>
          </w:tcPr>
          <w:p w14:paraId="3E72601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4DE069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4</w:t>
            </w:r>
          </w:p>
        </w:tc>
        <w:tc>
          <w:tcPr>
            <w:tcW w:w="772" w:type="dxa"/>
          </w:tcPr>
          <w:p w14:paraId="14B072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2</w:t>
            </w:r>
          </w:p>
        </w:tc>
        <w:tc>
          <w:tcPr>
            <w:tcW w:w="772" w:type="dxa"/>
          </w:tcPr>
          <w:p w14:paraId="5032E9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4C3167A4"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1E61DA2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2AFA6F9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91B7A18" w14:textId="77777777" w:rsidTr="00D201C3">
        <w:trPr>
          <w:trHeight w:val="288"/>
          <w:jc w:val="center"/>
        </w:trPr>
        <w:tc>
          <w:tcPr>
            <w:tcW w:w="1214" w:type="dxa"/>
          </w:tcPr>
          <w:p w14:paraId="0F36425B"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CMCC</w:t>
            </w:r>
          </w:p>
        </w:tc>
        <w:tc>
          <w:tcPr>
            <w:tcW w:w="771" w:type="dxa"/>
          </w:tcPr>
          <w:p w14:paraId="2F9C648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772" w:type="dxa"/>
          </w:tcPr>
          <w:p w14:paraId="1DC9E6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65AC5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1.3</w:t>
            </w:r>
          </w:p>
        </w:tc>
        <w:tc>
          <w:tcPr>
            <w:tcW w:w="582" w:type="dxa"/>
          </w:tcPr>
          <w:p w14:paraId="20A87C6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8</w:t>
            </w:r>
          </w:p>
        </w:tc>
        <w:tc>
          <w:tcPr>
            <w:tcW w:w="582" w:type="dxa"/>
          </w:tcPr>
          <w:p w14:paraId="7AB9CD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6</w:t>
            </w:r>
          </w:p>
        </w:tc>
        <w:tc>
          <w:tcPr>
            <w:tcW w:w="651" w:type="dxa"/>
          </w:tcPr>
          <w:p w14:paraId="44FCE7D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35579EF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5</w:t>
            </w:r>
          </w:p>
        </w:tc>
        <w:tc>
          <w:tcPr>
            <w:tcW w:w="772" w:type="dxa"/>
          </w:tcPr>
          <w:p w14:paraId="7D7949F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7</w:t>
            </w:r>
          </w:p>
        </w:tc>
        <w:tc>
          <w:tcPr>
            <w:tcW w:w="772" w:type="dxa"/>
          </w:tcPr>
          <w:p w14:paraId="3118187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047092C9"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DBBE9E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1</w:t>
            </w:r>
          </w:p>
        </w:tc>
        <w:tc>
          <w:tcPr>
            <w:tcW w:w="772" w:type="dxa"/>
          </w:tcPr>
          <w:p w14:paraId="5D094EA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9</w:t>
            </w:r>
          </w:p>
        </w:tc>
      </w:tr>
      <w:tr w:rsidR="0066543A" w14:paraId="74E08A7A" w14:textId="77777777" w:rsidTr="00D201C3">
        <w:trPr>
          <w:trHeight w:val="288"/>
          <w:jc w:val="center"/>
        </w:trPr>
        <w:tc>
          <w:tcPr>
            <w:tcW w:w="1214" w:type="dxa"/>
          </w:tcPr>
          <w:p w14:paraId="3E27B63F"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Huawei</w:t>
            </w:r>
          </w:p>
        </w:tc>
        <w:tc>
          <w:tcPr>
            <w:tcW w:w="771" w:type="dxa"/>
          </w:tcPr>
          <w:p w14:paraId="14876C5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0</w:t>
            </w:r>
          </w:p>
        </w:tc>
        <w:tc>
          <w:tcPr>
            <w:tcW w:w="772" w:type="dxa"/>
          </w:tcPr>
          <w:p w14:paraId="2A53730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3.0</w:t>
            </w:r>
          </w:p>
        </w:tc>
        <w:tc>
          <w:tcPr>
            <w:tcW w:w="747" w:type="dxa"/>
          </w:tcPr>
          <w:p w14:paraId="5E70F3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9</w:t>
            </w:r>
          </w:p>
        </w:tc>
        <w:tc>
          <w:tcPr>
            <w:tcW w:w="582" w:type="dxa"/>
          </w:tcPr>
          <w:p w14:paraId="2E40A0F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7</w:t>
            </w:r>
          </w:p>
        </w:tc>
        <w:tc>
          <w:tcPr>
            <w:tcW w:w="582" w:type="dxa"/>
          </w:tcPr>
          <w:p w14:paraId="006C06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6</w:t>
            </w:r>
          </w:p>
        </w:tc>
        <w:tc>
          <w:tcPr>
            <w:tcW w:w="651" w:type="dxa"/>
          </w:tcPr>
          <w:p w14:paraId="4B390CB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6A969D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6</w:t>
            </w:r>
          </w:p>
        </w:tc>
        <w:tc>
          <w:tcPr>
            <w:tcW w:w="772" w:type="dxa"/>
          </w:tcPr>
          <w:p w14:paraId="0C4DA27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5D73E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3</w:t>
            </w:r>
          </w:p>
        </w:tc>
        <w:tc>
          <w:tcPr>
            <w:tcW w:w="747" w:type="dxa"/>
          </w:tcPr>
          <w:p w14:paraId="31348797"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426C7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7</w:t>
            </w:r>
          </w:p>
        </w:tc>
        <w:tc>
          <w:tcPr>
            <w:tcW w:w="772" w:type="dxa"/>
          </w:tcPr>
          <w:p w14:paraId="5A471A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0C79CA89" w14:textId="77777777" w:rsidTr="00D201C3">
        <w:trPr>
          <w:trHeight w:val="288"/>
          <w:jc w:val="center"/>
        </w:trPr>
        <w:tc>
          <w:tcPr>
            <w:tcW w:w="1214" w:type="dxa"/>
          </w:tcPr>
          <w:p w14:paraId="652D53BE"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6F28FB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2</w:t>
            </w:r>
          </w:p>
        </w:tc>
        <w:tc>
          <w:tcPr>
            <w:tcW w:w="772" w:type="dxa"/>
          </w:tcPr>
          <w:p w14:paraId="72813F31"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2</w:t>
            </w:r>
          </w:p>
        </w:tc>
        <w:tc>
          <w:tcPr>
            <w:tcW w:w="747" w:type="dxa"/>
          </w:tcPr>
          <w:p w14:paraId="63622C7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582" w:type="dxa"/>
          </w:tcPr>
          <w:p w14:paraId="4850C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582" w:type="dxa"/>
          </w:tcPr>
          <w:p w14:paraId="5CEA3EB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0</w:t>
            </w:r>
          </w:p>
        </w:tc>
        <w:tc>
          <w:tcPr>
            <w:tcW w:w="651" w:type="dxa"/>
          </w:tcPr>
          <w:p w14:paraId="2175CD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5</w:t>
            </w:r>
          </w:p>
        </w:tc>
        <w:tc>
          <w:tcPr>
            <w:tcW w:w="772" w:type="dxa"/>
          </w:tcPr>
          <w:p w14:paraId="3F4CFC2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7</w:t>
            </w:r>
          </w:p>
        </w:tc>
        <w:tc>
          <w:tcPr>
            <w:tcW w:w="772" w:type="dxa"/>
          </w:tcPr>
          <w:p w14:paraId="0771747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9</w:t>
            </w:r>
          </w:p>
        </w:tc>
        <w:tc>
          <w:tcPr>
            <w:tcW w:w="772" w:type="dxa"/>
          </w:tcPr>
          <w:p w14:paraId="268D40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5</w:t>
            </w:r>
          </w:p>
        </w:tc>
        <w:tc>
          <w:tcPr>
            <w:tcW w:w="747" w:type="dxa"/>
          </w:tcPr>
          <w:p w14:paraId="13E8089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79D403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76B4AD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0</w:t>
            </w:r>
          </w:p>
        </w:tc>
      </w:tr>
      <w:tr w:rsidR="0066543A" w14:paraId="0D80D6BD" w14:textId="77777777" w:rsidTr="00D201C3">
        <w:trPr>
          <w:trHeight w:val="288"/>
          <w:jc w:val="center"/>
        </w:trPr>
        <w:tc>
          <w:tcPr>
            <w:tcW w:w="1214" w:type="dxa"/>
          </w:tcPr>
          <w:p w14:paraId="375B96F4"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Apple</w:t>
            </w:r>
          </w:p>
        </w:tc>
        <w:tc>
          <w:tcPr>
            <w:tcW w:w="771" w:type="dxa"/>
          </w:tcPr>
          <w:p w14:paraId="4FBAD66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4</w:t>
            </w:r>
          </w:p>
        </w:tc>
        <w:tc>
          <w:tcPr>
            <w:tcW w:w="772" w:type="dxa"/>
          </w:tcPr>
          <w:p w14:paraId="4DC0C78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22.4</w:t>
            </w:r>
          </w:p>
        </w:tc>
        <w:tc>
          <w:tcPr>
            <w:tcW w:w="747" w:type="dxa"/>
          </w:tcPr>
          <w:p w14:paraId="77B334C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4</w:t>
            </w:r>
          </w:p>
        </w:tc>
        <w:tc>
          <w:tcPr>
            <w:tcW w:w="582" w:type="dxa"/>
          </w:tcPr>
          <w:p w14:paraId="30FD5D2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3</w:t>
            </w:r>
          </w:p>
        </w:tc>
        <w:tc>
          <w:tcPr>
            <w:tcW w:w="582" w:type="dxa"/>
          </w:tcPr>
          <w:p w14:paraId="02EAD84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4</w:t>
            </w:r>
          </w:p>
        </w:tc>
        <w:tc>
          <w:tcPr>
            <w:tcW w:w="651" w:type="dxa"/>
          </w:tcPr>
          <w:p w14:paraId="0677664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D9C30E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5C0DD13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1920603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8</w:t>
            </w:r>
          </w:p>
        </w:tc>
        <w:tc>
          <w:tcPr>
            <w:tcW w:w="747" w:type="dxa"/>
          </w:tcPr>
          <w:p w14:paraId="0A17304A"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36A43D5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w:t>
            </w:r>
          </w:p>
        </w:tc>
        <w:tc>
          <w:tcPr>
            <w:tcW w:w="772" w:type="dxa"/>
          </w:tcPr>
          <w:p w14:paraId="55D2A7E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1A4C1E82" w14:textId="77777777" w:rsidTr="00D201C3">
        <w:trPr>
          <w:trHeight w:val="288"/>
          <w:jc w:val="center"/>
        </w:trPr>
        <w:tc>
          <w:tcPr>
            <w:tcW w:w="1214" w:type="dxa"/>
          </w:tcPr>
          <w:p w14:paraId="22BAC783"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Ericsson</w:t>
            </w:r>
          </w:p>
        </w:tc>
        <w:tc>
          <w:tcPr>
            <w:tcW w:w="771" w:type="dxa"/>
          </w:tcPr>
          <w:p w14:paraId="72849E9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72" w:type="dxa"/>
          </w:tcPr>
          <w:p w14:paraId="64C4006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8</w:t>
            </w:r>
          </w:p>
        </w:tc>
        <w:tc>
          <w:tcPr>
            <w:tcW w:w="747" w:type="dxa"/>
          </w:tcPr>
          <w:p w14:paraId="4E51818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5</w:t>
            </w:r>
          </w:p>
        </w:tc>
        <w:tc>
          <w:tcPr>
            <w:tcW w:w="582" w:type="dxa"/>
          </w:tcPr>
          <w:p w14:paraId="27E41F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2</w:t>
            </w:r>
          </w:p>
        </w:tc>
        <w:tc>
          <w:tcPr>
            <w:tcW w:w="582" w:type="dxa"/>
          </w:tcPr>
          <w:p w14:paraId="759DD3F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9</w:t>
            </w:r>
          </w:p>
        </w:tc>
        <w:tc>
          <w:tcPr>
            <w:tcW w:w="651" w:type="dxa"/>
          </w:tcPr>
          <w:p w14:paraId="42DA0705"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414C258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0</w:t>
            </w:r>
          </w:p>
        </w:tc>
        <w:tc>
          <w:tcPr>
            <w:tcW w:w="772" w:type="dxa"/>
          </w:tcPr>
          <w:p w14:paraId="214991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6</w:t>
            </w:r>
          </w:p>
        </w:tc>
        <w:tc>
          <w:tcPr>
            <w:tcW w:w="772" w:type="dxa"/>
          </w:tcPr>
          <w:p w14:paraId="1E5253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7</w:t>
            </w:r>
          </w:p>
        </w:tc>
        <w:tc>
          <w:tcPr>
            <w:tcW w:w="747" w:type="dxa"/>
          </w:tcPr>
          <w:p w14:paraId="5758F550"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AC7EC4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3</w:t>
            </w:r>
          </w:p>
        </w:tc>
        <w:tc>
          <w:tcPr>
            <w:tcW w:w="772" w:type="dxa"/>
          </w:tcPr>
          <w:p w14:paraId="32C0676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8.1</w:t>
            </w:r>
          </w:p>
        </w:tc>
      </w:tr>
      <w:tr w:rsidR="0066543A" w14:paraId="20524989" w14:textId="77777777" w:rsidTr="00D201C3">
        <w:trPr>
          <w:trHeight w:val="288"/>
          <w:jc w:val="center"/>
        </w:trPr>
        <w:tc>
          <w:tcPr>
            <w:tcW w:w="1214" w:type="dxa"/>
          </w:tcPr>
          <w:p w14:paraId="753B2243"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89E57A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5</w:t>
            </w:r>
          </w:p>
        </w:tc>
        <w:tc>
          <w:tcPr>
            <w:tcW w:w="772" w:type="dxa"/>
          </w:tcPr>
          <w:p w14:paraId="6D95907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9.6</w:t>
            </w:r>
          </w:p>
        </w:tc>
        <w:tc>
          <w:tcPr>
            <w:tcW w:w="747" w:type="dxa"/>
          </w:tcPr>
          <w:p w14:paraId="1DD4D7C4"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582" w:type="dxa"/>
          </w:tcPr>
          <w:p w14:paraId="0966314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0.6</w:t>
            </w:r>
          </w:p>
        </w:tc>
        <w:tc>
          <w:tcPr>
            <w:tcW w:w="582" w:type="dxa"/>
          </w:tcPr>
          <w:p w14:paraId="307D37A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6</w:t>
            </w:r>
          </w:p>
        </w:tc>
        <w:tc>
          <w:tcPr>
            <w:tcW w:w="651" w:type="dxa"/>
          </w:tcPr>
          <w:p w14:paraId="4ECDBB3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459519B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9</w:t>
            </w:r>
          </w:p>
        </w:tc>
        <w:tc>
          <w:tcPr>
            <w:tcW w:w="772" w:type="dxa"/>
          </w:tcPr>
          <w:p w14:paraId="0408FD78"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67F0929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6</w:t>
            </w:r>
          </w:p>
        </w:tc>
        <w:tc>
          <w:tcPr>
            <w:tcW w:w="747" w:type="dxa"/>
          </w:tcPr>
          <w:p w14:paraId="1334E5A8"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6F5B0A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6.6</w:t>
            </w:r>
          </w:p>
        </w:tc>
        <w:tc>
          <w:tcPr>
            <w:tcW w:w="772" w:type="dxa"/>
          </w:tcPr>
          <w:p w14:paraId="12C1652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73BB1449" w14:textId="77777777" w:rsidTr="00D201C3">
        <w:trPr>
          <w:trHeight w:val="288"/>
          <w:jc w:val="center"/>
        </w:trPr>
        <w:tc>
          <w:tcPr>
            <w:tcW w:w="1214" w:type="dxa"/>
          </w:tcPr>
          <w:p w14:paraId="0FDBC15F" w14:textId="77777777" w:rsidR="0066543A" w:rsidRPr="008A6DE4"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7C96209E"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5</w:t>
            </w:r>
          </w:p>
        </w:tc>
        <w:tc>
          <w:tcPr>
            <w:tcW w:w="772" w:type="dxa"/>
          </w:tcPr>
          <w:p w14:paraId="266E35B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47" w:type="dxa"/>
          </w:tcPr>
          <w:p w14:paraId="6D0EE7D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4</w:t>
            </w:r>
          </w:p>
        </w:tc>
        <w:tc>
          <w:tcPr>
            <w:tcW w:w="582" w:type="dxa"/>
          </w:tcPr>
          <w:p w14:paraId="6FE239A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2.6</w:t>
            </w:r>
          </w:p>
        </w:tc>
        <w:tc>
          <w:tcPr>
            <w:tcW w:w="582" w:type="dxa"/>
          </w:tcPr>
          <w:p w14:paraId="54CB1F13"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9</w:t>
            </w:r>
          </w:p>
        </w:tc>
        <w:tc>
          <w:tcPr>
            <w:tcW w:w="651" w:type="dxa"/>
          </w:tcPr>
          <w:p w14:paraId="0F740089"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7045391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2AAB555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c>
          <w:tcPr>
            <w:tcW w:w="772" w:type="dxa"/>
          </w:tcPr>
          <w:p w14:paraId="09F49597"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4.2</w:t>
            </w:r>
          </w:p>
        </w:tc>
        <w:tc>
          <w:tcPr>
            <w:tcW w:w="747" w:type="dxa"/>
          </w:tcPr>
          <w:p w14:paraId="071B65D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411E0A5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5.9</w:t>
            </w:r>
          </w:p>
        </w:tc>
        <w:tc>
          <w:tcPr>
            <w:tcW w:w="772" w:type="dxa"/>
          </w:tcPr>
          <w:p w14:paraId="387ECE3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 </w:t>
            </w:r>
          </w:p>
        </w:tc>
      </w:tr>
      <w:tr w:rsidR="0066543A" w14:paraId="42771B96" w14:textId="77777777" w:rsidTr="00D201C3">
        <w:trPr>
          <w:trHeight w:val="288"/>
          <w:jc w:val="center"/>
        </w:trPr>
        <w:tc>
          <w:tcPr>
            <w:tcW w:w="1214" w:type="dxa"/>
          </w:tcPr>
          <w:p w14:paraId="6B0626B5"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Intel</w:t>
            </w:r>
          </w:p>
        </w:tc>
        <w:tc>
          <w:tcPr>
            <w:tcW w:w="771" w:type="dxa"/>
          </w:tcPr>
          <w:p w14:paraId="6607E710"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8</w:t>
            </w:r>
          </w:p>
        </w:tc>
        <w:tc>
          <w:tcPr>
            <w:tcW w:w="772" w:type="dxa"/>
          </w:tcPr>
          <w:p w14:paraId="58382DA6"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7.1</w:t>
            </w:r>
          </w:p>
        </w:tc>
        <w:tc>
          <w:tcPr>
            <w:tcW w:w="747" w:type="dxa"/>
          </w:tcPr>
          <w:p w14:paraId="7E3C152A"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7</w:t>
            </w:r>
          </w:p>
        </w:tc>
        <w:tc>
          <w:tcPr>
            <w:tcW w:w="582" w:type="dxa"/>
          </w:tcPr>
          <w:p w14:paraId="6204E09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6.7</w:t>
            </w:r>
          </w:p>
        </w:tc>
        <w:tc>
          <w:tcPr>
            <w:tcW w:w="582" w:type="dxa"/>
          </w:tcPr>
          <w:p w14:paraId="702A110B"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4.0</w:t>
            </w:r>
          </w:p>
        </w:tc>
        <w:tc>
          <w:tcPr>
            <w:tcW w:w="651" w:type="dxa"/>
          </w:tcPr>
          <w:p w14:paraId="18DCD8A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8.8</w:t>
            </w:r>
          </w:p>
        </w:tc>
        <w:tc>
          <w:tcPr>
            <w:tcW w:w="772" w:type="dxa"/>
          </w:tcPr>
          <w:p w14:paraId="6B70F3C2"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5.1</w:t>
            </w:r>
          </w:p>
        </w:tc>
        <w:tc>
          <w:tcPr>
            <w:tcW w:w="772" w:type="dxa"/>
          </w:tcPr>
          <w:p w14:paraId="674438EF"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3.8</w:t>
            </w:r>
          </w:p>
        </w:tc>
        <w:tc>
          <w:tcPr>
            <w:tcW w:w="772" w:type="dxa"/>
          </w:tcPr>
          <w:p w14:paraId="3F49128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11.2</w:t>
            </w:r>
          </w:p>
        </w:tc>
        <w:tc>
          <w:tcPr>
            <w:tcW w:w="747" w:type="dxa"/>
          </w:tcPr>
          <w:p w14:paraId="71596A03" w14:textId="77777777" w:rsidR="0066543A" w:rsidRPr="008A6DE4" w:rsidRDefault="0066543A" w:rsidP="00D201C3">
            <w:pPr>
              <w:spacing w:after="0"/>
              <w:jc w:val="center"/>
              <w:rPr>
                <w:rFonts w:ascii="Times New Roman" w:hAnsi="Times New Roman"/>
                <w:color w:val="9C0006"/>
                <w:sz w:val="16"/>
                <w:szCs w:val="16"/>
              </w:rPr>
            </w:pPr>
            <w:r w:rsidRPr="008A6DE4">
              <w:rPr>
                <w:rFonts w:ascii="Times New Roman" w:hAnsi="Times New Roman"/>
                <w:color w:val="9C0006"/>
                <w:sz w:val="16"/>
                <w:szCs w:val="16"/>
              </w:rPr>
              <w:t>-3.0</w:t>
            </w:r>
          </w:p>
        </w:tc>
        <w:tc>
          <w:tcPr>
            <w:tcW w:w="582" w:type="dxa"/>
          </w:tcPr>
          <w:p w14:paraId="0E44D72D"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7.6</w:t>
            </w:r>
          </w:p>
        </w:tc>
        <w:tc>
          <w:tcPr>
            <w:tcW w:w="772" w:type="dxa"/>
          </w:tcPr>
          <w:p w14:paraId="01FF83FC" w14:textId="77777777" w:rsidR="0066543A" w:rsidRPr="008A6DE4" w:rsidRDefault="0066543A" w:rsidP="00D201C3">
            <w:pPr>
              <w:spacing w:after="0"/>
              <w:jc w:val="center"/>
              <w:rPr>
                <w:rFonts w:ascii="Times New Roman" w:hAnsi="Times New Roman"/>
                <w:color w:val="000000"/>
                <w:sz w:val="16"/>
                <w:szCs w:val="16"/>
              </w:rPr>
            </w:pPr>
            <w:r w:rsidRPr="008A6DE4">
              <w:rPr>
                <w:rFonts w:ascii="Times New Roman" w:hAnsi="Times New Roman"/>
                <w:color w:val="000000"/>
                <w:sz w:val="16"/>
                <w:szCs w:val="16"/>
              </w:rPr>
              <w:t>9.8</w:t>
            </w:r>
          </w:p>
        </w:tc>
      </w:tr>
      <w:tr w:rsidR="0066543A" w14:paraId="75A34ACD" w14:textId="77777777" w:rsidTr="00D201C3">
        <w:trPr>
          <w:trHeight w:val="429"/>
          <w:jc w:val="center"/>
        </w:trPr>
        <w:tc>
          <w:tcPr>
            <w:tcW w:w="1214" w:type="dxa"/>
          </w:tcPr>
          <w:p w14:paraId="6E6A1672" w14:textId="77777777" w:rsidR="0066543A" w:rsidRPr="008A6DE4" w:rsidRDefault="0066543A" w:rsidP="00D201C3">
            <w:pPr>
              <w:spacing w:after="0"/>
              <w:rPr>
                <w:rFonts w:ascii="Times New Roman" w:hAnsi="Times New Roman"/>
                <w:b/>
                <w:sz w:val="16"/>
                <w:szCs w:val="16"/>
              </w:rPr>
            </w:pPr>
            <w:r w:rsidRPr="008A6DE4">
              <w:rPr>
                <w:rFonts w:ascii="Times New Roman" w:hAnsi="Times New Roman"/>
                <w:sz w:val="16"/>
                <w:szCs w:val="16"/>
              </w:rPr>
              <w:t>Representative value (dB)</w:t>
            </w:r>
          </w:p>
        </w:tc>
        <w:tc>
          <w:tcPr>
            <w:tcW w:w="771" w:type="dxa"/>
          </w:tcPr>
          <w:p w14:paraId="76EBF2C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5.4</w:t>
            </w:r>
          </w:p>
        </w:tc>
        <w:tc>
          <w:tcPr>
            <w:tcW w:w="772" w:type="dxa"/>
          </w:tcPr>
          <w:p w14:paraId="54CE5EC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9.2</w:t>
            </w:r>
          </w:p>
        </w:tc>
        <w:tc>
          <w:tcPr>
            <w:tcW w:w="747" w:type="dxa"/>
          </w:tcPr>
          <w:p w14:paraId="0C174DC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6.5</w:t>
            </w:r>
          </w:p>
        </w:tc>
        <w:tc>
          <w:tcPr>
            <w:tcW w:w="582" w:type="dxa"/>
          </w:tcPr>
          <w:p w14:paraId="750F1EA2"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582" w:type="dxa"/>
          </w:tcPr>
          <w:p w14:paraId="60172329"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3.2</w:t>
            </w:r>
          </w:p>
        </w:tc>
        <w:tc>
          <w:tcPr>
            <w:tcW w:w="651" w:type="dxa"/>
          </w:tcPr>
          <w:p w14:paraId="72ACD4E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7.0</w:t>
            </w:r>
          </w:p>
        </w:tc>
        <w:tc>
          <w:tcPr>
            <w:tcW w:w="772" w:type="dxa"/>
          </w:tcPr>
          <w:p w14:paraId="6B70892B"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2.9</w:t>
            </w:r>
          </w:p>
        </w:tc>
        <w:tc>
          <w:tcPr>
            <w:tcW w:w="772" w:type="dxa"/>
          </w:tcPr>
          <w:p w14:paraId="574B1C26"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11.3</w:t>
            </w:r>
          </w:p>
        </w:tc>
        <w:tc>
          <w:tcPr>
            <w:tcW w:w="772" w:type="dxa"/>
          </w:tcPr>
          <w:p w14:paraId="7783BC70"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c>
          <w:tcPr>
            <w:tcW w:w="747" w:type="dxa"/>
          </w:tcPr>
          <w:p w14:paraId="13E0FE57"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9C0006"/>
                <w:sz w:val="16"/>
                <w:szCs w:val="16"/>
              </w:rPr>
              <w:t>-3.0</w:t>
            </w:r>
          </w:p>
        </w:tc>
        <w:tc>
          <w:tcPr>
            <w:tcW w:w="582" w:type="dxa"/>
          </w:tcPr>
          <w:p w14:paraId="398A0794"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6.2</w:t>
            </w:r>
          </w:p>
        </w:tc>
        <w:tc>
          <w:tcPr>
            <w:tcW w:w="772" w:type="dxa"/>
          </w:tcPr>
          <w:p w14:paraId="7F51868A" w14:textId="77777777" w:rsidR="0066543A" w:rsidRPr="008A6DE4" w:rsidRDefault="0066543A" w:rsidP="00D201C3">
            <w:pPr>
              <w:spacing w:after="0"/>
              <w:jc w:val="center"/>
              <w:rPr>
                <w:rFonts w:ascii="Times New Roman" w:hAnsi="Times New Roman"/>
                <w:b/>
                <w:bCs/>
                <w:sz w:val="16"/>
                <w:szCs w:val="16"/>
              </w:rPr>
            </w:pPr>
            <w:r w:rsidRPr="008A6DE4">
              <w:rPr>
                <w:rFonts w:ascii="Times New Roman" w:hAnsi="Times New Roman"/>
                <w:b/>
                <w:bCs/>
                <w:color w:val="000000"/>
                <w:sz w:val="16"/>
                <w:szCs w:val="16"/>
              </w:rPr>
              <w:t>8.9</w:t>
            </w:r>
          </w:p>
        </w:tc>
      </w:tr>
    </w:tbl>
    <w:p w14:paraId="14797F41" w14:textId="77777777" w:rsidR="0066543A" w:rsidRPr="00AD4315" w:rsidRDefault="0066543A" w:rsidP="00FC4F7C">
      <w:pPr>
        <w:pStyle w:val="NO"/>
        <w:rPr>
          <w:rFonts w:eastAsia="Malgun Gothic"/>
        </w:rPr>
      </w:pPr>
      <w:r w:rsidRPr="008A6DE4">
        <w:t>Note:</w:t>
      </w:r>
      <w:r w:rsidR="00FC4F7C">
        <w:tab/>
      </w:r>
      <w:r w:rsidRPr="008A6DE4">
        <w:t xml:space="preserve">All sources except for Intel assume no TBS scaling for </w:t>
      </w:r>
      <w:r w:rsidRPr="00AD4315">
        <w:rPr>
          <w:rFonts w:eastAsia="Malgun Gothic"/>
        </w:rPr>
        <w:t>Msg2 evaluation</w:t>
      </w:r>
      <w:r>
        <w:t>.</w:t>
      </w:r>
    </w:p>
    <w:p w14:paraId="14139FEE" w14:textId="77777777" w:rsidR="0066543A" w:rsidRPr="00803BE4" w:rsidRDefault="0066543A" w:rsidP="00FC4F7C">
      <w:pPr>
        <w:pStyle w:val="TH"/>
      </w:pPr>
      <w:r w:rsidRPr="00622453">
        <w:t>Table 9.1</w:t>
      </w:r>
      <w:r>
        <w:t>.1</w:t>
      </w:r>
      <w:r w:rsidRPr="00622453">
        <w:t>-3</w:t>
      </w:r>
      <w:r w:rsidRPr="00803BE4">
        <w:t>: Coverage loss (dB) for 1Rx RedCap UE in Urban scenario at 2.6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0B52C1EB" w14:textId="77777777" w:rsidTr="00D201C3">
        <w:trPr>
          <w:jc w:val="center"/>
        </w:trPr>
        <w:tc>
          <w:tcPr>
            <w:tcW w:w="1214" w:type="dxa"/>
          </w:tcPr>
          <w:p w14:paraId="4FEB3398" w14:textId="77777777" w:rsidR="0066543A" w:rsidRDefault="0066543A" w:rsidP="00D201C3">
            <w:pPr>
              <w:pStyle w:val="BodyText"/>
              <w:jc w:val="left"/>
              <w:rPr>
                <w:rFonts w:ascii="Times New Roman" w:eastAsia="Calibri" w:hAnsi="Times New Roman"/>
                <w:b w:val="0"/>
                <w:sz w:val="16"/>
                <w:szCs w:val="16"/>
              </w:rPr>
            </w:pPr>
          </w:p>
        </w:tc>
        <w:tc>
          <w:tcPr>
            <w:tcW w:w="771" w:type="dxa"/>
          </w:tcPr>
          <w:p w14:paraId="0D2728A9"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72" w:type="dxa"/>
          </w:tcPr>
          <w:p w14:paraId="324F981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47" w:type="dxa"/>
          </w:tcPr>
          <w:p w14:paraId="328A62C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82" w:type="dxa"/>
          </w:tcPr>
          <w:p w14:paraId="01FC3D8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82" w:type="dxa"/>
          </w:tcPr>
          <w:p w14:paraId="44D0C6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51" w:type="dxa"/>
          </w:tcPr>
          <w:p w14:paraId="186B262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72" w:type="dxa"/>
          </w:tcPr>
          <w:p w14:paraId="61A339F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72" w:type="dxa"/>
          </w:tcPr>
          <w:p w14:paraId="4DF2F75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72" w:type="dxa"/>
          </w:tcPr>
          <w:p w14:paraId="7D06C8A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47" w:type="dxa"/>
          </w:tcPr>
          <w:p w14:paraId="084D5E0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82" w:type="dxa"/>
          </w:tcPr>
          <w:p w14:paraId="1B1E046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772" w:type="dxa"/>
          </w:tcPr>
          <w:p w14:paraId="699B71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B4</w:t>
            </w:r>
          </w:p>
        </w:tc>
      </w:tr>
      <w:tr w:rsidR="0066543A" w14:paraId="73F43AAC" w14:textId="77777777" w:rsidTr="00D201C3">
        <w:trPr>
          <w:trHeight w:val="288"/>
          <w:jc w:val="center"/>
        </w:trPr>
        <w:tc>
          <w:tcPr>
            <w:tcW w:w="1214" w:type="dxa"/>
          </w:tcPr>
          <w:p w14:paraId="00E608A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71" w:type="dxa"/>
          </w:tcPr>
          <w:p w14:paraId="13E780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1</w:t>
            </w:r>
          </w:p>
        </w:tc>
        <w:tc>
          <w:tcPr>
            <w:tcW w:w="772" w:type="dxa"/>
          </w:tcPr>
          <w:p w14:paraId="332978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1</w:t>
            </w:r>
          </w:p>
        </w:tc>
        <w:tc>
          <w:tcPr>
            <w:tcW w:w="747" w:type="dxa"/>
          </w:tcPr>
          <w:p w14:paraId="58EF6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582" w:type="dxa"/>
          </w:tcPr>
          <w:p w14:paraId="738B83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82" w:type="dxa"/>
          </w:tcPr>
          <w:p w14:paraId="4A2FF30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7</w:t>
            </w:r>
          </w:p>
        </w:tc>
        <w:tc>
          <w:tcPr>
            <w:tcW w:w="651" w:type="dxa"/>
          </w:tcPr>
          <w:p w14:paraId="2C8C057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2BAE5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8</w:t>
            </w:r>
          </w:p>
        </w:tc>
        <w:tc>
          <w:tcPr>
            <w:tcW w:w="772" w:type="dxa"/>
          </w:tcPr>
          <w:p w14:paraId="26FB7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72" w:type="dxa"/>
          </w:tcPr>
          <w:p w14:paraId="17D737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c>
          <w:tcPr>
            <w:tcW w:w="747" w:type="dxa"/>
          </w:tcPr>
          <w:p w14:paraId="36710DE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A2EAE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5BF8D44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DE7C10B" w14:textId="77777777" w:rsidTr="00D201C3">
        <w:trPr>
          <w:trHeight w:val="288"/>
          <w:jc w:val="center"/>
        </w:trPr>
        <w:tc>
          <w:tcPr>
            <w:tcW w:w="1214" w:type="dxa"/>
          </w:tcPr>
          <w:p w14:paraId="7B7BCFF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71" w:type="dxa"/>
          </w:tcPr>
          <w:p w14:paraId="57E73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C768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49A6E9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8</w:t>
            </w:r>
          </w:p>
        </w:tc>
        <w:tc>
          <w:tcPr>
            <w:tcW w:w="582" w:type="dxa"/>
          </w:tcPr>
          <w:p w14:paraId="235029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55BA65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51" w:type="dxa"/>
          </w:tcPr>
          <w:p w14:paraId="380A39C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B57EBD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7</w:t>
            </w:r>
          </w:p>
        </w:tc>
        <w:tc>
          <w:tcPr>
            <w:tcW w:w="772" w:type="dxa"/>
          </w:tcPr>
          <w:p w14:paraId="76FED7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29A38E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4</w:t>
            </w:r>
          </w:p>
        </w:tc>
        <w:tc>
          <w:tcPr>
            <w:tcW w:w="747" w:type="dxa"/>
          </w:tcPr>
          <w:p w14:paraId="0295788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3DCB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4CAA57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646CF1C" w14:textId="77777777" w:rsidTr="00D201C3">
        <w:trPr>
          <w:trHeight w:val="288"/>
          <w:jc w:val="center"/>
        </w:trPr>
        <w:tc>
          <w:tcPr>
            <w:tcW w:w="1214" w:type="dxa"/>
          </w:tcPr>
          <w:p w14:paraId="7EE5866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71" w:type="dxa"/>
          </w:tcPr>
          <w:p w14:paraId="466316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772" w:type="dxa"/>
          </w:tcPr>
          <w:p w14:paraId="625301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1</w:t>
            </w:r>
          </w:p>
        </w:tc>
        <w:tc>
          <w:tcPr>
            <w:tcW w:w="747" w:type="dxa"/>
          </w:tcPr>
          <w:p w14:paraId="2573AF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9</w:t>
            </w:r>
          </w:p>
        </w:tc>
        <w:tc>
          <w:tcPr>
            <w:tcW w:w="582" w:type="dxa"/>
          </w:tcPr>
          <w:p w14:paraId="620E51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82" w:type="dxa"/>
          </w:tcPr>
          <w:p w14:paraId="5A6B7A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651" w:type="dxa"/>
          </w:tcPr>
          <w:p w14:paraId="683FA2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435F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FC151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772" w:type="dxa"/>
          </w:tcPr>
          <w:p w14:paraId="6664D4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452691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2</w:t>
            </w:r>
          </w:p>
        </w:tc>
        <w:tc>
          <w:tcPr>
            <w:tcW w:w="582" w:type="dxa"/>
          </w:tcPr>
          <w:p w14:paraId="73A95C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43545B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105D4B34" w14:textId="77777777" w:rsidTr="00D201C3">
        <w:trPr>
          <w:trHeight w:val="288"/>
          <w:jc w:val="center"/>
        </w:trPr>
        <w:tc>
          <w:tcPr>
            <w:tcW w:w="1214" w:type="dxa"/>
          </w:tcPr>
          <w:p w14:paraId="358432F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71" w:type="dxa"/>
          </w:tcPr>
          <w:p w14:paraId="2BA35C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72" w:type="dxa"/>
          </w:tcPr>
          <w:p w14:paraId="3523A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47" w:type="dxa"/>
          </w:tcPr>
          <w:p w14:paraId="33775E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582" w:type="dxa"/>
          </w:tcPr>
          <w:p w14:paraId="055E82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82" w:type="dxa"/>
          </w:tcPr>
          <w:p w14:paraId="15CA6A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651" w:type="dxa"/>
          </w:tcPr>
          <w:p w14:paraId="1171C6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4DF850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772" w:type="dxa"/>
          </w:tcPr>
          <w:p w14:paraId="1DFF67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72" w:type="dxa"/>
          </w:tcPr>
          <w:p w14:paraId="6A4048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47" w:type="dxa"/>
          </w:tcPr>
          <w:p w14:paraId="3F2E021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31293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772" w:type="dxa"/>
          </w:tcPr>
          <w:p w14:paraId="5AB94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629D8E5E" w14:textId="77777777" w:rsidTr="00D201C3">
        <w:trPr>
          <w:trHeight w:val="288"/>
          <w:jc w:val="center"/>
        </w:trPr>
        <w:tc>
          <w:tcPr>
            <w:tcW w:w="1214" w:type="dxa"/>
          </w:tcPr>
          <w:p w14:paraId="661AB4B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71" w:type="dxa"/>
          </w:tcPr>
          <w:p w14:paraId="2994FF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542210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39D657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6ED8FB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582" w:type="dxa"/>
          </w:tcPr>
          <w:p w14:paraId="15223E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5DCF94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5</w:t>
            </w:r>
          </w:p>
        </w:tc>
        <w:tc>
          <w:tcPr>
            <w:tcW w:w="772" w:type="dxa"/>
          </w:tcPr>
          <w:p w14:paraId="7F89E9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772" w:type="dxa"/>
          </w:tcPr>
          <w:p w14:paraId="68DC5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72" w:type="dxa"/>
          </w:tcPr>
          <w:p w14:paraId="68B611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47" w:type="dxa"/>
          </w:tcPr>
          <w:p w14:paraId="2BBDEBE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8</w:t>
            </w:r>
          </w:p>
        </w:tc>
        <w:tc>
          <w:tcPr>
            <w:tcW w:w="582" w:type="dxa"/>
          </w:tcPr>
          <w:p w14:paraId="3010B1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72" w:type="dxa"/>
          </w:tcPr>
          <w:p w14:paraId="0B6CA9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9</w:t>
            </w:r>
          </w:p>
        </w:tc>
      </w:tr>
      <w:tr w:rsidR="0066543A" w14:paraId="271724C3" w14:textId="77777777" w:rsidTr="00D201C3">
        <w:trPr>
          <w:trHeight w:val="288"/>
          <w:jc w:val="center"/>
        </w:trPr>
        <w:tc>
          <w:tcPr>
            <w:tcW w:w="1214" w:type="dxa"/>
          </w:tcPr>
          <w:p w14:paraId="516B8CA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71" w:type="dxa"/>
          </w:tcPr>
          <w:p w14:paraId="25FFE1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72" w:type="dxa"/>
          </w:tcPr>
          <w:p w14:paraId="646A59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9</w:t>
            </w:r>
          </w:p>
        </w:tc>
        <w:tc>
          <w:tcPr>
            <w:tcW w:w="747" w:type="dxa"/>
          </w:tcPr>
          <w:p w14:paraId="5F036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582" w:type="dxa"/>
          </w:tcPr>
          <w:p w14:paraId="20105D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582" w:type="dxa"/>
          </w:tcPr>
          <w:p w14:paraId="2ED00EE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651" w:type="dxa"/>
          </w:tcPr>
          <w:p w14:paraId="7ED87B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20E5C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9</w:t>
            </w:r>
          </w:p>
        </w:tc>
        <w:tc>
          <w:tcPr>
            <w:tcW w:w="772" w:type="dxa"/>
          </w:tcPr>
          <w:p w14:paraId="0BF864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72" w:type="dxa"/>
          </w:tcPr>
          <w:p w14:paraId="5338EF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4A44C20B"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AD4FD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72" w:type="dxa"/>
          </w:tcPr>
          <w:p w14:paraId="680872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7E32035E" w14:textId="77777777" w:rsidTr="00D201C3">
        <w:trPr>
          <w:trHeight w:val="288"/>
          <w:jc w:val="center"/>
        </w:trPr>
        <w:tc>
          <w:tcPr>
            <w:tcW w:w="1214" w:type="dxa"/>
          </w:tcPr>
          <w:p w14:paraId="3DEA064F"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71" w:type="dxa"/>
          </w:tcPr>
          <w:p w14:paraId="5600EA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72" w:type="dxa"/>
          </w:tcPr>
          <w:p w14:paraId="7C3AB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729A95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82" w:type="dxa"/>
          </w:tcPr>
          <w:p w14:paraId="2F6275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82" w:type="dxa"/>
          </w:tcPr>
          <w:p w14:paraId="6F3CA4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2</w:t>
            </w:r>
          </w:p>
        </w:tc>
        <w:tc>
          <w:tcPr>
            <w:tcW w:w="651" w:type="dxa"/>
          </w:tcPr>
          <w:p w14:paraId="0482CC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E7A6F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FC2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AA925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60D02D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C33AA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1</w:t>
            </w:r>
          </w:p>
        </w:tc>
        <w:tc>
          <w:tcPr>
            <w:tcW w:w="772" w:type="dxa"/>
          </w:tcPr>
          <w:p w14:paraId="251A54C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7B85D77" w14:textId="77777777" w:rsidTr="00D201C3">
        <w:trPr>
          <w:trHeight w:val="288"/>
          <w:jc w:val="center"/>
        </w:trPr>
        <w:tc>
          <w:tcPr>
            <w:tcW w:w="1214" w:type="dxa"/>
          </w:tcPr>
          <w:p w14:paraId="5FB8212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71" w:type="dxa"/>
          </w:tcPr>
          <w:p w14:paraId="35DC1C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72" w:type="dxa"/>
          </w:tcPr>
          <w:p w14:paraId="583C2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17CB5D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2</w:t>
            </w:r>
          </w:p>
        </w:tc>
        <w:tc>
          <w:tcPr>
            <w:tcW w:w="582" w:type="dxa"/>
          </w:tcPr>
          <w:p w14:paraId="6FC76A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2</w:t>
            </w:r>
          </w:p>
        </w:tc>
        <w:tc>
          <w:tcPr>
            <w:tcW w:w="582" w:type="dxa"/>
          </w:tcPr>
          <w:p w14:paraId="503B6F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51" w:type="dxa"/>
          </w:tcPr>
          <w:p w14:paraId="13343C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61271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1C8D52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4B108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47" w:type="dxa"/>
          </w:tcPr>
          <w:p w14:paraId="46997E1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9882BA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72" w:type="dxa"/>
          </w:tcPr>
          <w:p w14:paraId="47FE741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r>
      <w:tr w:rsidR="0066543A" w14:paraId="5D1B0883" w14:textId="77777777" w:rsidTr="00D201C3">
        <w:trPr>
          <w:trHeight w:val="288"/>
          <w:jc w:val="center"/>
        </w:trPr>
        <w:tc>
          <w:tcPr>
            <w:tcW w:w="1214" w:type="dxa"/>
          </w:tcPr>
          <w:p w14:paraId="46E6602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71" w:type="dxa"/>
          </w:tcPr>
          <w:p w14:paraId="0F0425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72" w:type="dxa"/>
          </w:tcPr>
          <w:p w14:paraId="2D1E29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7</w:t>
            </w:r>
          </w:p>
        </w:tc>
        <w:tc>
          <w:tcPr>
            <w:tcW w:w="747" w:type="dxa"/>
          </w:tcPr>
          <w:p w14:paraId="7939B3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82" w:type="dxa"/>
          </w:tcPr>
          <w:p w14:paraId="359F34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82" w:type="dxa"/>
          </w:tcPr>
          <w:p w14:paraId="37B4F6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3461F0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C5D1A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4</w:t>
            </w:r>
          </w:p>
        </w:tc>
        <w:tc>
          <w:tcPr>
            <w:tcW w:w="772" w:type="dxa"/>
          </w:tcPr>
          <w:p w14:paraId="0ACB1E3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2</w:t>
            </w:r>
          </w:p>
        </w:tc>
        <w:tc>
          <w:tcPr>
            <w:tcW w:w="772" w:type="dxa"/>
          </w:tcPr>
          <w:p w14:paraId="2D53D9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4D7B74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629E4FB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6E6614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33A60D37" w14:textId="77777777" w:rsidTr="00D201C3">
        <w:trPr>
          <w:trHeight w:val="288"/>
          <w:jc w:val="center"/>
        </w:trPr>
        <w:tc>
          <w:tcPr>
            <w:tcW w:w="1214" w:type="dxa"/>
          </w:tcPr>
          <w:p w14:paraId="71227DC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MCC</w:t>
            </w:r>
          </w:p>
        </w:tc>
        <w:tc>
          <w:tcPr>
            <w:tcW w:w="771" w:type="dxa"/>
          </w:tcPr>
          <w:p w14:paraId="534117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3206D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E2523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41DDB32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712F805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465A7B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83C8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5</w:t>
            </w:r>
          </w:p>
        </w:tc>
        <w:tc>
          <w:tcPr>
            <w:tcW w:w="772" w:type="dxa"/>
          </w:tcPr>
          <w:p w14:paraId="663D83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772" w:type="dxa"/>
          </w:tcPr>
          <w:p w14:paraId="60F3CC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3FE876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69D030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772" w:type="dxa"/>
          </w:tcPr>
          <w:p w14:paraId="608A45D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r>
      <w:tr w:rsidR="0066543A" w14:paraId="4ECE6CEF" w14:textId="77777777" w:rsidTr="00D201C3">
        <w:trPr>
          <w:trHeight w:val="288"/>
          <w:jc w:val="center"/>
        </w:trPr>
        <w:tc>
          <w:tcPr>
            <w:tcW w:w="1214" w:type="dxa"/>
          </w:tcPr>
          <w:p w14:paraId="0455D51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71" w:type="dxa"/>
          </w:tcPr>
          <w:p w14:paraId="6BDCB2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9</w:t>
            </w:r>
          </w:p>
        </w:tc>
        <w:tc>
          <w:tcPr>
            <w:tcW w:w="772" w:type="dxa"/>
          </w:tcPr>
          <w:p w14:paraId="0CBC1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9</w:t>
            </w:r>
          </w:p>
        </w:tc>
        <w:tc>
          <w:tcPr>
            <w:tcW w:w="747" w:type="dxa"/>
          </w:tcPr>
          <w:p w14:paraId="28123B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582" w:type="dxa"/>
          </w:tcPr>
          <w:p w14:paraId="5E7DFBE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4</w:t>
            </w:r>
          </w:p>
        </w:tc>
        <w:tc>
          <w:tcPr>
            <w:tcW w:w="582" w:type="dxa"/>
          </w:tcPr>
          <w:p w14:paraId="223638D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7</w:t>
            </w:r>
          </w:p>
        </w:tc>
        <w:tc>
          <w:tcPr>
            <w:tcW w:w="651" w:type="dxa"/>
          </w:tcPr>
          <w:p w14:paraId="153075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7F2A4B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6</w:t>
            </w:r>
          </w:p>
        </w:tc>
        <w:tc>
          <w:tcPr>
            <w:tcW w:w="772" w:type="dxa"/>
          </w:tcPr>
          <w:p w14:paraId="14B1F8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0AA202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45131E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9F472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772" w:type="dxa"/>
          </w:tcPr>
          <w:p w14:paraId="71CC8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CF4C6C4" w14:textId="77777777" w:rsidTr="00D201C3">
        <w:trPr>
          <w:trHeight w:val="288"/>
          <w:jc w:val="center"/>
        </w:trPr>
        <w:tc>
          <w:tcPr>
            <w:tcW w:w="1214" w:type="dxa"/>
          </w:tcPr>
          <w:p w14:paraId="6035FE57"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126B309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772" w:type="dxa"/>
          </w:tcPr>
          <w:p w14:paraId="3532DF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2</w:t>
            </w:r>
          </w:p>
        </w:tc>
        <w:tc>
          <w:tcPr>
            <w:tcW w:w="747" w:type="dxa"/>
          </w:tcPr>
          <w:p w14:paraId="7BC08C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1</w:t>
            </w:r>
          </w:p>
        </w:tc>
        <w:tc>
          <w:tcPr>
            <w:tcW w:w="582" w:type="dxa"/>
          </w:tcPr>
          <w:p w14:paraId="24EDDE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582" w:type="dxa"/>
          </w:tcPr>
          <w:p w14:paraId="546DEEE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51" w:type="dxa"/>
          </w:tcPr>
          <w:p w14:paraId="1872BF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72" w:type="dxa"/>
          </w:tcPr>
          <w:p w14:paraId="052A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772" w:type="dxa"/>
          </w:tcPr>
          <w:p w14:paraId="47A23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72" w:type="dxa"/>
          </w:tcPr>
          <w:p w14:paraId="3624234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47" w:type="dxa"/>
          </w:tcPr>
          <w:p w14:paraId="236A656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43C148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6900C0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r>
      <w:tr w:rsidR="0066543A" w14:paraId="4C5B3CF5" w14:textId="77777777" w:rsidTr="00D201C3">
        <w:trPr>
          <w:trHeight w:val="288"/>
          <w:jc w:val="center"/>
        </w:trPr>
        <w:tc>
          <w:tcPr>
            <w:tcW w:w="1214" w:type="dxa"/>
          </w:tcPr>
          <w:p w14:paraId="357A222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71" w:type="dxa"/>
          </w:tcPr>
          <w:p w14:paraId="297DCB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72" w:type="dxa"/>
          </w:tcPr>
          <w:p w14:paraId="59E4709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0</w:t>
            </w:r>
          </w:p>
        </w:tc>
        <w:tc>
          <w:tcPr>
            <w:tcW w:w="747" w:type="dxa"/>
          </w:tcPr>
          <w:p w14:paraId="2BC139A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8</w:t>
            </w:r>
          </w:p>
        </w:tc>
        <w:tc>
          <w:tcPr>
            <w:tcW w:w="582" w:type="dxa"/>
          </w:tcPr>
          <w:p w14:paraId="2ECCEC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582" w:type="dxa"/>
          </w:tcPr>
          <w:p w14:paraId="06A131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1</w:t>
            </w:r>
          </w:p>
        </w:tc>
        <w:tc>
          <w:tcPr>
            <w:tcW w:w="651" w:type="dxa"/>
          </w:tcPr>
          <w:p w14:paraId="70EBFE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886DE4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590B41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1FDEE20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47" w:type="dxa"/>
          </w:tcPr>
          <w:p w14:paraId="44918FD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1F48038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772" w:type="dxa"/>
          </w:tcPr>
          <w:p w14:paraId="28BBEC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0268BF30" w14:textId="77777777" w:rsidTr="00D201C3">
        <w:trPr>
          <w:trHeight w:val="288"/>
          <w:jc w:val="center"/>
        </w:trPr>
        <w:tc>
          <w:tcPr>
            <w:tcW w:w="1214" w:type="dxa"/>
          </w:tcPr>
          <w:p w14:paraId="633E707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71" w:type="dxa"/>
          </w:tcPr>
          <w:p w14:paraId="6D6DBA4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72" w:type="dxa"/>
          </w:tcPr>
          <w:p w14:paraId="258F4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47" w:type="dxa"/>
          </w:tcPr>
          <w:p w14:paraId="050FE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3</w:t>
            </w:r>
          </w:p>
        </w:tc>
        <w:tc>
          <w:tcPr>
            <w:tcW w:w="582" w:type="dxa"/>
          </w:tcPr>
          <w:p w14:paraId="4D384D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w:t>
            </w:r>
          </w:p>
        </w:tc>
        <w:tc>
          <w:tcPr>
            <w:tcW w:w="582" w:type="dxa"/>
          </w:tcPr>
          <w:p w14:paraId="04056C5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651" w:type="dxa"/>
          </w:tcPr>
          <w:p w14:paraId="5F1A92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9</w:t>
            </w:r>
          </w:p>
        </w:tc>
        <w:tc>
          <w:tcPr>
            <w:tcW w:w="772" w:type="dxa"/>
          </w:tcPr>
          <w:p w14:paraId="196044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72" w:type="dxa"/>
          </w:tcPr>
          <w:p w14:paraId="1D2ADA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72" w:type="dxa"/>
          </w:tcPr>
          <w:p w14:paraId="1001EED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7</w:t>
            </w:r>
          </w:p>
        </w:tc>
        <w:tc>
          <w:tcPr>
            <w:tcW w:w="747" w:type="dxa"/>
          </w:tcPr>
          <w:p w14:paraId="35352BF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53E465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772" w:type="dxa"/>
          </w:tcPr>
          <w:p w14:paraId="7C166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r>
      <w:tr w:rsidR="0066543A" w14:paraId="658A5A01" w14:textId="77777777" w:rsidTr="00D201C3">
        <w:trPr>
          <w:trHeight w:val="288"/>
          <w:jc w:val="center"/>
        </w:trPr>
        <w:tc>
          <w:tcPr>
            <w:tcW w:w="1214" w:type="dxa"/>
          </w:tcPr>
          <w:p w14:paraId="077B3C14"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1DBC82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3</w:t>
            </w:r>
          </w:p>
        </w:tc>
        <w:tc>
          <w:tcPr>
            <w:tcW w:w="772" w:type="dxa"/>
          </w:tcPr>
          <w:p w14:paraId="63D881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3</w:t>
            </w:r>
          </w:p>
        </w:tc>
        <w:tc>
          <w:tcPr>
            <w:tcW w:w="747" w:type="dxa"/>
          </w:tcPr>
          <w:p w14:paraId="03FB0F7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0</w:t>
            </w:r>
          </w:p>
        </w:tc>
        <w:tc>
          <w:tcPr>
            <w:tcW w:w="582" w:type="dxa"/>
          </w:tcPr>
          <w:p w14:paraId="518CC9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582" w:type="dxa"/>
          </w:tcPr>
          <w:p w14:paraId="211E16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5</w:t>
            </w:r>
          </w:p>
        </w:tc>
        <w:tc>
          <w:tcPr>
            <w:tcW w:w="651" w:type="dxa"/>
          </w:tcPr>
          <w:p w14:paraId="1A631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54F6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9</w:t>
            </w:r>
          </w:p>
        </w:tc>
        <w:tc>
          <w:tcPr>
            <w:tcW w:w="772" w:type="dxa"/>
          </w:tcPr>
          <w:p w14:paraId="6480C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C830F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6</w:t>
            </w:r>
          </w:p>
        </w:tc>
        <w:tc>
          <w:tcPr>
            <w:tcW w:w="747" w:type="dxa"/>
          </w:tcPr>
          <w:p w14:paraId="0AE98598"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3BB6C8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72" w:type="dxa"/>
          </w:tcPr>
          <w:p w14:paraId="6E3E42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60AD787" w14:textId="77777777" w:rsidTr="00D201C3">
        <w:trPr>
          <w:trHeight w:val="288"/>
          <w:jc w:val="center"/>
        </w:trPr>
        <w:tc>
          <w:tcPr>
            <w:tcW w:w="1214" w:type="dxa"/>
          </w:tcPr>
          <w:p w14:paraId="07ABBE0B"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62A6722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2</w:t>
            </w:r>
          </w:p>
        </w:tc>
        <w:tc>
          <w:tcPr>
            <w:tcW w:w="772" w:type="dxa"/>
          </w:tcPr>
          <w:p w14:paraId="267536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79B5D6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3</w:t>
            </w:r>
          </w:p>
        </w:tc>
        <w:tc>
          <w:tcPr>
            <w:tcW w:w="582" w:type="dxa"/>
          </w:tcPr>
          <w:p w14:paraId="4FF8A37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582" w:type="dxa"/>
          </w:tcPr>
          <w:p w14:paraId="10A36A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651" w:type="dxa"/>
          </w:tcPr>
          <w:p w14:paraId="683727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26F6FB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C17DB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A4842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747" w:type="dxa"/>
          </w:tcPr>
          <w:p w14:paraId="712DF01D"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0A61810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772" w:type="dxa"/>
          </w:tcPr>
          <w:p w14:paraId="599F79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14:paraId="52FEBA32" w14:textId="77777777" w:rsidTr="00D201C3">
        <w:trPr>
          <w:trHeight w:val="288"/>
          <w:jc w:val="center"/>
        </w:trPr>
        <w:tc>
          <w:tcPr>
            <w:tcW w:w="1214" w:type="dxa"/>
          </w:tcPr>
          <w:p w14:paraId="78FB4A6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71" w:type="dxa"/>
          </w:tcPr>
          <w:p w14:paraId="5B6254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66636C9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47" w:type="dxa"/>
          </w:tcPr>
          <w:p w14:paraId="0F4AA2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3D5424D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82" w:type="dxa"/>
          </w:tcPr>
          <w:p w14:paraId="6015C6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51" w:type="dxa"/>
          </w:tcPr>
          <w:p w14:paraId="3E5E0B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72" w:type="dxa"/>
          </w:tcPr>
          <w:p w14:paraId="38FEF7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772" w:type="dxa"/>
          </w:tcPr>
          <w:p w14:paraId="287255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72" w:type="dxa"/>
          </w:tcPr>
          <w:p w14:paraId="4559A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47" w:type="dxa"/>
          </w:tcPr>
          <w:p w14:paraId="1B4E88B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82" w:type="dxa"/>
          </w:tcPr>
          <w:p w14:paraId="2EDF57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6</w:t>
            </w:r>
          </w:p>
        </w:tc>
        <w:tc>
          <w:tcPr>
            <w:tcW w:w="772" w:type="dxa"/>
          </w:tcPr>
          <w:p w14:paraId="492607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8</w:t>
            </w:r>
          </w:p>
        </w:tc>
      </w:tr>
      <w:tr w:rsidR="0066543A" w14:paraId="11F73278" w14:textId="77777777" w:rsidTr="00D201C3">
        <w:trPr>
          <w:trHeight w:val="429"/>
          <w:jc w:val="center"/>
        </w:trPr>
        <w:tc>
          <w:tcPr>
            <w:tcW w:w="1214" w:type="dxa"/>
          </w:tcPr>
          <w:p w14:paraId="1139F7C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71" w:type="dxa"/>
          </w:tcPr>
          <w:p w14:paraId="77E3E23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4</w:t>
            </w:r>
          </w:p>
        </w:tc>
        <w:tc>
          <w:tcPr>
            <w:tcW w:w="772" w:type="dxa"/>
          </w:tcPr>
          <w:p w14:paraId="7C6B208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5.7</w:t>
            </w:r>
          </w:p>
        </w:tc>
        <w:tc>
          <w:tcPr>
            <w:tcW w:w="747" w:type="dxa"/>
          </w:tcPr>
          <w:p w14:paraId="34CC3B0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3.1</w:t>
            </w:r>
          </w:p>
        </w:tc>
        <w:tc>
          <w:tcPr>
            <w:tcW w:w="582" w:type="dxa"/>
          </w:tcPr>
          <w:p w14:paraId="1A006C5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9</w:t>
            </w:r>
          </w:p>
        </w:tc>
        <w:tc>
          <w:tcPr>
            <w:tcW w:w="582" w:type="dxa"/>
          </w:tcPr>
          <w:p w14:paraId="1D49B47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9.1</w:t>
            </w:r>
          </w:p>
        </w:tc>
        <w:tc>
          <w:tcPr>
            <w:tcW w:w="651" w:type="dxa"/>
          </w:tcPr>
          <w:p w14:paraId="2F9D88DC"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0</w:t>
            </w:r>
          </w:p>
        </w:tc>
        <w:tc>
          <w:tcPr>
            <w:tcW w:w="772" w:type="dxa"/>
          </w:tcPr>
          <w:p w14:paraId="49981FE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2.9</w:t>
            </w:r>
          </w:p>
        </w:tc>
        <w:tc>
          <w:tcPr>
            <w:tcW w:w="772" w:type="dxa"/>
          </w:tcPr>
          <w:p w14:paraId="6C0D0C2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3</w:t>
            </w:r>
          </w:p>
        </w:tc>
        <w:tc>
          <w:tcPr>
            <w:tcW w:w="772" w:type="dxa"/>
          </w:tcPr>
          <w:p w14:paraId="4B9729B3"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c>
          <w:tcPr>
            <w:tcW w:w="747" w:type="dxa"/>
          </w:tcPr>
          <w:p w14:paraId="01279E75"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3.0</w:t>
            </w:r>
          </w:p>
        </w:tc>
        <w:tc>
          <w:tcPr>
            <w:tcW w:w="582" w:type="dxa"/>
          </w:tcPr>
          <w:p w14:paraId="67F6AD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6.2</w:t>
            </w:r>
          </w:p>
        </w:tc>
        <w:tc>
          <w:tcPr>
            <w:tcW w:w="772" w:type="dxa"/>
          </w:tcPr>
          <w:p w14:paraId="7D6E77C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8.9</w:t>
            </w:r>
          </w:p>
        </w:tc>
      </w:tr>
    </w:tbl>
    <w:p w14:paraId="5357D938" w14:textId="77777777" w:rsidR="0066543A" w:rsidRPr="008A6FF3" w:rsidRDefault="0066543A" w:rsidP="00FC4F7C">
      <w:pPr>
        <w:pStyle w:val="NO"/>
      </w:pPr>
      <w:r w:rsidRPr="008A6FF3">
        <w:t>Note:</w:t>
      </w:r>
      <w:r w:rsidR="00FC4F7C">
        <w:tab/>
      </w:r>
      <w:r w:rsidRPr="008A6FF3">
        <w:t>All sources except for Intel assume no TBS scaling for Msg2 evaluation</w:t>
      </w:r>
      <w:r>
        <w:t>.</w:t>
      </w:r>
    </w:p>
    <w:p w14:paraId="6C3518F3" w14:textId="77777777" w:rsidR="0066543A" w:rsidRDefault="0066543A" w:rsidP="0066543A">
      <w:pPr>
        <w:pStyle w:val="Heading3"/>
        <w:rPr>
          <w:lang w:eastAsia="zh-CN"/>
        </w:rPr>
      </w:pPr>
      <w:bookmarkStart w:id="1810" w:name="_Toc56714340"/>
      <w:bookmarkStart w:id="1811" w:name="_Toc57126607"/>
      <w:bookmarkStart w:id="1812" w:name="_Toc57126728"/>
      <w:bookmarkStart w:id="1813" w:name="_Toc57127675"/>
      <w:bookmarkStart w:id="1814" w:name="_Toc57127784"/>
      <w:bookmarkStart w:id="1815" w:name="_Toc57136484"/>
      <w:bookmarkStart w:id="1816" w:name="_Toc57144834"/>
      <w:bookmarkStart w:id="1817" w:name="_Toc64544446"/>
      <w:r>
        <w:rPr>
          <w:lang w:eastAsia="zh-CN"/>
        </w:rPr>
        <w:lastRenderedPageBreak/>
        <w:t>9.1.2</w:t>
      </w:r>
      <w:r>
        <w:rPr>
          <w:lang w:eastAsia="zh-CN"/>
        </w:rPr>
        <w:tab/>
        <w:t>R</w:t>
      </w:r>
      <w:r w:rsidRPr="004C307A">
        <w:rPr>
          <w:lang w:eastAsia="zh-CN"/>
        </w:rPr>
        <w:t>ural scenario at 0.7 GHz</w:t>
      </w:r>
      <w:bookmarkEnd w:id="1810"/>
      <w:bookmarkEnd w:id="1811"/>
      <w:bookmarkEnd w:id="1812"/>
      <w:bookmarkEnd w:id="1813"/>
      <w:bookmarkEnd w:id="1814"/>
      <w:bookmarkEnd w:id="1815"/>
      <w:bookmarkEnd w:id="1816"/>
      <w:bookmarkEnd w:id="1817"/>
    </w:p>
    <w:p w14:paraId="4C0B19CA" w14:textId="77777777" w:rsidR="0066543A" w:rsidRPr="00AD4315" w:rsidRDefault="0066543A" w:rsidP="00FC4F7C">
      <w:pPr>
        <w:rPr>
          <w:rFonts w:eastAsia="Calibri"/>
        </w:rPr>
      </w:pPr>
      <w:r>
        <w:t xml:space="preserve">For Rural scenario at 0.7 GHz, the bottleneck channel for the reference NR UE and the corresponding maximum isotropic loss (MIL) value by the sourcing companies [3] are shown in Table 9.1.2-1. More details are provided in Annex C.2. The estimated coverage loss for the RedCap UE in rural scenario at 0.7 GHz, relative to the bottleneck channel of the reference NR UE </w:t>
      </w:r>
      <w:r w:rsidRPr="00AD4315">
        <w:rPr>
          <w:rFonts w:eastAsia="Calibri"/>
        </w:rPr>
        <w:t>is summarized in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w:t>
      </w:r>
      <w:r w:rsidRPr="00F1262E">
        <w:rPr>
          <w:rFonts w:eastAsia="Calibri"/>
        </w:rPr>
        <w:t xml:space="preserve">For every sourcing-company result, the amount of compensation for each channel that has MIL below the target value </w:t>
      </w:r>
      <w:proofErr w:type="gramStart"/>
      <w:r w:rsidRPr="00F1262E">
        <w:rPr>
          <w:rFonts w:eastAsia="Calibri"/>
        </w:rPr>
        <w:t>are</w:t>
      </w:r>
      <w:proofErr w:type="gramEnd"/>
      <w:r w:rsidRPr="00F1262E">
        <w:rPr>
          <w:rFonts w:eastAsia="Calibri"/>
        </w:rPr>
        <w:t xml:space="preserve"> highlighted.</w:t>
      </w:r>
      <w:r>
        <w:rPr>
          <w:rFonts w:eastAsia="Calibri"/>
        </w:rPr>
        <w:t xml:space="preserve"> </w:t>
      </w:r>
      <w:r w:rsidRPr="00AD4315">
        <w:rPr>
          <w:rFonts w:eastAsia="Calibri"/>
        </w:rPr>
        <w:t>It is noted that the 3dB antenna efficiency loss is assumed in both DL and UL for the RedCap UE.</w:t>
      </w:r>
    </w:p>
    <w:p w14:paraId="60E9296E" w14:textId="77777777" w:rsidR="0066543A" w:rsidRPr="00803BE4" w:rsidRDefault="0066543A" w:rsidP="00FC4F7C">
      <w:pPr>
        <w:pStyle w:val="TH"/>
      </w:pPr>
      <w:r w:rsidRPr="00622453">
        <w:t>Table 9.1</w:t>
      </w:r>
      <w:r>
        <w:t>.2</w:t>
      </w:r>
      <w:r w:rsidRPr="00622453">
        <w:t>-</w:t>
      </w:r>
      <w:r>
        <w:t>1</w:t>
      </w:r>
      <w:r w:rsidRPr="00803BE4">
        <w:t>: Bottleneck channel and MIL value for Reference NR UE in rural 0.7 GHz</w:t>
      </w:r>
    </w:p>
    <w:tbl>
      <w:tblPr>
        <w:tblStyle w:val="2"/>
        <w:tblW w:w="6912" w:type="dxa"/>
        <w:jc w:val="center"/>
        <w:tblLook w:val="04A0" w:firstRow="1" w:lastRow="0" w:firstColumn="1" w:lastColumn="0" w:noHBand="0" w:noVBand="1"/>
      </w:tblPr>
      <w:tblGrid>
        <w:gridCol w:w="2016"/>
        <w:gridCol w:w="2448"/>
        <w:gridCol w:w="2448"/>
      </w:tblGrid>
      <w:tr w:rsidR="0066543A" w14:paraId="53E49AF8" w14:textId="77777777" w:rsidTr="00D201C3">
        <w:trPr>
          <w:jc w:val="center"/>
        </w:trPr>
        <w:tc>
          <w:tcPr>
            <w:tcW w:w="2016" w:type="dxa"/>
          </w:tcPr>
          <w:p w14:paraId="6BE75300" w14:textId="77777777" w:rsidR="0066543A" w:rsidRPr="008A6FF3" w:rsidRDefault="0066543A" w:rsidP="00D201C3">
            <w:pPr>
              <w:pStyle w:val="BodyText"/>
              <w:jc w:val="left"/>
              <w:rPr>
                <w:rFonts w:ascii="Times New Roman" w:eastAsia="Calibri" w:hAnsi="Times New Roman"/>
                <w:b w:val="0"/>
                <w:sz w:val="20"/>
              </w:rPr>
            </w:pPr>
          </w:p>
        </w:tc>
        <w:tc>
          <w:tcPr>
            <w:tcW w:w="2448" w:type="dxa"/>
          </w:tcPr>
          <w:p w14:paraId="24681260"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Bottleneck Channel</w:t>
            </w:r>
          </w:p>
        </w:tc>
        <w:tc>
          <w:tcPr>
            <w:tcW w:w="2448" w:type="dxa"/>
          </w:tcPr>
          <w:p w14:paraId="4795AB97" w14:textId="77777777" w:rsidR="0066543A" w:rsidRPr="008A6FF3" w:rsidRDefault="0066543A" w:rsidP="00D201C3">
            <w:pPr>
              <w:pStyle w:val="BodyText"/>
              <w:jc w:val="center"/>
              <w:rPr>
                <w:rFonts w:ascii="Times New Roman" w:hAnsi="Times New Roman"/>
                <w:b w:val="0"/>
                <w:sz w:val="20"/>
              </w:rPr>
            </w:pPr>
            <w:r w:rsidRPr="008A6FF3">
              <w:rPr>
                <w:rFonts w:ascii="Times New Roman" w:hAnsi="Times New Roman"/>
                <w:sz w:val="20"/>
              </w:rPr>
              <w:t>MIL (dB)</w:t>
            </w:r>
          </w:p>
        </w:tc>
      </w:tr>
      <w:tr w:rsidR="0066543A" w14:paraId="47BAB45E" w14:textId="77777777" w:rsidTr="00D201C3">
        <w:trPr>
          <w:trHeight w:val="288"/>
          <w:jc w:val="center"/>
        </w:trPr>
        <w:tc>
          <w:tcPr>
            <w:tcW w:w="2016" w:type="dxa"/>
          </w:tcPr>
          <w:p w14:paraId="0419F124" w14:textId="77777777" w:rsidR="0066543A" w:rsidRPr="008A6FF3" w:rsidRDefault="0066543A" w:rsidP="00D201C3">
            <w:pPr>
              <w:spacing w:after="0"/>
              <w:rPr>
                <w:rFonts w:ascii="Times New Roman" w:hAnsi="Times New Roman"/>
                <w:b/>
              </w:rPr>
            </w:pPr>
            <w:r w:rsidRPr="008A6FF3">
              <w:rPr>
                <w:rFonts w:ascii="Times New Roman" w:hAnsi="Times New Roman"/>
              </w:rPr>
              <w:t>Samsung</w:t>
            </w:r>
          </w:p>
        </w:tc>
        <w:tc>
          <w:tcPr>
            <w:tcW w:w="2448" w:type="dxa"/>
          </w:tcPr>
          <w:p w14:paraId="7244ABC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F7E9F8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6</w:t>
            </w:r>
          </w:p>
        </w:tc>
      </w:tr>
      <w:tr w:rsidR="0066543A" w14:paraId="342BB74D" w14:textId="77777777" w:rsidTr="00D201C3">
        <w:trPr>
          <w:trHeight w:val="288"/>
          <w:jc w:val="center"/>
        </w:trPr>
        <w:tc>
          <w:tcPr>
            <w:tcW w:w="2016" w:type="dxa"/>
          </w:tcPr>
          <w:p w14:paraId="60A64812" w14:textId="77777777" w:rsidR="0066543A" w:rsidRPr="008A6FF3" w:rsidRDefault="0066543A" w:rsidP="00D201C3">
            <w:pPr>
              <w:spacing w:after="0"/>
              <w:rPr>
                <w:rFonts w:ascii="Times New Roman" w:hAnsi="Times New Roman"/>
                <w:b/>
              </w:rPr>
            </w:pPr>
            <w:r w:rsidRPr="008A6FF3">
              <w:rPr>
                <w:rFonts w:ascii="Times New Roman" w:hAnsi="Times New Roman"/>
              </w:rPr>
              <w:t>ZTE</w:t>
            </w:r>
          </w:p>
        </w:tc>
        <w:tc>
          <w:tcPr>
            <w:tcW w:w="2448" w:type="dxa"/>
          </w:tcPr>
          <w:p w14:paraId="6627D72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 Msg3</w:t>
            </w:r>
          </w:p>
        </w:tc>
        <w:tc>
          <w:tcPr>
            <w:tcW w:w="2448" w:type="dxa"/>
          </w:tcPr>
          <w:p w14:paraId="217582E8"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2</w:t>
            </w:r>
          </w:p>
        </w:tc>
      </w:tr>
      <w:tr w:rsidR="0066543A" w14:paraId="0043BD64" w14:textId="77777777" w:rsidTr="00D201C3">
        <w:trPr>
          <w:trHeight w:val="288"/>
          <w:jc w:val="center"/>
        </w:trPr>
        <w:tc>
          <w:tcPr>
            <w:tcW w:w="2016" w:type="dxa"/>
          </w:tcPr>
          <w:p w14:paraId="0C23E795" w14:textId="77777777" w:rsidR="0066543A" w:rsidRPr="008A6FF3" w:rsidRDefault="0066543A" w:rsidP="00D201C3">
            <w:pPr>
              <w:spacing w:after="0"/>
              <w:rPr>
                <w:rFonts w:ascii="Times New Roman" w:hAnsi="Times New Roman"/>
                <w:b/>
              </w:rPr>
            </w:pPr>
            <w:r w:rsidRPr="008A6FF3">
              <w:rPr>
                <w:rFonts w:ascii="Times New Roman" w:hAnsi="Times New Roman"/>
              </w:rPr>
              <w:t>OPPO</w:t>
            </w:r>
          </w:p>
        </w:tc>
        <w:tc>
          <w:tcPr>
            <w:tcW w:w="2448" w:type="dxa"/>
          </w:tcPr>
          <w:p w14:paraId="5877F41A"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CCH PF3 22 bits</w:t>
            </w:r>
          </w:p>
        </w:tc>
        <w:tc>
          <w:tcPr>
            <w:tcW w:w="2448" w:type="dxa"/>
          </w:tcPr>
          <w:p w14:paraId="0CDC736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8.9</w:t>
            </w:r>
          </w:p>
        </w:tc>
      </w:tr>
      <w:tr w:rsidR="0066543A" w14:paraId="72F593A3" w14:textId="77777777" w:rsidTr="00D201C3">
        <w:trPr>
          <w:trHeight w:val="288"/>
          <w:jc w:val="center"/>
        </w:trPr>
        <w:tc>
          <w:tcPr>
            <w:tcW w:w="2016" w:type="dxa"/>
          </w:tcPr>
          <w:p w14:paraId="41C554AF" w14:textId="77777777" w:rsidR="0066543A" w:rsidRPr="008A6FF3" w:rsidRDefault="0066543A" w:rsidP="00D201C3">
            <w:pPr>
              <w:spacing w:after="0"/>
              <w:rPr>
                <w:rFonts w:ascii="Times New Roman" w:hAnsi="Times New Roman"/>
                <w:b/>
              </w:rPr>
            </w:pPr>
            <w:r w:rsidRPr="008A6FF3">
              <w:rPr>
                <w:rFonts w:ascii="Times New Roman" w:hAnsi="Times New Roman"/>
              </w:rPr>
              <w:t>CATT</w:t>
            </w:r>
          </w:p>
        </w:tc>
        <w:tc>
          <w:tcPr>
            <w:tcW w:w="2448" w:type="dxa"/>
          </w:tcPr>
          <w:p w14:paraId="4A4E8F9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E8AB0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7.9</w:t>
            </w:r>
          </w:p>
        </w:tc>
      </w:tr>
      <w:tr w:rsidR="0066543A" w14:paraId="36DC0F92" w14:textId="77777777" w:rsidTr="00D201C3">
        <w:trPr>
          <w:trHeight w:val="288"/>
          <w:jc w:val="center"/>
        </w:trPr>
        <w:tc>
          <w:tcPr>
            <w:tcW w:w="2016" w:type="dxa"/>
          </w:tcPr>
          <w:p w14:paraId="522DD697" w14:textId="77777777" w:rsidR="0066543A" w:rsidRPr="008A6FF3" w:rsidRDefault="0066543A" w:rsidP="00D201C3">
            <w:pPr>
              <w:spacing w:after="0"/>
              <w:rPr>
                <w:rFonts w:ascii="Times New Roman" w:hAnsi="Times New Roman"/>
                <w:b/>
              </w:rPr>
            </w:pPr>
            <w:r w:rsidRPr="008A6FF3">
              <w:rPr>
                <w:rFonts w:ascii="Times New Roman" w:hAnsi="Times New Roman"/>
              </w:rPr>
              <w:t>vivo</w:t>
            </w:r>
          </w:p>
        </w:tc>
        <w:tc>
          <w:tcPr>
            <w:tcW w:w="2448" w:type="dxa"/>
          </w:tcPr>
          <w:p w14:paraId="438E3ACB"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27252B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0</w:t>
            </w:r>
          </w:p>
        </w:tc>
      </w:tr>
      <w:tr w:rsidR="0066543A" w14:paraId="158635F5" w14:textId="77777777" w:rsidTr="00D201C3">
        <w:trPr>
          <w:trHeight w:val="288"/>
          <w:jc w:val="center"/>
        </w:trPr>
        <w:tc>
          <w:tcPr>
            <w:tcW w:w="2016" w:type="dxa"/>
          </w:tcPr>
          <w:p w14:paraId="334E2CC1" w14:textId="77777777" w:rsidR="0066543A" w:rsidRPr="008A6FF3" w:rsidRDefault="0066543A" w:rsidP="00D201C3">
            <w:pPr>
              <w:spacing w:after="0"/>
              <w:rPr>
                <w:rFonts w:ascii="Times New Roman" w:hAnsi="Times New Roman"/>
                <w:b/>
              </w:rPr>
            </w:pPr>
            <w:r w:rsidRPr="008A6FF3">
              <w:rPr>
                <w:rFonts w:ascii="Times New Roman" w:hAnsi="Times New Roman"/>
              </w:rPr>
              <w:t>Xiaomi</w:t>
            </w:r>
          </w:p>
        </w:tc>
        <w:tc>
          <w:tcPr>
            <w:tcW w:w="2448" w:type="dxa"/>
          </w:tcPr>
          <w:p w14:paraId="5917C45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FD47B2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9.7</w:t>
            </w:r>
          </w:p>
        </w:tc>
      </w:tr>
      <w:tr w:rsidR="0066543A" w14:paraId="46638E38" w14:textId="77777777" w:rsidTr="00D201C3">
        <w:trPr>
          <w:trHeight w:val="288"/>
          <w:jc w:val="center"/>
        </w:trPr>
        <w:tc>
          <w:tcPr>
            <w:tcW w:w="2016" w:type="dxa"/>
          </w:tcPr>
          <w:p w14:paraId="58D0ABEE" w14:textId="77777777" w:rsidR="0066543A" w:rsidRPr="008A6FF3" w:rsidRDefault="0066543A" w:rsidP="00D201C3">
            <w:pPr>
              <w:spacing w:after="0"/>
              <w:rPr>
                <w:rFonts w:ascii="Times New Roman" w:hAnsi="Times New Roman"/>
                <w:b/>
              </w:rPr>
            </w:pPr>
            <w:r w:rsidRPr="008A6FF3">
              <w:rPr>
                <w:rFonts w:ascii="Times New Roman" w:hAnsi="Times New Roman"/>
              </w:rPr>
              <w:t>Futurewei</w:t>
            </w:r>
          </w:p>
        </w:tc>
        <w:tc>
          <w:tcPr>
            <w:tcW w:w="2448" w:type="dxa"/>
          </w:tcPr>
          <w:p w14:paraId="58609E9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DB07AC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0.8</w:t>
            </w:r>
          </w:p>
        </w:tc>
      </w:tr>
      <w:tr w:rsidR="0066543A" w14:paraId="3AD74109" w14:textId="77777777" w:rsidTr="00D201C3">
        <w:trPr>
          <w:trHeight w:val="288"/>
          <w:jc w:val="center"/>
        </w:trPr>
        <w:tc>
          <w:tcPr>
            <w:tcW w:w="2016" w:type="dxa"/>
          </w:tcPr>
          <w:p w14:paraId="7453D754" w14:textId="77777777" w:rsidR="0066543A" w:rsidRPr="008A6FF3" w:rsidRDefault="0066543A" w:rsidP="00D201C3">
            <w:pPr>
              <w:spacing w:after="0"/>
              <w:rPr>
                <w:rFonts w:ascii="Times New Roman" w:hAnsi="Times New Roman"/>
                <w:b/>
              </w:rPr>
            </w:pPr>
            <w:r w:rsidRPr="008A6FF3">
              <w:rPr>
                <w:rFonts w:ascii="Times New Roman" w:hAnsi="Times New Roman"/>
              </w:rPr>
              <w:t>Nokia</w:t>
            </w:r>
          </w:p>
        </w:tc>
        <w:tc>
          <w:tcPr>
            <w:tcW w:w="2448" w:type="dxa"/>
          </w:tcPr>
          <w:p w14:paraId="4F789B5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60EB382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38.5</w:t>
            </w:r>
          </w:p>
        </w:tc>
      </w:tr>
      <w:tr w:rsidR="0066543A" w14:paraId="325D7508" w14:textId="77777777" w:rsidTr="00D201C3">
        <w:trPr>
          <w:trHeight w:val="288"/>
          <w:jc w:val="center"/>
        </w:trPr>
        <w:tc>
          <w:tcPr>
            <w:tcW w:w="2016" w:type="dxa"/>
          </w:tcPr>
          <w:p w14:paraId="6EE6C790" w14:textId="77777777" w:rsidR="0066543A" w:rsidRPr="008A6FF3" w:rsidRDefault="0066543A" w:rsidP="00D201C3">
            <w:pPr>
              <w:spacing w:after="0"/>
              <w:rPr>
                <w:rFonts w:ascii="Times New Roman" w:hAnsi="Times New Roman"/>
                <w:b/>
              </w:rPr>
            </w:pPr>
            <w:r w:rsidRPr="008A6FF3">
              <w:rPr>
                <w:rFonts w:ascii="Times New Roman" w:hAnsi="Times New Roman"/>
              </w:rPr>
              <w:t>DCM</w:t>
            </w:r>
          </w:p>
        </w:tc>
        <w:tc>
          <w:tcPr>
            <w:tcW w:w="2448" w:type="dxa"/>
          </w:tcPr>
          <w:p w14:paraId="2682E2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063B77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r w:rsidR="0066543A" w14:paraId="4A1CE278" w14:textId="77777777" w:rsidTr="00D201C3">
        <w:trPr>
          <w:trHeight w:val="288"/>
          <w:jc w:val="center"/>
        </w:trPr>
        <w:tc>
          <w:tcPr>
            <w:tcW w:w="2016" w:type="dxa"/>
          </w:tcPr>
          <w:p w14:paraId="465F917E" w14:textId="77777777" w:rsidR="0066543A" w:rsidRPr="008A6FF3" w:rsidRDefault="0066543A" w:rsidP="00D201C3">
            <w:pPr>
              <w:spacing w:after="0"/>
              <w:rPr>
                <w:rFonts w:ascii="Times New Roman" w:hAnsi="Times New Roman"/>
                <w:b/>
              </w:rPr>
            </w:pPr>
            <w:r w:rsidRPr="008A6FF3">
              <w:rPr>
                <w:rFonts w:ascii="Times New Roman" w:hAnsi="Times New Roman"/>
              </w:rPr>
              <w:t>Panasonic</w:t>
            </w:r>
          </w:p>
        </w:tc>
        <w:tc>
          <w:tcPr>
            <w:tcW w:w="2448" w:type="dxa"/>
          </w:tcPr>
          <w:p w14:paraId="5B5D639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28C2896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3C14853B" w14:textId="77777777" w:rsidTr="00D201C3">
        <w:trPr>
          <w:trHeight w:val="288"/>
          <w:jc w:val="center"/>
        </w:trPr>
        <w:tc>
          <w:tcPr>
            <w:tcW w:w="2016" w:type="dxa"/>
          </w:tcPr>
          <w:p w14:paraId="5128F115" w14:textId="77777777" w:rsidR="0066543A" w:rsidRPr="008A6FF3" w:rsidRDefault="0066543A" w:rsidP="00D201C3">
            <w:pPr>
              <w:spacing w:after="0"/>
              <w:rPr>
                <w:rFonts w:ascii="Times New Roman" w:hAnsi="Times New Roman"/>
                <w:b/>
              </w:rPr>
            </w:pPr>
            <w:r w:rsidRPr="008A6FF3">
              <w:rPr>
                <w:rFonts w:ascii="Times New Roman" w:hAnsi="Times New Roman"/>
              </w:rPr>
              <w:t>Huawei</w:t>
            </w:r>
          </w:p>
        </w:tc>
        <w:tc>
          <w:tcPr>
            <w:tcW w:w="2448" w:type="dxa"/>
          </w:tcPr>
          <w:p w14:paraId="2AB5842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109B97A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8</w:t>
            </w:r>
          </w:p>
        </w:tc>
      </w:tr>
      <w:tr w:rsidR="0066543A" w14:paraId="1607EED3" w14:textId="77777777" w:rsidTr="00D201C3">
        <w:trPr>
          <w:trHeight w:val="288"/>
          <w:jc w:val="center"/>
        </w:trPr>
        <w:tc>
          <w:tcPr>
            <w:tcW w:w="2016" w:type="dxa"/>
          </w:tcPr>
          <w:p w14:paraId="7A47F36F" w14:textId="77777777" w:rsidR="0066543A" w:rsidRPr="008A6FF3" w:rsidRDefault="0066543A" w:rsidP="00D201C3">
            <w:pPr>
              <w:spacing w:after="0"/>
              <w:rPr>
                <w:rFonts w:ascii="Times New Roman" w:hAnsi="Times New Roman"/>
                <w:b/>
              </w:rPr>
            </w:pPr>
            <w:r>
              <w:rPr>
                <w:rFonts w:ascii="Times New Roman" w:hAnsi="Times New Roman"/>
              </w:rPr>
              <w:t>Spreadtrum</w:t>
            </w:r>
          </w:p>
        </w:tc>
        <w:tc>
          <w:tcPr>
            <w:tcW w:w="2448" w:type="dxa"/>
          </w:tcPr>
          <w:p w14:paraId="3552E2B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7D01D7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51.5</w:t>
            </w:r>
          </w:p>
        </w:tc>
      </w:tr>
      <w:tr w:rsidR="0066543A" w14:paraId="656C385F" w14:textId="77777777" w:rsidTr="00D201C3">
        <w:trPr>
          <w:trHeight w:val="288"/>
          <w:jc w:val="center"/>
        </w:trPr>
        <w:tc>
          <w:tcPr>
            <w:tcW w:w="2016" w:type="dxa"/>
          </w:tcPr>
          <w:p w14:paraId="4961C0C9" w14:textId="77777777" w:rsidR="0066543A" w:rsidRPr="008A6FF3" w:rsidRDefault="0066543A" w:rsidP="00D201C3">
            <w:pPr>
              <w:spacing w:after="0"/>
              <w:rPr>
                <w:rFonts w:ascii="Times New Roman" w:hAnsi="Times New Roman"/>
                <w:b/>
              </w:rPr>
            </w:pPr>
            <w:r w:rsidRPr="008A6FF3">
              <w:rPr>
                <w:rFonts w:ascii="Times New Roman" w:hAnsi="Times New Roman"/>
              </w:rPr>
              <w:t>Apple</w:t>
            </w:r>
          </w:p>
        </w:tc>
        <w:tc>
          <w:tcPr>
            <w:tcW w:w="2448" w:type="dxa"/>
          </w:tcPr>
          <w:p w14:paraId="462DB856"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305827F"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3.7</w:t>
            </w:r>
          </w:p>
        </w:tc>
      </w:tr>
      <w:tr w:rsidR="0066543A" w14:paraId="293794A7" w14:textId="77777777" w:rsidTr="00D201C3">
        <w:trPr>
          <w:trHeight w:val="288"/>
          <w:jc w:val="center"/>
        </w:trPr>
        <w:tc>
          <w:tcPr>
            <w:tcW w:w="2016" w:type="dxa"/>
          </w:tcPr>
          <w:p w14:paraId="03BB867B" w14:textId="77777777" w:rsidR="0066543A" w:rsidRPr="008A6FF3" w:rsidRDefault="0066543A" w:rsidP="00D201C3">
            <w:pPr>
              <w:spacing w:after="0"/>
              <w:rPr>
                <w:rFonts w:ascii="Times New Roman" w:hAnsi="Times New Roman"/>
                <w:b/>
              </w:rPr>
            </w:pPr>
            <w:r w:rsidRPr="008A6FF3">
              <w:rPr>
                <w:rFonts w:ascii="Times New Roman" w:hAnsi="Times New Roman"/>
              </w:rPr>
              <w:t>Ericsson</w:t>
            </w:r>
          </w:p>
        </w:tc>
        <w:tc>
          <w:tcPr>
            <w:tcW w:w="2448" w:type="dxa"/>
          </w:tcPr>
          <w:p w14:paraId="4C22DAB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702DD454"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2.9</w:t>
            </w:r>
          </w:p>
        </w:tc>
      </w:tr>
      <w:tr w:rsidR="0066543A" w14:paraId="06AE2270" w14:textId="77777777" w:rsidTr="00D201C3">
        <w:trPr>
          <w:trHeight w:val="288"/>
          <w:jc w:val="center"/>
        </w:trPr>
        <w:tc>
          <w:tcPr>
            <w:tcW w:w="2016" w:type="dxa"/>
          </w:tcPr>
          <w:p w14:paraId="544E8124" w14:textId="77777777" w:rsidR="0066543A" w:rsidRPr="008A6FF3" w:rsidRDefault="0066543A" w:rsidP="00D201C3">
            <w:pPr>
              <w:spacing w:after="0"/>
              <w:rPr>
                <w:rFonts w:ascii="Times New Roman" w:hAnsi="Times New Roman"/>
                <w:b/>
              </w:rPr>
            </w:pPr>
            <w:r>
              <w:rPr>
                <w:rFonts w:ascii="Times New Roman" w:hAnsi="Times New Roman"/>
              </w:rPr>
              <w:t>InterDigital</w:t>
            </w:r>
          </w:p>
        </w:tc>
        <w:tc>
          <w:tcPr>
            <w:tcW w:w="2448" w:type="dxa"/>
          </w:tcPr>
          <w:p w14:paraId="62BD1DF0"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Msg3</w:t>
            </w:r>
          </w:p>
        </w:tc>
        <w:tc>
          <w:tcPr>
            <w:tcW w:w="2448" w:type="dxa"/>
          </w:tcPr>
          <w:p w14:paraId="0C32748E"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4.4</w:t>
            </w:r>
          </w:p>
        </w:tc>
      </w:tr>
      <w:tr w:rsidR="0066543A" w14:paraId="3740F65E" w14:textId="77777777" w:rsidTr="00D201C3">
        <w:trPr>
          <w:trHeight w:val="288"/>
          <w:jc w:val="center"/>
        </w:trPr>
        <w:tc>
          <w:tcPr>
            <w:tcW w:w="2016" w:type="dxa"/>
          </w:tcPr>
          <w:p w14:paraId="616BD4AA" w14:textId="77777777" w:rsidR="0066543A" w:rsidRPr="008A6FF3" w:rsidRDefault="0066543A" w:rsidP="00D201C3">
            <w:pPr>
              <w:spacing w:after="0"/>
              <w:rPr>
                <w:rFonts w:ascii="Times New Roman" w:hAnsi="Times New Roman"/>
                <w:b/>
              </w:rPr>
            </w:pPr>
            <w:r>
              <w:rPr>
                <w:rFonts w:ascii="Times New Roman" w:hAnsi="Times New Roman"/>
              </w:rPr>
              <w:t>Qualcomm</w:t>
            </w:r>
          </w:p>
        </w:tc>
        <w:tc>
          <w:tcPr>
            <w:tcW w:w="2448" w:type="dxa"/>
          </w:tcPr>
          <w:p w14:paraId="00CA5D85"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6E727009"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1.3</w:t>
            </w:r>
          </w:p>
        </w:tc>
      </w:tr>
      <w:tr w:rsidR="0066543A" w14:paraId="0C8E719E" w14:textId="77777777" w:rsidTr="00D201C3">
        <w:trPr>
          <w:trHeight w:val="288"/>
          <w:jc w:val="center"/>
        </w:trPr>
        <w:tc>
          <w:tcPr>
            <w:tcW w:w="2016" w:type="dxa"/>
          </w:tcPr>
          <w:p w14:paraId="52384525" w14:textId="77777777" w:rsidR="0066543A" w:rsidRPr="008A6FF3" w:rsidRDefault="0066543A" w:rsidP="00D201C3">
            <w:pPr>
              <w:spacing w:after="0"/>
              <w:rPr>
                <w:rFonts w:ascii="Times New Roman" w:hAnsi="Times New Roman"/>
                <w:b/>
              </w:rPr>
            </w:pPr>
            <w:r w:rsidRPr="008A6FF3">
              <w:rPr>
                <w:rFonts w:ascii="Times New Roman" w:hAnsi="Times New Roman"/>
              </w:rPr>
              <w:t>Intel</w:t>
            </w:r>
          </w:p>
        </w:tc>
        <w:tc>
          <w:tcPr>
            <w:tcW w:w="2448" w:type="dxa"/>
          </w:tcPr>
          <w:p w14:paraId="53C183D7"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PUSCH</w:t>
            </w:r>
          </w:p>
        </w:tc>
        <w:tc>
          <w:tcPr>
            <w:tcW w:w="2448" w:type="dxa"/>
          </w:tcPr>
          <w:p w14:paraId="41EBC26C" w14:textId="77777777" w:rsidR="0066543A" w:rsidRPr="008A6FF3" w:rsidRDefault="0066543A" w:rsidP="00D201C3">
            <w:pPr>
              <w:spacing w:after="0"/>
              <w:jc w:val="center"/>
              <w:rPr>
                <w:rFonts w:ascii="Times New Roman" w:hAnsi="Times New Roman"/>
                <w:color w:val="000000"/>
              </w:rPr>
            </w:pPr>
            <w:r w:rsidRPr="008A6FF3">
              <w:rPr>
                <w:rFonts w:ascii="Times New Roman" w:hAnsi="Times New Roman"/>
                <w:color w:val="000000"/>
              </w:rPr>
              <w:t>146.7</w:t>
            </w:r>
          </w:p>
        </w:tc>
      </w:tr>
    </w:tbl>
    <w:p w14:paraId="4FA97FB5" w14:textId="77777777" w:rsidR="0066543A" w:rsidRDefault="0066543A" w:rsidP="00FC4F7C">
      <w:pPr>
        <w:rPr>
          <w:rFonts w:eastAsia="Calibri"/>
        </w:rPr>
      </w:pPr>
    </w:p>
    <w:p w14:paraId="34951D45" w14:textId="77777777" w:rsidR="0066543A" w:rsidRPr="00597DF1" w:rsidRDefault="0066543A" w:rsidP="00FC4F7C">
      <w:pPr>
        <w:rPr>
          <w:rFonts w:eastAsia="Calibri"/>
          <w:lang w:eastAsia="zh-CN"/>
        </w:rPr>
      </w:pPr>
      <w:bookmarkStart w:id="1818" w:name="_Hlk55746691"/>
      <w:r w:rsidRPr="00AD4315">
        <w:rPr>
          <w:rFonts w:eastAsia="Calibri"/>
        </w:rPr>
        <w:t>The representative values in the last row of Table 9.1</w:t>
      </w:r>
      <w:r>
        <w:rPr>
          <w:rFonts w:eastAsia="Calibri"/>
        </w:rPr>
        <w:t>.2</w:t>
      </w:r>
      <w:r w:rsidRPr="00AD4315">
        <w:rPr>
          <w:rFonts w:eastAsia="Calibri"/>
        </w:rPr>
        <w:t>-</w:t>
      </w:r>
      <w:r>
        <w:rPr>
          <w:rFonts w:eastAsia="Calibri"/>
        </w:rPr>
        <w:t>2</w:t>
      </w:r>
      <w:r w:rsidRPr="00AD4315">
        <w:rPr>
          <w:rFonts w:eastAsia="Calibri"/>
        </w:rPr>
        <w:t xml:space="preserve"> and Table 9.1</w:t>
      </w:r>
      <w:r>
        <w:rPr>
          <w:rFonts w:eastAsia="Calibri"/>
        </w:rPr>
        <w:t>.2</w:t>
      </w:r>
      <w:r w:rsidRPr="00AD4315">
        <w:rPr>
          <w:rFonts w:eastAsia="Calibri"/>
        </w:rPr>
        <w:t>-</w:t>
      </w:r>
      <w:r>
        <w:rPr>
          <w:rFonts w:eastAsia="Calibri"/>
        </w:rPr>
        <w:t>3</w:t>
      </w:r>
      <w:r w:rsidRPr="00AD4315">
        <w:rPr>
          <w:rFonts w:eastAsia="Calibri"/>
        </w:rPr>
        <w:t xml:space="preserve"> are derived by </w:t>
      </w:r>
      <w:r w:rsidRPr="00597DF1">
        <w:rPr>
          <w:lang w:eastAsia="zh-CN"/>
        </w:rPr>
        <w:t xml:space="preserve">taking the mean value (in dB domain) from </w:t>
      </w:r>
      <w:r w:rsidRPr="00597DF1">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5790A3BA" w14:textId="77777777" w:rsidR="0066543A" w:rsidRPr="00597DF1" w:rsidRDefault="0066543A" w:rsidP="00FC4F7C">
      <w:pPr>
        <w:rPr>
          <w:rFonts w:eastAsia="Calibri"/>
          <w:lang w:eastAsia="zh-CN"/>
        </w:rPr>
      </w:pPr>
      <w:r w:rsidRPr="00AD4315">
        <w:rPr>
          <w:rFonts w:eastAsia="Calibri"/>
        </w:rPr>
        <w:t>As can be seen in the last row for the representative value, all the channels exc</w:t>
      </w:r>
      <w:r w:rsidRPr="00597DF1">
        <w:rPr>
          <w:rFonts w:eastAsia="Calibri"/>
          <w:lang w:eastAsia="zh-CN"/>
        </w:rPr>
        <w:t xml:space="preserve">ept for PUSCH and Msg3 have better coverage than that of the bottleneck channel thus requiring no compensation. On average, a coverage degradation of approximately 2.8 dB and 1 </w:t>
      </w:r>
      <w:proofErr w:type="gramStart"/>
      <w:r w:rsidRPr="00597DF1">
        <w:rPr>
          <w:rFonts w:eastAsia="Calibri"/>
          <w:lang w:eastAsia="zh-CN"/>
        </w:rPr>
        <w:t>dB,</w:t>
      </w:r>
      <w:proofErr w:type="gramEnd"/>
      <w:r w:rsidRPr="00597DF1">
        <w:rPr>
          <w:rFonts w:eastAsia="Calibri"/>
          <w:lang w:eastAsia="zh-CN"/>
        </w:rPr>
        <w:t xml:space="preserve"> respectively is observed for PUSCH and Msg3. </w:t>
      </w:r>
    </w:p>
    <w:p w14:paraId="62E5F13B" w14:textId="77777777" w:rsidR="0066543A" w:rsidRPr="00597DF1" w:rsidRDefault="0066543A" w:rsidP="00FC4F7C">
      <w:pPr>
        <w:rPr>
          <w:rFonts w:eastAsia="Calibri"/>
          <w:lang w:eastAsia="zh-CN"/>
        </w:rPr>
      </w:pPr>
      <w:r w:rsidRPr="00AD4315">
        <w:rPr>
          <w:rFonts w:eastAsia="Calibri"/>
        </w:rPr>
        <w:t>It should be noted that the 3</w:t>
      </w:r>
      <w:r w:rsidRPr="00597DF1">
        <w:rPr>
          <w:rFonts w:eastAsia="Calibri"/>
          <w:lang w:eastAsia="zh-CN"/>
        </w:rPr>
        <w:t xml:space="preserve"> dB loss is resulted from the UE antenna efficiency loss assumed for the wearable use cases. Furthermore, the same target data rate of 100 kbps for PUSCH is assumed for both RedCap UE and the reference NR UE (see evaluation methodology described in clause 6.3). A smaller or no coverage loss for PUSCH is expected if the target data rate for RedCap UE is reduced. </w:t>
      </w:r>
    </w:p>
    <w:bookmarkEnd w:id="1818"/>
    <w:p w14:paraId="2A645C65" w14:textId="77777777" w:rsidR="0066543A" w:rsidRPr="00803BE4" w:rsidRDefault="0066543A" w:rsidP="00FC4F7C">
      <w:pPr>
        <w:pStyle w:val="TH"/>
      </w:pPr>
      <w:r w:rsidRPr="00622453">
        <w:t>Table 9.1</w:t>
      </w:r>
      <w:r>
        <w:t>.2</w:t>
      </w:r>
      <w:r w:rsidRPr="00622453">
        <w:t>-</w:t>
      </w:r>
      <w:r>
        <w:t>2</w:t>
      </w:r>
      <w:r w:rsidRPr="00803BE4">
        <w:t>: Coverage loss (dB) for 2Rx RedCap UE in rural scenario at 0.7 GHz (Option 3)</w:t>
      </w:r>
    </w:p>
    <w:tbl>
      <w:tblPr>
        <w:tblStyle w:val="2"/>
        <w:tblW w:w="9994"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82"/>
      </w:tblGrid>
      <w:tr w:rsidR="0066543A" w:rsidRPr="008A6FF3" w14:paraId="57D1D1BF" w14:textId="77777777" w:rsidTr="00D201C3">
        <w:trPr>
          <w:jc w:val="center"/>
        </w:trPr>
        <w:tc>
          <w:tcPr>
            <w:tcW w:w="1238" w:type="dxa"/>
          </w:tcPr>
          <w:p w14:paraId="6739611C"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1F4F67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4451147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58B82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040E1434"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2B29BB2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7AFE6E3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0DD7D92E"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2CB3640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7911EBE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3F9340E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0F2DA4E1"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82" w:type="dxa"/>
          </w:tcPr>
          <w:p w14:paraId="651AFFB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05EF0BA7" w14:textId="77777777" w:rsidTr="00D201C3">
        <w:trPr>
          <w:trHeight w:val="288"/>
          <w:jc w:val="center"/>
        </w:trPr>
        <w:tc>
          <w:tcPr>
            <w:tcW w:w="1238" w:type="dxa"/>
          </w:tcPr>
          <w:p w14:paraId="27686F4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6C8261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85" w:type="dxa"/>
          </w:tcPr>
          <w:p w14:paraId="60D3AF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9</w:t>
            </w:r>
          </w:p>
        </w:tc>
        <w:tc>
          <w:tcPr>
            <w:tcW w:w="759" w:type="dxa"/>
          </w:tcPr>
          <w:p w14:paraId="33F473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3FCA5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590" w:type="dxa"/>
          </w:tcPr>
          <w:p w14:paraId="4E63A4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4</w:t>
            </w:r>
          </w:p>
        </w:tc>
        <w:tc>
          <w:tcPr>
            <w:tcW w:w="661" w:type="dxa"/>
          </w:tcPr>
          <w:p w14:paraId="5F9D97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B6E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71D322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4BD5D4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6552B24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08EA2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82" w:type="dxa"/>
          </w:tcPr>
          <w:p w14:paraId="6B00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247DEBC" w14:textId="77777777" w:rsidTr="00D201C3">
        <w:trPr>
          <w:trHeight w:val="288"/>
          <w:jc w:val="center"/>
        </w:trPr>
        <w:tc>
          <w:tcPr>
            <w:tcW w:w="1238" w:type="dxa"/>
          </w:tcPr>
          <w:p w14:paraId="3E9EAEA7"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689F243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C3D5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AEE4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B9191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A7DF1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1CA1173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B0537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4223C0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70AFE1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26618D0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076BF6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53D58B2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sz w:val="16"/>
                <w:szCs w:val="16"/>
              </w:rPr>
              <w:t> </w:t>
            </w:r>
          </w:p>
        </w:tc>
      </w:tr>
      <w:tr w:rsidR="0066543A" w:rsidRPr="008A6FF3" w14:paraId="18AC5194" w14:textId="77777777" w:rsidTr="00D201C3">
        <w:trPr>
          <w:trHeight w:val="288"/>
          <w:jc w:val="center"/>
        </w:trPr>
        <w:tc>
          <w:tcPr>
            <w:tcW w:w="1238" w:type="dxa"/>
          </w:tcPr>
          <w:p w14:paraId="5A38B96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4D2D55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85" w:type="dxa"/>
          </w:tcPr>
          <w:p w14:paraId="5F35C2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2</w:t>
            </w:r>
          </w:p>
        </w:tc>
        <w:tc>
          <w:tcPr>
            <w:tcW w:w="759" w:type="dxa"/>
          </w:tcPr>
          <w:p w14:paraId="2C60642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590" w:type="dxa"/>
          </w:tcPr>
          <w:p w14:paraId="08EFD4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73BB47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661" w:type="dxa"/>
          </w:tcPr>
          <w:p w14:paraId="72C0230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00BA8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6A5830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54483D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726EB29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1BC59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82" w:type="dxa"/>
          </w:tcPr>
          <w:p w14:paraId="0605697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D0A92D9" w14:textId="77777777" w:rsidTr="00D201C3">
        <w:trPr>
          <w:trHeight w:val="288"/>
          <w:jc w:val="center"/>
        </w:trPr>
        <w:tc>
          <w:tcPr>
            <w:tcW w:w="1238" w:type="dxa"/>
          </w:tcPr>
          <w:p w14:paraId="25C24F9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2A742FD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85" w:type="dxa"/>
          </w:tcPr>
          <w:p w14:paraId="465D33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5</w:t>
            </w:r>
          </w:p>
        </w:tc>
        <w:tc>
          <w:tcPr>
            <w:tcW w:w="759" w:type="dxa"/>
          </w:tcPr>
          <w:p w14:paraId="0090D67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4F8045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0708A0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9</w:t>
            </w:r>
          </w:p>
        </w:tc>
        <w:tc>
          <w:tcPr>
            <w:tcW w:w="661" w:type="dxa"/>
          </w:tcPr>
          <w:p w14:paraId="710A9A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D7AF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736DBB1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53B088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366D9FE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269B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82" w:type="dxa"/>
          </w:tcPr>
          <w:p w14:paraId="28407D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95DCBC5" w14:textId="77777777" w:rsidTr="00D201C3">
        <w:trPr>
          <w:trHeight w:val="288"/>
          <w:jc w:val="center"/>
        </w:trPr>
        <w:tc>
          <w:tcPr>
            <w:tcW w:w="1238" w:type="dxa"/>
          </w:tcPr>
          <w:p w14:paraId="29B065FA"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6F44E4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410AD3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759" w:type="dxa"/>
          </w:tcPr>
          <w:p w14:paraId="576E5FB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590" w:type="dxa"/>
          </w:tcPr>
          <w:p w14:paraId="405B8DB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590" w:type="dxa"/>
          </w:tcPr>
          <w:p w14:paraId="13582D8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661" w:type="dxa"/>
          </w:tcPr>
          <w:p w14:paraId="38D64B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10225D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116FAAC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03F78F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B50A61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0006E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82" w:type="dxa"/>
          </w:tcPr>
          <w:p w14:paraId="5B9F4D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6A159F34" w14:textId="77777777" w:rsidTr="00D201C3">
        <w:trPr>
          <w:trHeight w:val="288"/>
          <w:jc w:val="center"/>
        </w:trPr>
        <w:tc>
          <w:tcPr>
            <w:tcW w:w="1238" w:type="dxa"/>
          </w:tcPr>
          <w:p w14:paraId="6E5EF89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4C72AE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85" w:type="dxa"/>
          </w:tcPr>
          <w:p w14:paraId="66A751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3BFABD1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1D358A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590" w:type="dxa"/>
          </w:tcPr>
          <w:p w14:paraId="2A01CFB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28B49C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499E8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F8014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5F8F3E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1555CD3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7AD93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82" w:type="dxa"/>
          </w:tcPr>
          <w:p w14:paraId="7905AEF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EB2AA89" w14:textId="77777777" w:rsidTr="00D201C3">
        <w:trPr>
          <w:trHeight w:val="288"/>
          <w:jc w:val="center"/>
        </w:trPr>
        <w:tc>
          <w:tcPr>
            <w:tcW w:w="1238" w:type="dxa"/>
          </w:tcPr>
          <w:p w14:paraId="5A8982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lastRenderedPageBreak/>
              <w:t>Futurewei</w:t>
            </w:r>
          </w:p>
        </w:tc>
        <w:tc>
          <w:tcPr>
            <w:tcW w:w="785" w:type="dxa"/>
          </w:tcPr>
          <w:p w14:paraId="686814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85" w:type="dxa"/>
          </w:tcPr>
          <w:p w14:paraId="7BD5F6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759" w:type="dxa"/>
          </w:tcPr>
          <w:p w14:paraId="5A5823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24D183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62A6677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661" w:type="dxa"/>
          </w:tcPr>
          <w:p w14:paraId="24DB51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C3A81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1368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89E8A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536AFF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E0AA2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82" w:type="dxa"/>
          </w:tcPr>
          <w:p w14:paraId="591752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880921D" w14:textId="77777777" w:rsidTr="00D201C3">
        <w:trPr>
          <w:trHeight w:val="288"/>
          <w:jc w:val="center"/>
        </w:trPr>
        <w:tc>
          <w:tcPr>
            <w:tcW w:w="1238" w:type="dxa"/>
          </w:tcPr>
          <w:p w14:paraId="57453B5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16032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85" w:type="dxa"/>
          </w:tcPr>
          <w:p w14:paraId="10FCCD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5</w:t>
            </w:r>
          </w:p>
        </w:tc>
        <w:tc>
          <w:tcPr>
            <w:tcW w:w="759" w:type="dxa"/>
          </w:tcPr>
          <w:p w14:paraId="4D6C1D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0</w:t>
            </w:r>
          </w:p>
        </w:tc>
        <w:tc>
          <w:tcPr>
            <w:tcW w:w="590" w:type="dxa"/>
          </w:tcPr>
          <w:p w14:paraId="47C4D5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1</w:t>
            </w:r>
          </w:p>
        </w:tc>
        <w:tc>
          <w:tcPr>
            <w:tcW w:w="590" w:type="dxa"/>
          </w:tcPr>
          <w:p w14:paraId="652D55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9</w:t>
            </w:r>
          </w:p>
        </w:tc>
        <w:tc>
          <w:tcPr>
            <w:tcW w:w="661" w:type="dxa"/>
          </w:tcPr>
          <w:p w14:paraId="174033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5025DD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16D657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7E58A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C0130C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54B8BE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4E6FF7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3488D73B" w14:textId="77777777" w:rsidTr="00D201C3">
        <w:trPr>
          <w:trHeight w:val="288"/>
          <w:jc w:val="center"/>
        </w:trPr>
        <w:tc>
          <w:tcPr>
            <w:tcW w:w="1238" w:type="dxa"/>
          </w:tcPr>
          <w:p w14:paraId="377224B3"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30F6A9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1CE1EC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B80696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8607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2179DA7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ABE35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E084A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2F0C42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470AF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720D8C8C"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CD5BC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EA90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6EC7827" w14:textId="77777777" w:rsidTr="00D201C3">
        <w:trPr>
          <w:trHeight w:val="288"/>
          <w:jc w:val="center"/>
        </w:trPr>
        <w:tc>
          <w:tcPr>
            <w:tcW w:w="1238" w:type="dxa"/>
          </w:tcPr>
          <w:p w14:paraId="00B5D0C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5A16E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B1C6F4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0</w:t>
            </w:r>
          </w:p>
        </w:tc>
        <w:tc>
          <w:tcPr>
            <w:tcW w:w="759" w:type="dxa"/>
          </w:tcPr>
          <w:p w14:paraId="4CE5C0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0</w:t>
            </w:r>
          </w:p>
        </w:tc>
        <w:tc>
          <w:tcPr>
            <w:tcW w:w="590" w:type="dxa"/>
          </w:tcPr>
          <w:p w14:paraId="251A84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054E717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2D63D36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9B0C7F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3DF52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0099670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1811BB2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B4591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36EE818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5634E9F4" w14:textId="77777777" w:rsidTr="00D201C3">
        <w:trPr>
          <w:trHeight w:val="288"/>
          <w:jc w:val="center"/>
        </w:trPr>
        <w:tc>
          <w:tcPr>
            <w:tcW w:w="1238" w:type="dxa"/>
          </w:tcPr>
          <w:p w14:paraId="68CA550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352C8D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85" w:type="dxa"/>
          </w:tcPr>
          <w:p w14:paraId="093EB0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5</w:t>
            </w:r>
          </w:p>
        </w:tc>
        <w:tc>
          <w:tcPr>
            <w:tcW w:w="759" w:type="dxa"/>
          </w:tcPr>
          <w:p w14:paraId="44F71F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775D3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1</w:t>
            </w:r>
          </w:p>
        </w:tc>
        <w:tc>
          <w:tcPr>
            <w:tcW w:w="590" w:type="dxa"/>
          </w:tcPr>
          <w:p w14:paraId="5E520A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661" w:type="dxa"/>
          </w:tcPr>
          <w:p w14:paraId="0C76BE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288A99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0FDE4D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E5BDD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053F408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69AAF4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82" w:type="dxa"/>
          </w:tcPr>
          <w:p w14:paraId="574391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17C6CA4" w14:textId="77777777" w:rsidTr="00D201C3">
        <w:trPr>
          <w:trHeight w:val="288"/>
          <w:jc w:val="center"/>
        </w:trPr>
        <w:tc>
          <w:tcPr>
            <w:tcW w:w="1238" w:type="dxa"/>
          </w:tcPr>
          <w:p w14:paraId="470013E6"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69084B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7E4DEAF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0E3D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6</w:t>
            </w:r>
          </w:p>
        </w:tc>
        <w:tc>
          <w:tcPr>
            <w:tcW w:w="590" w:type="dxa"/>
          </w:tcPr>
          <w:p w14:paraId="598D11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590" w:type="dxa"/>
          </w:tcPr>
          <w:p w14:paraId="13F6E9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661" w:type="dxa"/>
          </w:tcPr>
          <w:p w14:paraId="025E2E4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785" w:type="dxa"/>
          </w:tcPr>
          <w:p w14:paraId="722192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0CF116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17EE65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2FC0211A"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8C2A83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82" w:type="dxa"/>
          </w:tcPr>
          <w:p w14:paraId="5EBBB0D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3AD7777A" w14:textId="77777777" w:rsidTr="00D201C3">
        <w:trPr>
          <w:trHeight w:val="288"/>
          <w:jc w:val="center"/>
        </w:trPr>
        <w:tc>
          <w:tcPr>
            <w:tcW w:w="1238" w:type="dxa"/>
          </w:tcPr>
          <w:p w14:paraId="7D60BA6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02DCC23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85" w:type="dxa"/>
          </w:tcPr>
          <w:p w14:paraId="6A127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0</w:t>
            </w:r>
          </w:p>
        </w:tc>
        <w:tc>
          <w:tcPr>
            <w:tcW w:w="759" w:type="dxa"/>
          </w:tcPr>
          <w:p w14:paraId="614B209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590" w:type="dxa"/>
          </w:tcPr>
          <w:p w14:paraId="1A2E25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590" w:type="dxa"/>
          </w:tcPr>
          <w:p w14:paraId="77697D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0</w:t>
            </w:r>
          </w:p>
        </w:tc>
        <w:tc>
          <w:tcPr>
            <w:tcW w:w="661" w:type="dxa"/>
          </w:tcPr>
          <w:p w14:paraId="24F9BA9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B76DE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A51634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59CF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3689A5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EF597B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82" w:type="dxa"/>
          </w:tcPr>
          <w:p w14:paraId="1EC9B2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A2F1CE3" w14:textId="77777777" w:rsidTr="00D201C3">
        <w:trPr>
          <w:trHeight w:val="288"/>
          <w:jc w:val="center"/>
        </w:trPr>
        <w:tc>
          <w:tcPr>
            <w:tcW w:w="1238" w:type="dxa"/>
          </w:tcPr>
          <w:p w14:paraId="770F4FB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217336B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5C06ECB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8</w:t>
            </w:r>
          </w:p>
        </w:tc>
        <w:tc>
          <w:tcPr>
            <w:tcW w:w="759" w:type="dxa"/>
          </w:tcPr>
          <w:p w14:paraId="10B3E0F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5FCAAF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7DA8D7E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1</w:t>
            </w:r>
          </w:p>
        </w:tc>
        <w:tc>
          <w:tcPr>
            <w:tcW w:w="661" w:type="dxa"/>
          </w:tcPr>
          <w:p w14:paraId="516FE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785" w:type="dxa"/>
          </w:tcPr>
          <w:p w14:paraId="4DE2D2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11B2E5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171847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1978658F"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ADCCD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82" w:type="dxa"/>
          </w:tcPr>
          <w:p w14:paraId="43BDFA1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19FB818B" w14:textId="77777777" w:rsidTr="00D201C3">
        <w:trPr>
          <w:trHeight w:val="288"/>
          <w:jc w:val="center"/>
        </w:trPr>
        <w:tc>
          <w:tcPr>
            <w:tcW w:w="1238" w:type="dxa"/>
          </w:tcPr>
          <w:p w14:paraId="2C7431F1"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0ACBF9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85" w:type="dxa"/>
          </w:tcPr>
          <w:p w14:paraId="7E3F0A4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3.8</w:t>
            </w:r>
          </w:p>
        </w:tc>
        <w:tc>
          <w:tcPr>
            <w:tcW w:w="759" w:type="dxa"/>
          </w:tcPr>
          <w:p w14:paraId="537A1A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1</w:t>
            </w:r>
          </w:p>
        </w:tc>
        <w:tc>
          <w:tcPr>
            <w:tcW w:w="590" w:type="dxa"/>
          </w:tcPr>
          <w:p w14:paraId="0E5330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590" w:type="dxa"/>
          </w:tcPr>
          <w:p w14:paraId="286C9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7</w:t>
            </w:r>
          </w:p>
        </w:tc>
        <w:tc>
          <w:tcPr>
            <w:tcW w:w="661" w:type="dxa"/>
          </w:tcPr>
          <w:p w14:paraId="689098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E3BFB8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2E2E50B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BB6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24FED30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5EF2368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82" w:type="dxa"/>
          </w:tcPr>
          <w:p w14:paraId="0D23302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E71DF4" w14:textId="77777777" w:rsidTr="00D201C3">
        <w:trPr>
          <w:trHeight w:val="288"/>
          <w:jc w:val="center"/>
        </w:trPr>
        <w:tc>
          <w:tcPr>
            <w:tcW w:w="1238" w:type="dxa"/>
          </w:tcPr>
          <w:p w14:paraId="60A5738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464D1D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85" w:type="dxa"/>
          </w:tcPr>
          <w:p w14:paraId="175FE8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555A83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2</w:t>
            </w:r>
          </w:p>
        </w:tc>
        <w:tc>
          <w:tcPr>
            <w:tcW w:w="590" w:type="dxa"/>
          </w:tcPr>
          <w:p w14:paraId="0C7F22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6</w:t>
            </w:r>
          </w:p>
        </w:tc>
        <w:tc>
          <w:tcPr>
            <w:tcW w:w="590" w:type="dxa"/>
          </w:tcPr>
          <w:p w14:paraId="045DF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6</w:t>
            </w:r>
          </w:p>
        </w:tc>
        <w:tc>
          <w:tcPr>
            <w:tcW w:w="661" w:type="dxa"/>
          </w:tcPr>
          <w:p w14:paraId="251AD28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10B57E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B3881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1D86E7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27138329"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29B75E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82" w:type="dxa"/>
          </w:tcPr>
          <w:p w14:paraId="110675E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387F7BC" w14:textId="77777777" w:rsidTr="00D201C3">
        <w:trPr>
          <w:trHeight w:val="288"/>
          <w:jc w:val="center"/>
        </w:trPr>
        <w:tc>
          <w:tcPr>
            <w:tcW w:w="1238" w:type="dxa"/>
          </w:tcPr>
          <w:p w14:paraId="2074E219"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3F12A5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95E90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BE665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0E265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685D0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552B9B6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F665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7B9A6B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6E21F1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2738400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FC83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82" w:type="dxa"/>
          </w:tcPr>
          <w:p w14:paraId="794768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C08413E" w14:textId="77777777" w:rsidTr="00D201C3">
        <w:trPr>
          <w:trHeight w:val="429"/>
          <w:jc w:val="center"/>
        </w:trPr>
        <w:tc>
          <w:tcPr>
            <w:tcW w:w="1238" w:type="dxa"/>
          </w:tcPr>
          <w:p w14:paraId="5237D25E"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428E4FA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6</w:t>
            </w:r>
          </w:p>
        </w:tc>
        <w:tc>
          <w:tcPr>
            <w:tcW w:w="785" w:type="dxa"/>
          </w:tcPr>
          <w:p w14:paraId="68922B3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0.8</w:t>
            </w:r>
          </w:p>
        </w:tc>
        <w:tc>
          <w:tcPr>
            <w:tcW w:w="759" w:type="dxa"/>
          </w:tcPr>
          <w:p w14:paraId="4A9067EB"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590" w:type="dxa"/>
          </w:tcPr>
          <w:p w14:paraId="20EF9025"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590" w:type="dxa"/>
          </w:tcPr>
          <w:p w14:paraId="217992E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9</w:t>
            </w:r>
          </w:p>
        </w:tc>
        <w:tc>
          <w:tcPr>
            <w:tcW w:w="661" w:type="dxa"/>
          </w:tcPr>
          <w:p w14:paraId="5004F83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1.5</w:t>
            </w:r>
          </w:p>
        </w:tc>
        <w:tc>
          <w:tcPr>
            <w:tcW w:w="785" w:type="dxa"/>
          </w:tcPr>
          <w:p w14:paraId="69B22E9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73B238E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173F201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6BBFB29A"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2.8</w:t>
            </w:r>
          </w:p>
        </w:tc>
        <w:tc>
          <w:tcPr>
            <w:tcW w:w="590" w:type="dxa"/>
          </w:tcPr>
          <w:p w14:paraId="3433B56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82" w:type="dxa"/>
          </w:tcPr>
          <w:p w14:paraId="3EC238C2"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23BBCE67" w14:textId="77777777" w:rsidR="0066543A" w:rsidRPr="00D92A20" w:rsidRDefault="0066543A" w:rsidP="00FC4F7C">
      <w:pPr>
        <w:pStyle w:val="NO"/>
        <w:rPr>
          <w:rFonts w:eastAsia="Malgun Gothic"/>
        </w:rPr>
      </w:pPr>
      <w:r w:rsidRPr="008A6FF3">
        <w:t>Note:</w:t>
      </w:r>
      <w:r w:rsidR="00FC4F7C">
        <w:tab/>
      </w:r>
      <w:r w:rsidRPr="008A6FF3">
        <w:t xml:space="preserve">All sources except for Intel assume no TBS scaling for </w:t>
      </w:r>
      <w:r w:rsidRPr="00D92A20">
        <w:rPr>
          <w:rFonts w:eastAsia="Malgun Gothic"/>
        </w:rPr>
        <w:t>Msg2 evaluation</w:t>
      </w:r>
      <w:r>
        <w:t>.</w:t>
      </w:r>
    </w:p>
    <w:p w14:paraId="76EA07F4" w14:textId="77777777" w:rsidR="0066543A" w:rsidRPr="008A6FF3" w:rsidRDefault="0066543A" w:rsidP="0066543A">
      <w:pPr>
        <w:spacing w:after="0"/>
        <w:rPr>
          <w:sz w:val="16"/>
          <w:szCs w:val="16"/>
        </w:rPr>
      </w:pPr>
    </w:p>
    <w:p w14:paraId="0B4000DF" w14:textId="77777777" w:rsidR="0066543A" w:rsidRPr="00803BE4" w:rsidRDefault="0066543A" w:rsidP="00FC4F7C">
      <w:pPr>
        <w:pStyle w:val="TH"/>
      </w:pPr>
      <w:r w:rsidRPr="00622453">
        <w:t>Table 9.1</w:t>
      </w:r>
      <w:r>
        <w:t>.2</w:t>
      </w:r>
      <w:r w:rsidRPr="00622453">
        <w:t>-</w:t>
      </w:r>
      <w:r>
        <w:t>3</w:t>
      </w:r>
      <w:r w:rsidRPr="00803BE4">
        <w:t>: Coverage loss (dB) for 1Rx RedCap UE in rural scenario at 0.7 GHz (Option 3)</w:t>
      </w:r>
    </w:p>
    <w:tbl>
      <w:tblPr>
        <w:tblStyle w:val="2"/>
        <w:tblW w:w="9990" w:type="dxa"/>
        <w:jc w:val="center"/>
        <w:tblLook w:val="04A0" w:firstRow="1" w:lastRow="0" w:firstColumn="1" w:lastColumn="0" w:noHBand="0" w:noVBand="1"/>
      </w:tblPr>
      <w:tblGrid>
        <w:gridCol w:w="1238"/>
        <w:gridCol w:w="785"/>
        <w:gridCol w:w="785"/>
        <w:gridCol w:w="759"/>
        <w:gridCol w:w="590"/>
        <w:gridCol w:w="590"/>
        <w:gridCol w:w="661"/>
        <w:gridCol w:w="785"/>
        <w:gridCol w:w="785"/>
        <w:gridCol w:w="785"/>
        <w:gridCol w:w="759"/>
        <w:gridCol w:w="590"/>
        <w:gridCol w:w="878"/>
      </w:tblGrid>
      <w:tr w:rsidR="0066543A" w:rsidRPr="008A6FF3" w14:paraId="2A82263B" w14:textId="77777777" w:rsidTr="00D201C3">
        <w:trPr>
          <w:jc w:val="center"/>
        </w:trPr>
        <w:tc>
          <w:tcPr>
            <w:tcW w:w="1238" w:type="dxa"/>
          </w:tcPr>
          <w:p w14:paraId="316E2DC6" w14:textId="77777777" w:rsidR="0066543A" w:rsidRPr="008A6FF3" w:rsidRDefault="0066543A" w:rsidP="00D201C3">
            <w:pPr>
              <w:pStyle w:val="BodyText"/>
              <w:jc w:val="left"/>
              <w:rPr>
                <w:rFonts w:ascii="Times New Roman" w:eastAsia="Calibri" w:hAnsi="Times New Roman"/>
                <w:b w:val="0"/>
                <w:sz w:val="16"/>
                <w:szCs w:val="16"/>
              </w:rPr>
            </w:pPr>
          </w:p>
        </w:tc>
        <w:tc>
          <w:tcPr>
            <w:tcW w:w="785" w:type="dxa"/>
          </w:tcPr>
          <w:p w14:paraId="6ADED8B2"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CSS</w:t>
            </w:r>
          </w:p>
        </w:tc>
        <w:tc>
          <w:tcPr>
            <w:tcW w:w="785" w:type="dxa"/>
          </w:tcPr>
          <w:p w14:paraId="022C27B8"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CCH USS</w:t>
            </w:r>
          </w:p>
        </w:tc>
        <w:tc>
          <w:tcPr>
            <w:tcW w:w="759" w:type="dxa"/>
          </w:tcPr>
          <w:p w14:paraId="72FC657A"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DSCH</w:t>
            </w:r>
          </w:p>
        </w:tc>
        <w:tc>
          <w:tcPr>
            <w:tcW w:w="590" w:type="dxa"/>
          </w:tcPr>
          <w:p w14:paraId="57CDFCE5"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2</w:t>
            </w:r>
          </w:p>
        </w:tc>
        <w:tc>
          <w:tcPr>
            <w:tcW w:w="590" w:type="dxa"/>
          </w:tcPr>
          <w:p w14:paraId="146BCC9D"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4</w:t>
            </w:r>
          </w:p>
        </w:tc>
        <w:tc>
          <w:tcPr>
            <w:tcW w:w="661" w:type="dxa"/>
          </w:tcPr>
          <w:p w14:paraId="06955A56"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BCH</w:t>
            </w:r>
          </w:p>
        </w:tc>
        <w:tc>
          <w:tcPr>
            <w:tcW w:w="785" w:type="dxa"/>
          </w:tcPr>
          <w:p w14:paraId="2AB74AAB"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bits</w:t>
            </w:r>
          </w:p>
        </w:tc>
        <w:tc>
          <w:tcPr>
            <w:tcW w:w="785" w:type="dxa"/>
          </w:tcPr>
          <w:p w14:paraId="54B8492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11 bits</w:t>
            </w:r>
          </w:p>
        </w:tc>
        <w:tc>
          <w:tcPr>
            <w:tcW w:w="785" w:type="dxa"/>
          </w:tcPr>
          <w:p w14:paraId="3CDB3E80"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UCCH 22 bits</w:t>
            </w:r>
          </w:p>
        </w:tc>
        <w:tc>
          <w:tcPr>
            <w:tcW w:w="759" w:type="dxa"/>
          </w:tcPr>
          <w:p w14:paraId="41F98C77"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 xml:space="preserve">PUSCH </w:t>
            </w:r>
          </w:p>
        </w:tc>
        <w:tc>
          <w:tcPr>
            <w:tcW w:w="590" w:type="dxa"/>
          </w:tcPr>
          <w:p w14:paraId="1D8E9483"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Msg3</w:t>
            </w:r>
          </w:p>
        </w:tc>
        <w:tc>
          <w:tcPr>
            <w:tcW w:w="878" w:type="dxa"/>
          </w:tcPr>
          <w:p w14:paraId="01E432EC" w14:textId="77777777" w:rsidR="0066543A" w:rsidRPr="008A6FF3" w:rsidRDefault="0066543A" w:rsidP="00D201C3">
            <w:pPr>
              <w:pStyle w:val="BodyText"/>
              <w:jc w:val="center"/>
              <w:rPr>
                <w:rFonts w:ascii="Times New Roman" w:hAnsi="Times New Roman"/>
                <w:b w:val="0"/>
                <w:sz w:val="16"/>
                <w:szCs w:val="16"/>
              </w:rPr>
            </w:pPr>
            <w:r w:rsidRPr="008A6FF3">
              <w:rPr>
                <w:rFonts w:ascii="Times New Roman" w:hAnsi="Times New Roman"/>
                <w:sz w:val="16"/>
                <w:szCs w:val="16"/>
              </w:rPr>
              <w:t>PRACH Format 0</w:t>
            </w:r>
          </w:p>
        </w:tc>
      </w:tr>
      <w:tr w:rsidR="0066543A" w:rsidRPr="008A6FF3" w14:paraId="15C23EA8" w14:textId="77777777" w:rsidTr="00D201C3">
        <w:trPr>
          <w:trHeight w:val="288"/>
          <w:jc w:val="center"/>
        </w:trPr>
        <w:tc>
          <w:tcPr>
            <w:tcW w:w="1238" w:type="dxa"/>
          </w:tcPr>
          <w:p w14:paraId="5E017C80"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Samsung</w:t>
            </w:r>
          </w:p>
        </w:tc>
        <w:tc>
          <w:tcPr>
            <w:tcW w:w="785" w:type="dxa"/>
          </w:tcPr>
          <w:p w14:paraId="7A122DE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85" w:type="dxa"/>
          </w:tcPr>
          <w:p w14:paraId="267753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2</w:t>
            </w:r>
          </w:p>
        </w:tc>
        <w:tc>
          <w:tcPr>
            <w:tcW w:w="759" w:type="dxa"/>
          </w:tcPr>
          <w:p w14:paraId="4ABECC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14CA4E5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5</w:t>
            </w:r>
          </w:p>
        </w:tc>
        <w:tc>
          <w:tcPr>
            <w:tcW w:w="590" w:type="dxa"/>
          </w:tcPr>
          <w:p w14:paraId="302B35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7</w:t>
            </w:r>
          </w:p>
        </w:tc>
        <w:tc>
          <w:tcPr>
            <w:tcW w:w="661" w:type="dxa"/>
          </w:tcPr>
          <w:p w14:paraId="04AE1C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69580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7</w:t>
            </w:r>
          </w:p>
        </w:tc>
        <w:tc>
          <w:tcPr>
            <w:tcW w:w="785" w:type="dxa"/>
          </w:tcPr>
          <w:p w14:paraId="507A4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9</w:t>
            </w:r>
          </w:p>
        </w:tc>
        <w:tc>
          <w:tcPr>
            <w:tcW w:w="785" w:type="dxa"/>
          </w:tcPr>
          <w:p w14:paraId="7EA4D0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9</w:t>
            </w:r>
          </w:p>
        </w:tc>
        <w:tc>
          <w:tcPr>
            <w:tcW w:w="759" w:type="dxa"/>
          </w:tcPr>
          <w:p w14:paraId="13D9F633"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BC6AC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1</w:t>
            </w:r>
          </w:p>
        </w:tc>
        <w:tc>
          <w:tcPr>
            <w:tcW w:w="878" w:type="dxa"/>
          </w:tcPr>
          <w:p w14:paraId="7FD126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2412BF2F" w14:textId="77777777" w:rsidTr="00D201C3">
        <w:trPr>
          <w:trHeight w:val="288"/>
          <w:jc w:val="center"/>
        </w:trPr>
        <w:tc>
          <w:tcPr>
            <w:tcW w:w="1238" w:type="dxa"/>
          </w:tcPr>
          <w:p w14:paraId="57EA77B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ZTE</w:t>
            </w:r>
          </w:p>
        </w:tc>
        <w:tc>
          <w:tcPr>
            <w:tcW w:w="785" w:type="dxa"/>
          </w:tcPr>
          <w:p w14:paraId="59007D2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785" w:type="dxa"/>
          </w:tcPr>
          <w:p w14:paraId="02CE25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8</w:t>
            </w:r>
          </w:p>
        </w:tc>
        <w:tc>
          <w:tcPr>
            <w:tcW w:w="759" w:type="dxa"/>
          </w:tcPr>
          <w:p w14:paraId="398CDAC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6BB1CBB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1EE086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661" w:type="dxa"/>
          </w:tcPr>
          <w:p w14:paraId="26A1C6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55ECB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785" w:type="dxa"/>
          </w:tcPr>
          <w:p w14:paraId="2665F9D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785" w:type="dxa"/>
          </w:tcPr>
          <w:p w14:paraId="312DDD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759" w:type="dxa"/>
          </w:tcPr>
          <w:p w14:paraId="47A9C73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2.6</w:t>
            </w:r>
          </w:p>
        </w:tc>
        <w:tc>
          <w:tcPr>
            <w:tcW w:w="590" w:type="dxa"/>
          </w:tcPr>
          <w:p w14:paraId="574C6B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29C2751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1AF1842" w14:textId="77777777" w:rsidTr="00D201C3">
        <w:trPr>
          <w:trHeight w:val="288"/>
          <w:jc w:val="center"/>
        </w:trPr>
        <w:tc>
          <w:tcPr>
            <w:tcW w:w="1238" w:type="dxa"/>
          </w:tcPr>
          <w:p w14:paraId="7E3D410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OPPO</w:t>
            </w:r>
          </w:p>
        </w:tc>
        <w:tc>
          <w:tcPr>
            <w:tcW w:w="785" w:type="dxa"/>
          </w:tcPr>
          <w:p w14:paraId="0EF439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85" w:type="dxa"/>
          </w:tcPr>
          <w:p w14:paraId="4A51B7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6</w:t>
            </w:r>
          </w:p>
        </w:tc>
        <w:tc>
          <w:tcPr>
            <w:tcW w:w="759" w:type="dxa"/>
          </w:tcPr>
          <w:p w14:paraId="3C05604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5</w:t>
            </w:r>
          </w:p>
        </w:tc>
        <w:tc>
          <w:tcPr>
            <w:tcW w:w="590" w:type="dxa"/>
          </w:tcPr>
          <w:p w14:paraId="354A98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4</w:t>
            </w:r>
          </w:p>
        </w:tc>
        <w:tc>
          <w:tcPr>
            <w:tcW w:w="590" w:type="dxa"/>
          </w:tcPr>
          <w:p w14:paraId="09CBF5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709BC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452AA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9</w:t>
            </w:r>
          </w:p>
        </w:tc>
        <w:tc>
          <w:tcPr>
            <w:tcW w:w="785" w:type="dxa"/>
          </w:tcPr>
          <w:p w14:paraId="126359A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8</w:t>
            </w:r>
          </w:p>
        </w:tc>
        <w:tc>
          <w:tcPr>
            <w:tcW w:w="785" w:type="dxa"/>
          </w:tcPr>
          <w:p w14:paraId="0872FFC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759" w:type="dxa"/>
          </w:tcPr>
          <w:p w14:paraId="3ECB8AA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1.9</w:t>
            </w:r>
          </w:p>
        </w:tc>
        <w:tc>
          <w:tcPr>
            <w:tcW w:w="590" w:type="dxa"/>
          </w:tcPr>
          <w:p w14:paraId="2191F65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878" w:type="dxa"/>
          </w:tcPr>
          <w:p w14:paraId="77A435C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EF10C87" w14:textId="77777777" w:rsidTr="00D201C3">
        <w:trPr>
          <w:trHeight w:val="288"/>
          <w:jc w:val="center"/>
        </w:trPr>
        <w:tc>
          <w:tcPr>
            <w:tcW w:w="1238" w:type="dxa"/>
          </w:tcPr>
          <w:p w14:paraId="6542929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CATT</w:t>
            </w:r>
          </w:p>
        </w:tc>
        <w:tc>
          <w:tcPr>
            <w:tcW w:w="785" w:type="dxa"/>
          </w:tcPr>
          <w:p w14:paraId="45FE730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85" w:type="dxa"/>
          </w:tcPr>
          <w:p w14:paraId="4D8F10D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0</w:t>
            </w:r>
          </w:p>
        </w:tc>
        <w:tc>
          <w:tcPr>
            <w:tcW w:w="759" w:type="dxa"/>
          </w:tcPr>
          <w:p w14:paraId="0486887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7</w:t>
            </w:r>
          </w:p>
        </w:tc>
        <w:tc>
          <w:tcPr>
            <w:tcW w:w="590" w:type="dxa"/>
          </w:tcPr>
          <w:p w14:paraId="382CF3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9</w:t>
            </w:r>
          </w:p>
        </w:tc>
        <w:tc>
          <w:tcPr>
            <w:tcW w:w="590" w:type="dxa"/>
          </w:tcPr>
          <w:p w14:paraId="2F7BB6F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661" w:type="dxa"/>
          </w:tcPr>
          <w:p w14:paraId="3825D7E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1ED7792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4B50942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5</w:t>
            </w:r>
          </w:p>
        </w:tc>
        <w:tc>
          <w:tcPr>
            <w:tcW w:w="785" w:type="dxa"/>
          </w:tcPr>
          <w:p w14:paraId="6D5090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759" w:type="dxa"/>
          </w:tcPr>
          <w:p w14:paraId="46B44F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1</w:t>
            </w:r>
          </w:p>
        </w:tc>
        <w:tc>
          <w:tcPr>
            <w:tcW w:w="590" w:type="dxa"/>
          </w:tcPr>
          <w:p w14:paraId="0E56A08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3</w:t>
            </w:r>
          </w:p>
        </w:tc>
        <w:tc>
          <w:tcPr>
            <w:tcW w:w="878" w:type="dxa"/>
          </w:tcPr>
          <w:p w14:paraId="2C59DF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DBD1654" w14:textId="77777777" w:rsidTr="00D201C3">
        <w:trPr>
          <w:trHeight w:val="288"/>
          <w:jc w:val="center"/>
        </w:trPr>
        <w:tc>
          <w:tcPr>
            <w:tcW w:w="1238" w:type="dxa"/>
          </w:tcPr>
          <w:p w14:paraId="507A40B4"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vivo</w:t>
            </w:r>
          </w:p>
        </w:tc>
        <w:tc>
          <w:tcPr>
            <w:tcW w:w="785" w:type="dxa"/>
          </w:tcPr>
          <w:p w14:paraId="7D1112E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131010A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59" w:type="dxa"/>
          </w:tcPr>
          <w:p w14:paraId="6A5A8D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590" w:type="dxa"/>
          </w:tcPr>
          <w:p w14:paraId="2EFE32A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2.5</w:t>
            </w:r>
          </w:p>
        </w:tc>
        <w:tc>
          <w:tcPr>
            <w:tcW w:w="590" w:type="dxa"/>
          </w:tcPr>
          <w:p w14:paraId="68EB352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8</w:t>
            </w:r>
          </w:p>
        </w:tc>
        <w:tc>
          <w:tcPr>
            <w:tcW w:w="661" w:type="dxa"/>
          </w:tcPr>
          <w:p w14:paraId="2263AB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64B3872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785" w:type="dxa"/>
          </w:tcPr>
          <w:p w14:paraId="5653C8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785" w:type="dxa"/>
          </w:tcPr>
          <w:p w14:paraId="673A8DA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9</w:t>
            </w:r>
          </w:p>
        </w:tc>
        <w:tc>
          <w:tcPr>
            <w:tcW w:w="759" w:type="dxa"/>
          </w:tcPr>
          <w:p w14:paraId="4C58E86E"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09D9969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878" w:type="dxa"/>
          </w:tcPr>
          <w:p w14:paraId="7B739F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3</w:t>
            </w:r>
          </w:p>
        </w:tc>
      </w:tr>
      <w:tr w:rsidR="0066543A" w:rsidRPr="008A6FF3" w14:paraId="5F68F151" w14:textId="77777777" w:rsidTr="00D201C3">
        <w:trPr>
          <w:trHeight w:val="288"/>
          <w:jc w:val="center"/>
        </w:trPr>
        <w:tc>
          <w:tcPr>
            <w:tcW w:w="1238" w:type="dxa"/>
          </w:tcPr>
          <w:p w14:paraId="7A0E6536"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Xiaomi</w:t>
            </w:r>
          </w:p>
        </w:tc>
        <w:tc>
          <w:tcPr>
            <w:tcW w:w="785" w:type="dxa"/>
          </w:tcPr>
          <w:p w14:paraId="154DBA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85" w:type="dxa"/>
          </w:tcPr>
          <w:p w14:paraId="61F8EAA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9</w:t>
            </w:r>
          </w:p>
        </w:tc>
        <w:tc>
          <w:tcPr>
            <w:tcW w:w="759" w:type="dxa"/>
          </w:tcPr>
          <w:p w14:paraId="254F42A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8</w:t>
            </w:r>
          </w:p>
        </w:tc>
        <w:tc>
          <w:tcPr>
            <w:tcW w:w="590" w:type="dxa"/>
          </w:tcPr>
          <w:p w14:paraId="6CBC60F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5</w:t>
            </w:r>
          </w:p>
        </w:tc>
        <w:tc>
          <w:tcPr>
            <w:tcW w:w="590" w:type="dxa"/>
          </w:tcPr>
          <w:p w14:paraId="11E110A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9</w:t>
            </w:r>
          </w:p>
        </w:tc>
        <w:tc>
          <w:tcPr>
            <w:tcW w:w="661" w:type="dxa"/>
          </w:tcPr>
          <w:p w14:paraId="02492C4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C34E74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3</w:t>
            </w:r>
          </w:p>
        </w:tc>
        <w:tc>
          <w:tcPr>
            <w:tcW w:w="785" w:type="dxa"/>
          </w:tcPr>
          <w:p w14:paraId="249870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7</w:t>
            </w:r>
          </w:p>
        </w:tc>
        <w:tc>
          <w:tcPr>
            <w:tcW w:w="785" w:type="dxa"/>
          </w:tcPr>
          <w:p w14:paraId="0719E41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2</w:t>
            </w:r>
          </w:p>
        </w:tc>
        <w:tc>
          <w:tcPr>
            <w:tcW w:w="759" w:type="dxa"/>
          </w:tcPr>
          <w:p w14:paraId="0750FCB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48FB933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8</w:t>
            </w:r>
          </w:p>
        </w:tc>
        <w:tc>
          <w:tcPr>
            <w:tcW w:w="878" w:type="dxa"/>
          </w:tcPr>
          <w:p w14:paraId="764C125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7B449C4" w14:textId="77777777" w:rsidTr="00D201C3">
        <w:trPr>
          <w:trHeight w:val="288"/>
          <w:jc w:val="center"/>
        </w:trPr>
        <w:tc>
          <w:tcPr>
            <w:tcW w:w="1238" w:type="dxa"/>
          </w:tcPr>
          <w:p w14:paraId="57FE9C8C"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Futurewei</w:t>
            </w:r>
          </w:p>
        </w:tc>
        <w:tc>
          <w:tcPr>
            <w:tcW w:w="785" w:type="dxa"/>
          </w:tcPr>
          <w:p w14:paraId="5DC884D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09C3D9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59" w:type="dxa"/>
          </w:tcPr>
          <w:p w14:paraId="34F3806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1</w:t>
            </w:r>
          </w:p>
        </w:tc>
        <w:tc>
          <w:tcPr>
            <w:tcW w:w="590" w:type="dxa"/>
          </w:tcPr>
          <w:p w14:paraId="7C91D23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1.7</w:t>
            </w:r>
          </w:p>
        </w:tc>
        <w:tc>
          <w:tcPr>
            <w:tcW w:w="590" w:type="dxa"/>
          </w:tcPr>
          <w:p w14:paraId="013BAB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c>
          <w:tcPr>
            <w:tcW w:w="661" w:type="dxa"/>
          </w:tcPr>
          <w:p w14:paraId="6920EEB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7311F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C84FF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453B88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17F05A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AC571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8</w:t>
            </w:r>
          </w:p>
        </w:tc>
        <w:tc>
          <w:tcPr>
            <w:tcW w:w="878" w:type="dxa"/>
          </w:tcPr>
          <w:p w14:paraId="0398605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1C89D61" w14:textId="77777777" w:rsidTr="00D201C3">
        <w:trPr>
          <w:trHeight w:val="288"/>
          <w:jc w:val="center"/>
        </w:trPr>
        <w:tc>
          <w:tcPr>
            <w:tcW w:w="1238" w:type="dxa"/>
          </w:tcPr>
          <w:p w14:paraId="2A7E901D"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Nokia</w:t>
            </w:r>
          </w:p>
        </w:tc>
        <w:tc>
          <w:tcPr>
            <w:tcW w:w="785" w:type="dxa"/>
          </w:tcPr>
          <w:p w14:paraId="546B6CF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85" w:type="dxa"/>
          </w:tcPr>
          <w:p w14:paraId="383F538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2</w:t>
            </w:r>
          </w:p>
        </w:tc>
        <w:tc>
          <w:tcPr>
            <w:tcW w:w="759" w:type="dxa"/>
          </w:tcPr>
          <w:p w14:paraId="70747D8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4</w:t>
            </w:r>
          </w:p>
        </w:tc>
        <w:tc>
          <w:tcPr>
            <w:tcW w:w="590" w:type="dxa"/>
          </w:tcPr>
          <w:p w14:paraId="40002D7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5</w:t>
            </w:r>
          </w:p>
        </w:tc>
        <w:tc>
          <w:tcPr>
            <w:tcW w:w="590" w:type="dxa"/>
          </w:tcPr>
          <w:p w14:paraId="61DDC3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9</w:t>
            </w:r>
          </w:p>
        </w:tc>
        <w:tc>
          <w:tcPr>
            <w:tcW w:w="661" w:type="dxa"/>
          </w:tcPr>
          <w:p w14:paraId="13A9286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B7EEB3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85" w:type="dxa"/>
          </w:tcPr>
          <w:p w14:paraId="2F12EF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481B75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2</w:t>
            </w:r>
          </w:p>
        </w:tc>
        <w:tc>
          <w:tcPr>
            <w:tcW w:w="759" w:type="dxa"/>
          </w:tcPr>
          <w:p w14:paraId="7F64136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000000"/>
                <w:sz w:val="16"/>
                <w:szCs w:val="16"/>
              </w:rPr>
              <w:t>2.6</w:t>
            </w:r>
          </w:p>
        </w:tc>
        <w:tc>
          <w:tcPr>
            <w:tcW w:w="590" w:type="dxa"/>
          </w:tcPr>
          <w:p w14:paraId="3D48F4C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32E2CC6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r>
      <w:tr w:rsidR="0066543A" w:rsidRPr="008A6FF3" w14:paraId="51DEF7E4" w14:textId="77777777" w:rsidTr="00D201C3">
        <w:trPr>
          <w:trHeight w:val="288"/>
          <w:jc w:val="center"/>
        </w:trPr>
        <w:tc>
          <w:tcPr>
            <w:tcW w:w="1238" w:type="dxa"/>
          </w:tcPr>
          <w:p w14:paraId="484A65C8"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DCM</w:t>
            </w:r>
          </w:p>
        </w:tc>
        <w:tc>
          <w:tcPr>
            <w:tcW w:w="785" w:type="dxa"/>
          </w:tcPr>
          <w:p w14:paraId="692F97C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85" w:type="dxa"/>
          </w:tcPr>
          <w:p w14:paraId="61DF6D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5</w:t>
            </w:r>
          </w:p>
        </w:tc>
        <w:tc>
          <w:tcPr>
            <w:tcW w:w="759" w:type="dxa"/>
          </w:tcPr>
          <w:p w14:paraId="5382A6F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2</w:t>
            </w:r>
          </w:p>
        </w:tc>
        <w:tc>
          <w:tcPr>
            <w:tcW w:w="590" w:type="dxa"/>
          </w:tcPr>
          <w:p w14:paraId="564BEC0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590" w:type="dxa"/>
          </w:tcPr>
          <w:p w14:paraId="39AABF6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667CC9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C40798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785" w:type="dxa"/>
          </w:tcPr>
          <w:p w14:paraId="308235F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1.6</w:t>
            </w:r>
          </w:p>
        </w:tc>
        <w:tc>
          <w:tcPr>
            <w:tcW w:w="785" w:type="dxa"/>
          </w:tcPr>
          <w:p w14:paraId="0E5DE28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2C7668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76B4FF9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18BE26B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089EC689" w14:textId="77777777" w:rsidTr="00D201C3">
        <w:trPr>
          <w:trHeight w:val="288"/>
          <w:jc w:val="center"/>
        </w:trPr>
        <w:tc>
          <w:tcPr>
            <w:tcW w:w="1238" w:type="dxa"/>
          </w:tcPr>
          <w:p w14:paraId="71D8CA61"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Panasonic</w:t>
            </w:r>
          </w:p>
        </w:tc>
        <w:tc>
          <w:tcPr>
            <w:tcW w:w="785" w:type="dxa"/>
          </w:tcPr>
          <w:p w14:paraId="24D8E24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F6E6F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1</w:t>
            </w:r>
          </w:p>
        </w:tc>
        <w:tc>
          <w:tcPr>
            <w:tcW w:w="759" w:type="dxa"/>
          </w:tcPr>
          <w:p w14:paraId="3ABB3EC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3C654D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590" w:type="dxa"/>
          </w:tcPr>
          <w:p w14:paraId="156CAA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661" w:type="dxa"/>
          </w:tcPr>
          <w:p w14:paraId="04C7DD6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285865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8</w:t>
            </w:r>
          </w:p>
        </w:tc>
        <w:tc>
          <w:tcPr>
            <w:tcW w:w="785" w:type="dxa"/>
          </w:tcPr>
          <w:p w14:paraId="577FB43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4</w:t>
            </w:r>
          </w:p>
        </w:tc>
        <w:tc>
          <w:tcPr>
            <w:tcW w:w="785" w:type="dxa"/>
          </w:tcPr>
          <w:p w14:paraId="5931581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4</w:t>
            </w:r>
          </w:p>
        </w:tc>
        <w:tc>
          <w:tcPr>
            <w:tcW w:w="759" w:type="dxa"/>
          </w:tcPr>
          <w:p w14:paraId="550CEDA7"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6C05F9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3C36426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7D46895E" w14:textId="77777777" w:rsidTr="00D201C3">
        <w:trPr>
          <w:trHeight w:val="288"/>
          <w:jc w:val="center"/>
        </w:trPr>
        <w:tc>
          <w:tcPr>
            <w:tcW w:w="1238" w:type="dxa"/>
          </w:tcPr>
          <w:p w14:paraId="4E332A12"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Huawei</w:t>
            </w:r>
          </w:p>
        </w:tc>
        <w:tc>
          <w:tcPr>
            <w:tcW w:w="785" w:type="dxa"/>
          </w:tcPr>
          <w:p w14:paraId="1BE1C6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85" w:type="dxa"/>
          </w:tcPr>
          <w:p w14:paraId="3F7AFF2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1</w:t>
            </w:r>
          </w:p>
        </w:tc>
        <w:tc>
          <w:tcPr>
            <w:tcW w:w="759" w:type="dxa"/>
          </w:tcPr>
          <w:p w14:paraId="6C9AB40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4</w:t>
            </w:r>
          </w:p>
        </w:tc>
        <w:tc>
          <w:tcPr>
            <w:tcW w:w="590" w:type="dxa"/>
          </w:tcPr>
          <w:p w14:paraId="05FA953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8</w:t>
            </w:r>
          </w:p>
        </w:tc>
        <w:tc>
          <w:tcPr>
            <w:tcW w:w="590" w:type="dxa"/>
          </w:tcPr>
          <w:p w14:paraId="793A487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8</w:t>
            </w:r>
          </w:p>
        </w:tc>
        <w:tc>
          <w:tcPr>
            <w:tcW w:w="661" w:type="dxa"/>
          </w:tcPr>
          <w:p w14:paraId="4BFA40D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A9642A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51881C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6DCC2C2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8</w:t>
            </w:r>
          </w:p>
        </w:tc>
        <w:tc>
          <w:tcPr>
            <w:tcW w:w="759" w:type="dxa"/>
          </w:tcPr>
          <w:p w14:paraId="4CC7FBF6"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F19F3F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5</w:t>
            </w:r>
          </w:p>
        </w:tc>
        <w:tc>
          <w:tcPr>
            <w:tcW w:w="878" w:type="dxa"/>
          </w:tcPr>
          <w:p w14:paraId="11B2392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163EB492" w14:textId="77777777" w:rsidTr="00D201C3">
        <w:trPr>
          <w:trHeight w:val="288"/>
          <w:jc w:val="center"/>
        </w:trPr>
        <w:tc>
          <w:tcPr>
            <w:tcW w:w="1238" w:type="dxa"/>
          </w:tcPr>
          <w:p w14:paraId="1610C7F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85" w:type="dxa"/>
          </w:tcPr>
          <w:p w14:paraId="1CD35ED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85" w:type="dxa"/>
          </w:tcPr>
          <w:p w14:paraId="73EB16D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6</w:t>
            </w:r>
          </w:p>
        </w:tc>
        <w:tc>
          <w:tcPr>
            <w:tcW w:w="759" w:type="dxa"/>
          </w:tcPr>
          <w:p w14:paraId="1CD8AFD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590" w:type="dxa"/>
          </w:tcPr>
          <w:p w14:paraId="3FDEB4A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c>
          <w:tcPr>
            <w:tcW w:w="590" w:type="dxa"/>
          </w:tcPr>
          <w:p w14:paraId="5DC64E6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6</w:t>
            </w:r>
          </w:p>
        </w:tc>
        <w:tc>
          <w:tcPr>
            <w:tcW w:w="661" w:type="dxa"/>
          </w:tcPr>
          <w:p w14:paraId="1BBB95E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6</w:t>
            </w:r>
          </w:p>
        </w:tc>
        <w:tc>
          <w:tcPr>
            <w:tcW w:w="785" w:type="dxa"/>
          </w:tcPr>
          <w:p w14:paraId="06734EE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0</w:t>
            </w:r>
          </w:p>
        </w:tc>
        <w:tc>
          <w:tcPr>
            <w:tcW w:w="785" w:type="dxa"/>
          </w:tcPr>
          <w:p w14:paraId="10A701C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0</w:t>
            </w:r>
          </w:p>
        </w:tc>
        <w:tc>
          <w:tcPr>
            <w:tcW w:w="785" w:type="dxa"/>
          </w:tcPr>
          <w:p w14:paraId="71FB436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8</w:t>
            </w:r>
          </w:p>
        </w:tc>
        <w:tc>
          <w:tcPr>
            <w:tcW w:w="759" w:type="dxa"/>
          </w:tcPr>
          <w:p w14:paraId="4F556450"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9F63D3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0</w:t>
            </w:r>
          </w:p>
        </w:tc>
        <w:tc>
          <w:tcPr>
            <w:tcW w:w="878" w:type="dxa"/>
          </w:tcPr>
          <w:p w14:paraId="1696120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4</w:t>
            </w:r>
          </w:p>
        </w:tc>
      </w:tr>
      <w:tr w:rsidR="0066543A" w:rsidRPr="008A6FF3" w14:paraId="203B641F" w14:textId="77777777" w:rsidTr="00D201C3">
        <w:trPr>
          <w:trHeight w:val="288"/>
          <w:jc w:val="center"/>
        </w:trPr>
        <w:tc>
          <w:tcPr>
            <w:tcW w:w="1238" w:type="dxa"/>
          </w:tcPr>
          <w:p w14:paraId="7EA1FB9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Apple</w:t>
            </w:r>
          </w:p>
        </w:tc>
        <w:tc>
          <w:tcPr>
            <w:tcW w:w="785" w:type="dxa"/>
          </w:tcPr>
          <w:p w14:paraId="273D8C5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85" w:type="dxa"/>
          </w:tcPr>
          <w:p w14:paraId="7F3D161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0</w:t>
            </w:r>
          </w:p>
        </w:tc>
        <w:tc>
          <w:tcPr>
            <w:tcW w:w="759" w:type="dxa"/>
          </w:tcPr>
          <w:p w14:paraId="6585EE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1</w:t>
            </w:r>
          </w:p>
        </w:tc>
        <w:tc>
          <w:tcPr>
            <w:tcW w:w="590" w:type="dxa"/>
          </w:tcPr>
          <w:p w14:paraId="5E1636A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0.3</w:t>
            </w:r>
          </w:p>
        </w:tc>
        <w:tc>
          <w:tcPr>
            <w:tcW w:w="590" w:type="dxa"/>
          </w:tcPr>
          <w:p w14:paraId="153ABE5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3</w:t>
            </w:r>
          </w:p>
        </w:tc>
        <w:tc>
          <w:tcPr>
            <w:tcW w:w="661" w:type="dxa"/>
          </w:tcPr>
          <w:p w14:paraId="09A3FE9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736BE16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0CB2AC0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D7EFF6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4C1A0C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1E5320A7"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878" w:type="dxa"/>
          </w:tcPr>
          <w:p w14:paraId="761860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6782DD13" w14:textId="77777777" w:rsidTr="00D201C3">
        <w:trPr>
          <w:trHeight w:val="288"/>
          <w:jc w:val="center"/>
        </w:trPr>
        <w:tc>
          <w:tcPr>
            <w:tcW w:w="1238" w:type="dxa"/>
          </w:tcPr>
          <w:p w14:paraId="217CCDB5"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Ericsson</w:t>
            </w:r>
          </w:p>
        </w:tc>
        <w:tc>
          <w:tcPr>
            <w:tcW w:w="785" w:type="dxa"/>
          </w:tcPr>
          <w:p w14:paraId="4BEC676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4748B62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3</w:t>
            </w:r>
          </w:p>
        </w:tc>
        <w:tc>
          <w:tcPr>
            <w:tcW w:w="759" w:type="dxa"/>
          </w:tcPr>
          <w:p w14:paraId="4B811C8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2</w:t>
            </w:r>
          </w:p>
        </w:tc>
        <w:tc>
          <w:tcPr>
            <w:tcW w:w="590" w:type="dxa"/>
          </w:tcPr>
          <w:p w14:paraId="332F8A5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3</w:t>
            </w:r>
          </w:p>
        </w:tc>
        <w:tc>
          <w:tcPr>
            <w:tcW w:w="590" w:type="dxa"/>
          </w:tcPr>
          <w:p w14:paraId="41DBAAD0"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4</w:t>
            </w:r>
          </w:p>
        </w:tc>
        <w:tc>
          <w:tcPr>
            <w:tcW w:w="661" w:type="dxa"/>
          </w:tcPr>
          <w:p w14:paraId="2334BAA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1</w:t>
            </w:r>
          </w:p>
        </w:tc>
        <w:tc>
          <w:tcPr>
            <w:tcW w:w="785" w:type="dxa"/>
          </w:tcPr>
          <w:p w14:paraId="38E9E21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5</w:t>
            </w:r>
          </w:p>
        </w:tc>
        <w:tc>
          <w:tcPr>
            <w:tcW w:w="785" w:type="dxa"/>
          </w:tcPr>
          <w:p w14:paraId="7F92D6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2.0</w:t>
            </w:r>
          </w:p>
        </w:tc>
        <w:tc>
          <w:tcPr>
            <w:tcW w:w="785" w:type="dxa"/>
          </w:tcPr>
          <w:p w14:paraId="3F35562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5</w:t>
            </w:r>
          </w:p>
        </w:tc>
        <w:tc>
          <w:tcPr>
            <w:tcW w:w="759" w:type="dxa"/>
          </w:tcPr>
          <w:p w14:paraId="7C368634"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52C7850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9</w:t>
            </w:r>
          </w:p>
        </w:tc>
        <w:tc>
          <w:tcPr>
            <w:tcW w:w="878" w:type="dxa"/>
          </w:tcPr>
          <w:p w14:paraId="4B466A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1</w:t>
            </w:r>
          </w:p>
        </w:tc>
      </w:tr>
      <w:tr w:rsidR="0066543A" w:rsidRPr="008A6FF3" w14:paraId="00D0A5E1" w14:textId="77777777" w:rsidTr="00D201C3">
        <w:trPr>
          <w:trHeight w:val="288"/>
          <w:jc w:val="center"/>
        </w:trPr>
        <w:tc>
          <w:tcPr>
            <w:tcW w:w="1238" w:type="dxa"/>
          </w:tcPr>
          <w:p w14:paraId="2267FD18"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85" w:type="dxa"/>
          </w:tcPr>
          <w:p w14:paraId="0A65375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85" w:type="dxa"/>
          </w:tcPr>
          <w:p w14:paraId="6809ED1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0</w:t>
            </w:r>
          </w:p>
        </w:tc>
        <w:tc>
          <w:tcPr>
            <w:tcW w:w="759" w:type="dxa"/>
          </w:tcPr>
          <w:p w14:paraId="5FD939F6"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4</w:t>
            </w:r>
          </w:p>
        </w:tc>
        <w:tc>
          <w:tcPr>
            <w:tcW w:w="590" w:type="dxa"/>
          </w:tcPr>
          <w:p w14:paraId="2B916B7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7</w:t>
            </w:r>
          </w:p>
        </w:tc>
        <w:tc>
          <w:tcPr>
            <w:tcW w:w="590" w:type="dxa"/>
          </w:tcPr>
          <w:p w14:paraId="04D44039"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661" w:type="dxa"/>
          </w:tcPr>
          <w:p w14:paraId="5DB0809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7419E9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8.4</w:t>
            </w:r>
          </w:p>
        </w:tc>
        <w:tc>
          <w:tcPr>
            <w:tcW w:w="785" w:type="dxa"/>
          </w:tcPr>
          <w:p w14:paraId="0B6E8F4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B7B710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3.4</w:t>
            </w:r>
          </w:p>
        </w:tc>
        <w:tc>
          <w:tcPr>
            <w:tcW w:w="759" w:type="dxa"/>
          </w:tcPr>
          <w:p w14:paraId="39AB27E1"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0.7</w:t>
            </w:r>
          </w:p>
        </w:tc>
        <w:tc>
          <w:tcPr>
            <w:tcW w:w="590" w:type="dxa"/>
          </w:tcPr>
          <w:p w14:paraId="7625A785"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3.0</w:t>
            </w:r>
          </w:p>
        </w:tc>
        <w:tc>
          <w:tcPr>
            <w:tcW w:w="878" w:type="dxa"/>
          </w:tcPr>
          <w:p w14:paraId="1D988FC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4F0C9A67" w14:textId="77777777" w:rsidTr="00D201C3">
        <w:trPr>
          <w:trHeight w:val="288"/>
          <w:jc w:val="center"/>
        </w:trPr>
        <w:tc>
          <w:tcPr>
            <w:tcW w:w="1238" w:type="dxa"/>
          </w:tcPr>
          <w:p w14:paraId="5F786162" w14:textId="77777777" w:rsidR="0066543A" w:rsidRPr="008A6FF3"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85" w:type="dxa"/>
          </w:tcPr>
          <w:p w14:paraId="283CD2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3</w:t>
            </w:r>
          </w:p>
        </w:tc>
        <w:tc>
          <w:tcPr>
            <w:tcW w:w="785" w:type="dxa"/>
          </w:tcPr>
          <w:p w14:paraId="406D24F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59" w:type="dxa"/>
          </w:tcPr>
          <w:p w14:paraId="36306AE1"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8</w:t>
            </w:r>
          </w:p>
        </w:tc>
        <w:tc>
          <w:tcPr>
            <w:tcW w:w="590" w:type="dxa"/>
          </w:tcPr>
          <w:p w14:paraId="7A810E5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1</w:t>
            </w:r>
          </w:p>
        </w:tc>
        <w:tc>
          <w:tcPr>
            <w:tcW w:w="590" w:type="dxa"/>
          </w:tcPr>
          <w:p w14:paraId="440FAF7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2</w:t>
            </w:r>
          </w:p>
        </w:tc>
        <w:tc>
          <w:tcPr>
            <w:tcW w:w="661" w:type="dxa"/>
          </w:tcPr>
          <w:p w14:paraId="28CC3BB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3E1C4F4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5F1AF2B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c>
          <w:tcPr>
            <w:tcW w:w="785" w:type="dxa"/>
          </w:tcPr>
          <w:p w14:paraId="27DD799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759" w:type="dxa"/>
          </w:tcPr>
          <w:p w14:paraId="768DA6E2"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33482BE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5</w:t>
            </w:r>
          </w:p>
        </w:tc>
        <w:tc>
          <w:tcPr>
            <w:tcW w:w="878" w:type="dxa"/>
          </w:tcPr>
          <w:p w14:paraId="72CA1EC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 </w:t>
            </w:r>
          </w:p>
        </w:tc>
      </w:tr>
      <w:tr w:rsidR="0066543A" w:rsidRPr="008A6FF3" w14:paraId="3F1B1B2E" w14:textId="77777777" w:rsidTr="00D201C3">
        <w:trPr>
          <w:trHeight w:val="288"/>
          <w:jc w:val="center"/>
        </w:trPr>
        <w:tc>
          <w:tcPr>
            <w:tcW w:w="1238" w:type="dxa"/>
          </w:tcPr>
          <w:p w14:paraId="318C4C0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Intel</w:t>
            </w:r>
          </w:p>
        </w:tc>
        <w:tc>
          <w:tcPr>
            <w:tcW w:w="785" w:type="dxa"/>
          </w:tcPr>
          <w:p w14:paraId="6E4E07A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85" w:type="dxa"/>
          </w:tcPr>
          <w:p w14:paraId="42897534"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7.9</w:t>
            </w:r>
          </w:p>
        </w:tc>
        <w:tc>
          <w:tcPr>
            <w:tcW w:w="759" w:type="dxa"/>
          </w:tcPr>
          <w:p w14:paraId="2E622163"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2</w:t>
            </w:r>
          </w:p>
        </w:tc>
        <w:tc>
          <w:tcPr>
            <w:tcW w:w="590" w:type="dxa"/>
          </w:tcPr>
          <w:p w14:paraId="05A7901C"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9.7</w:t>
            </w:r>
          </w:p>
        </w:tc>
        <w:tc>
          <w:tcPr>
            <w:tcW w:w="590" w:type="dxa"/>
          </w:tcPr>
          <w:p w14:paraId="08503E0B"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6.9</w:t>
            </w:r>
          </w:p>
        </w:tc>
        <w:tc>
          <w:tcPr>
            <w:tcW w:w="661" w:type="dxa"/>
          </w:tcPr>
          <w:p w14:paraId="0968E47F"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10.7</w:t>
            </w:r>
          </w:p>
        </w:tc>
        <w:tc>
          <w:tcPr>
            <w:tcW w:w="785" w:type="dxa"/>
          </w:tcPr>
          <w:p w14:paraId="18128DF8"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4.7</w:t>
            </w:r>
          </w:p>
        </w:tc>
        <w:tc>
          <w:tcPr>
            <w:tcW w:w="785" w:type="dxa"/>
          </w:tcPr>
          <w:p w14:paraId="1ADD0E8E"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5.0</w:t>
            </w:r>
          </w:p>
        </w:tc>
        <w:tc>
          <w:tcPr>
            <w:tcW w:w="785" w:type="dxa"/>
          </w:tcPr>
          <w:p w14:paraId="2D841E8D"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3</w:t>
            </w:r>
          </w:p>
        </w:tc>
        <w:tc>
          <w:tcPr>
            <w:tcW w:w="759" w:type="dxa"/>
          </w:tcPr>
          <w:p w14:paraId="4094CD35" w14:textId="77777777" w:rsidR="0066543A" w:rsidRPr="008A6FF3" w:rsidRDefault="0066543A" w:rsidP="00D201C3">
            <w:pPr>
              <w:spacing w:after="0"/>
              <w:jc w:val="center"/>
              <w:rPr>
                <w:rFonts w:ascii="Times New Roman" w:hAnsi="Times New Roman"/>
                <w:color w:val="9C0006"/>
                <w:sz w:val="16"/>
                <w:szCs w:val="16"/>
              </w:rPr>
            </w:pPr>
            <w:r w:rsidRPr="008A6FF3">
              <w:rPr>
                <w:rFonts w:ascii="Times New Roman" w:hAnsi="Times New Roman"/>
                <w:color w:val="9C0006"/>
                <w:sz w:val="16"/>
                <w:szCs w:val="16"/>
              </w:rPr>
              <w:t>-3.0</w:t>
            </w:r>
          </w:p>
        </w:tc>
        <w:tc>
          <w:tcPr>
            <w:tcW w:w="590" w:type="dxa"/>
          </w:tcPr>
          <w:p w14:paraId="279136C2"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9C0006"/>
                <w:sz w:val="16"/>
                <w:szCs w:val="16"/>
              </w:rPr>
              <w:t>-0.2</w:t>
            </w:r>
          </w:p>
        </w:tc>
        <w:tc>
          <w:tcPr>
            <w:tcW w:w="878" w:type="dxa"/>
          </w:tcPr>
          <w:p w14:paraId="08EE756A" w14:textId="77777777" w:rsidR="0066543A" w:rsidRPr="008A6FF3" w:rsidRDefault="0066543A" w:rsidP="00D201C3">
            <w:pPr>
              <w:spacing w:after="0"/>
              <w:jc w:val="center"/>
              <w:rPr>
                <w:rFonts w:ascii="Times New Roman" w:hAnsi="Times New Roman"/>
                <w:color w:val="000000"/>
                <w:sz w:val="16"/>
                <w:szCs w:val="16"/>
              </w:rPr>
            </w:pPr>
            <w:r w:rsidRPr="008A6FF3">
              <w:rPr>
                <w:rFonts w:ascii="Times New Roman" w:hAnsi="Times New Roman"/>
                <w:color w:val="000000"/>
                <w:sz w:val="16"/>
                <w:szCs w:val="16"/>
              </w:rPr>
              <w:t>2.6</w:t>
            </w:r>
          </w:p>
        </w:tc>
      </w:tr>
      <w:tr w:rsidR="0066543A" w:rsidRPr="008A6FF3" w14:paraId="32D97F8A" w14:textId="77777777" w:rsidTr="00D201C3">
        <w:trPr>
          <w:trHeight w:val="429"/>
          <w:jc w:val="center"/>
        </w:trPr>
        <w:tc>
          <w:tcPr>
            <w:tcW w:w="1238" w:type="dxa"/>
          </w:tcPr>
          <w:p w14:paraId="0DEE8BFB" w14:textId="77777777" w:rsidR="0066543A" w:rsidRPr="008A6FF3" w:rsidRDefault="0066543A" w:rsidP="00D201C3">
            <w:pPr>
              <w:spacing w:after="0"/>
              <w:rPr>
                <w:rFonts w:ascii="Times New Roman" w:hAnsi="Times New Roman"/>
                <w:b/>
                <w:sz w:val="16"/>
                <w:szCs w:val="16"/>
              </w:rPr>
            </w:pPr>
            <w:r w:rsidRPr="008A6FF3">
              <w:rPr>
                <w:rFonts w:ascii="Times New Roman" w:hAnsi="Times New Roman"/>
                <w:sz w:val="16"/>
                <w:szCs w:val="16"/>
              </w:rPr>
              <w:t>Representative value (dB)</w:t>
            </w:r>
          </w:p>
        </w:tc>
        <w:tc>
          <w:tcPr>
            <w:tcW w:w="785" w:type="dxa"/>
          </w:tcPr>
          <w:p w14:paraId="137CCE9D"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1</w:t>
            </w:r>
          </w:p>
        </w:tc>
        <w:tc>
          <w:tcPr>
            <w:tcW w:w="785" w:type="dxa"/>
          </w:tcPr>
          <w:p w14:paraId="360F19E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5</w:t>
            </w:r>
          </w:p>
        </w:tc>
        <w:tc>
          <w:tcPr>
            <w:tcW w:w="759" w:type="dxa"/>
          </w:tcPr>
          <w:p w14:paraId="7C609318"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4</w:t>
            </w:r>
          </w:p>
        </w:tc>
        <w:tc>
          <w:tcPr>
            <w:tcW w:w="590" w:type="dxa"/>
          </w:tcPr>
          <w:p w14:paraId="1FF7EF11"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590" w:type="dxa"/>
          </w:tcPr>
          <w:p w14:paraId="059B0FA9"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2</w:t>
            </w:r>
          </w:p>
        </w:tc>
        <w:tc>
          <w:tcPr>
            <w:tcW w:w="661" w:type="dxa"/>
          </w:tcPr>
          <w:p w14:paraId="28B46784"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7.8</w:t>
            </w:r>
          </w:p>
        </w:tc>
        <w:tc>
          <w:tcPr>
            <w:tcW w:w="785" w:type="dxa"/>
          </w:tcPr>
          <w:p w14:paraId="2BF3F15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5.7</w:t>
            </w:r>
          </w:p>
        </w:tc>
        <w:tc>
          <w:tcPr>
            <w:tcW w:w="785" w:type="dxa"/>
          </w:tcPr>
          <w:p w14:paraId="487F88C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4.7</w:t>
            </w:r>
          </w:p>
        </w:tc>
        <w:tc>
          <w:tcPr>
            <w:tcW w:w="785" w:type="dxa"/>
          </w:tcPr>
          <w:p w14:paraId="5FAE1347"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1.4</w:t>
            </w:r>
          </w:p>
        </w:tc>
        <w:tc>
          <w:tcPr>
            <w:tcW w:w="759" w:type="dxa"/>
          </w:tcPr>
          <w:p w14:paraId="3426695B" w14:textId="77777777" w:rsidR="0066543A" w:rsidRPr="008A6FF3" w:rsidRDefault="0066543A" w:rsidP="00D201C3">
            <w:pPr>
              <w:spacing w:after="0"/>
              <w:jc w:val="center"/>
              <w:rPr>
                <w:rFonts w:ascii="Times New Roman" w:hAnsi="Times New Roman"/>
                <w:b/>
                <w:bCs/>
                <w:color w:val="9C0006"/>
                <w:sz w:val="16"/>
                <w:szCs w:val="16"/>
              </w:rPr>
            </w:pPr>
            <w:r w:rsidRPr="008A6FF3">
              <w:rPr>
                <w:rFonts w:ascii="Times New Roman" w:hAnsi="Times New Roman"/>
                <w:b/>
                <w:bCs/>
                <w:color w:val="9C0006"/>
                <w:sz w:val="16"/>
                <w:szCs w:val="16"/>
              </w:rPr>
              <w:t>-2.8</w:t>
            </w:r>
          </w:p>
        </w:tc>
        <w:tc>
          <w:tcPr>
            <w:tcW w:w="590" w:type="dxa"/>
          </w:tcPr>
          <w:p w14:paraId="40A48460"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9C0006"/>
                <w:sz w:val="16"/>
                <w:szCs w:val="16"/>
              </w:rPr>
              <w:t>-1.0</w:t>
            </w:r>
          </w:p>
        </w:tc>
        <w:tc>
          <w:tcPr>
            <w:tcW w:w="878" w:type="dxa"/>
          </w:tcPr>
          <w:p w14:paraId="0277392F" w14:textId="77777777" w:rsidR="0066543A" w:rsidRPr="008A6FF3" w:rsidRDefault="0066543A" w:rsidP="00D201C3">
            <w:pPr>
              <w:spacing w:after="0"/>
              <w:jc w:val="center"/>
              <w:rPr>
                <w:rFonts w:ascii="Times New Roman" w:hAnsi="Times New Roman"/>
                <w:b/>
                <w:bCs/>
                <w:sz w:val="16"/>
                <w:szCs w:val="16"/>
              </w:rPr>
            </w:pPr>
            <w:r w:rsidRPr="008A6FF3">
              <w:rPr>
                <w:rFonts w:ascii="Times New Roman" w:hAnsi="Times New Roman"/>
                <w:b/>
                <w:bCs/>
                <w:color w:val="000000"/>
                <w:sz w:val="16"/>
                <w:szCs w:val="16"/>
              </w:rPr>
              <w:t>2.3</w:t>
            </w:r>
          </w:p>
        </w:tc>
      </w:tr>
    </w:tbl>
    <w:p w14:paraId="5CFEA534" w14:textId="77777777" w:rsidR="0066543A" w:rsidRPr="00D92A20" w:rsidRDefault="0066543A" w:rsidP="00FC4F7C">
      <w:pPr>
        <w:pStyle w:val="NO"/>
        <w:rPr>
          <w:rFonts w:eastAsia="Malgun Gothic"/>
        </w:rPr>
      </w:pPr>
      <w:r w:rsidRPr="008A6FF3">
        <w:t>Note:</w:t>
      </w:r>
      <w:r w:rsidR="00FC4F7C">
        <w:tab/>
      </w:r>
      <w:r w:rsidRPr="008A6FF3">
        <w:t>All sources except for Source Intel assume no TBS scaling for Msg2 evaluation</w:t>
      </w:r>
      <w:r>
        <w:t>.</w:t>
      </w:r>
    </w:p>
    <w:p w14:paraId="3014A517" w14:textId="77777777" w:rsidR="0066543A" w:rsidRDefault="0066543A" w:rsidP="0066543A">
      <w:pPr>
        <w:pStyle w:val="Heading3"/>
        <w:rPr>
          <w:lang w:eastAsia="zh-CN"/>
        </w:rPr>
      </w:pPr>
      <w:bookmarkStart w:id="1819" w:name="_Toc56714341"/>
      <w:bookmarkStart w:id="1820" w:name="_Toc57126608"/>
      <w:bookmarkStart w:id="1821" w:name="_Toc57126729"/>
      <w:bookmarkStart w:id="1822" w:name="_Toc57127676"/>
      <w:bookmarkStart w:id="1823" w:name="_Toc57127785"/>
      <w:bookmarkStart w:id="1824" w:name="_Toc57136485"/>
      <w:bookmarkStart w:id="1825" w:name="_Toc57144835"/>
      <w:bookmarkStart w:id="1826" w:name="_Toc64544447"/>
      <w:r>
        <w:rPr>
          <w:lang w:eastAsia="zh-CN"/>
        </w:rPr>
        <w:t>9.1.3</w:t>
      </w:r>
      <w:r>
        <w:rPr>
          <w:lang w:eastAsia="zh-CN"/>
        </w:rPr>
        <w:tab/>
        <w:t>Urban scenario at 4 GHz</w:t>
      </w:r>
      <w:bookmarkEnd w:id="1819"/>
      <w:bookmarkEnd w:id="1820"/>
      <w:bookmarkEnd w:id="1821"/>
      <w:bookmarkEnd w:id="1822"/>
      <w:bookmarkEnd w:id="1823"/>
      <w:bookmarkEnd w:id="1824"/>
      <w:bookmarkEnd w:id="1825"/>
      <w:bookmarkEnd w:id="1826"/>
    </w:p>
    <w:p w14:paraId="230E3E19" w14:textId="77777777" w:rsidR="0066543A" w:rsidRDefault="0066543A" w:rsidP="00FC4F7C">
      <w:r>
        <w:t>For Urban scenario at 4 GHz, the bottleneck channel for the reference NR UE and the corresponding maximum isotropic loss (MIL) value by the sourcing companies [3] are shown in Table 9.1.3-1. More details are provided in Annex C.3.</w:t>
      </w:r>
    </w:p>
    <w:p w14:paraId="7470F748" w14:textId="77777777" w:rsidR="0066543A" w:rsidRPr="00D92A20" w:rsidRDefault="0066543A" w:rsidP="00FC4F7C">
      <w:pPr>
        <w:rPr>
          <w:rFonts w:eastAsia="Calibri"/>
        </w:rPr>
      </w:pPr>
      <w:r>
        <w:t xml:space="preserve">For RedCap UE with 1 Rx and 2 Rx, the MIL loss relative to the bottleneck channel of the reference NR UE is studied under different downlink power spectrum density assumptions. For DL PSD </w:t>
      </w:r>
      <w:r w:rsidRPr="00D92A20">
        <w:rPr>
          <w:rFonts w:eastAsia="Calibri"/>
        </w:rPr>
        <w:t>33 dBm/MHz, the estimated coverage loss for 1 Rx and 2 Rx is summarized in Table 9.1</w:t>
      </w:r>
      <w:r>
        <w:rPr>
          <w:rFonts w:eastAsia="Calibri"/>
        </w:rPr>
        <w:t>.3</w:t>
      </w:r>
      <w:r w:rsidRPr="00D92A20">
        <w:rPr>
          <w:rFonts w:eastAsia="Calibri"/>
        </w:rPr>
        <w:t>-</w:t>
      </w:r>
      <w:r>
        <w:rPr>
          <w:rFonts w:eastAsia="Calibri"/>
        </w:rPr>
        <w:t>2</w:t>
      </w:r>
      <w:r w:rsidRPr="00D92A20">
        <w:rPr>
          <w:rFonts w:eastAsia="Calibri"/>
        </w:rPr>
        <w:t xml:space="preserve"> and Table 9.1</w:t>
      </w:r>
      <w:r>
        <w:rPr>
          <w:rFonts w:eastAsia="Calibri"/>
        </w:rPr>
        <w:t>.3</w:t>
      </w:r>
      <w:r w:rsidRPr="00D92A20">
        <w:rPr>
          <w:rFonts w:eastAsia="Calibri"/>
        </w:rPr>
        <w:t>-</w:t>
      </w:r>
      <w:r>
        <w:rPr>
          <w:rFonts w:eastAsia="Calibri"/>
        </w:rPr>
        <w:t>3</w:t>
      </w:r>
      <w:r w:rsidRPr="00D92A20">
        <w:rPr>
          <w:rFonts w:eastAsia="Calibri"/>
        </w:rPr>
        <w:t>, respectively. For DL PSD 24 dBm/MHz, the estimated coverage loss for 1 Rx and 2 Rx is summarized in Table 9.1</w:t>
      </w:r>
      <w:r>
        <w:rPr>
          <w:rFonts w:eastAsia="Calibri"/>
        </w:rPr>
        <w:t>.3</w:t>
      </w:r>
      <w:r w:rsidRPr="00D92A20">
        <w:rPr>
          <w:rFonts w:eastAsia="Calibri"/>
        </w:rPr>
        <w:t>-</w:t>
      </w:r>
      <w:r>
        <w:rPr>
          <w:rFonts w:eastAsia="Calibri"/>
        </w:rPr>
        <w:t>4</w:t>
      </w:r>
      <w:r w:rsidRPr="00D92A20">
        <w:rPr>
          <w:rFonts w:eastAsia="Calibri"/>
        </w:rPr>
        <w:t xml:space="preserve"> and Table 9.1</w:t>
      </w:r>
      <w:r>
        <w:rPr>
          <w:rFonts w:eastAsia="Calibri"/>
        </w:rPr>
        <w:t>.3</w:t>
      </w:r>
      <w:r w:rsidRPr="00D92A20">
        <w:rPr>
          <w:rFonts w:eastAsia="Calibri"/>
        </w:rPr>
        <w:t>-</w:t>
      </w:r>
      <w:r>
        <w:rPr>
          <w:rFonts w:eastAsia="Calibri"/>
        </w:rPr>
        <w:t>5</w:t>
      </w:r>
      <w:r w:rsidRPr="00D92A20">
        <w:rPr>
          <w:rFonts w:eastAsia="Calibri"/>
        </w:rPr>
        <w:t xml:space="preserve">, respectively. </w:t>
      </w:r>
      <w:r w:rsidRPr="00F1262E">
        <w:rPr>
          <w:rFonts w:eastAsia="Calibri"/>
        </w:rPr>
        <w:t xml:space="preserve">For every sourcing-company result, the amount of compensation for each channel that has MIL below the target value </w:t>
      </w:r>
      <w:proofErr w:type="gramStart"/>
      <w:r w:rsidRPr="00F1262E">
        <w:rPr>
          <w:rFonts w:eastAsia="Calibri"/>
        </w:rPr>
        <w:t>are</w:t>
      </w:r>
      <w:proofErr w:type="gramEnd"/>
      <w:r w:rsidRPr="00F1262E">
        <w:rPr>
          <w:rFonts w:eastAsia="Calibri"/>
        </w:rPr>
        <w:t xml:space="preserve"> highlighted.</w:t>
      </w:r>
      <w:r>
        <w:rPr>
          <w:rFonts w:eastAsia="Calibri"/>
        </w:rPr>
        <w:t xml:space="preserve"> </w:t>
      </w:r>
      <w:r w:rsidRPr="00D92A20">
        <w:rPr>
          <w:rFonts w:eastAsia="Calibri"/>
        </w:rPr>
        <w:t>It is noted that the 3dB antenna efficiency loss is assumed in both DL and UL for the RedCap UE.</w:t>
      </w:r>
    </w:p>
    <w:p w14:paraId="2CCB79D2" w14:textId="77777777" w:rsidR="0066543A" w:rsidRPr="00803BE4" w:rsidRDefault="0066543A" w:rsidP="00FC4F7C">
      <w:pPr>
        <w:pStyle w:val="TH"/>
      </w:pPr>
      <w:r w:rsidRPr="00622453">
        <w:lastRenderedPageBreak/>
        <w:t>Table 9.1</w:t>
      </w:r>
      <w:r>
        <w:t>.3</w:t>
      </w:r>
      <w:r w:rsidRPr="00622453">
        <w:t>-</w:t>
      </w:r>
      <w:r>
        <w:t>1</w:t>
      </w:r>
      <w:r w:rsidRPr="00803BE4">
        <w:t>: Bottleneck channel and MIL values for Reference NR UE in Urban 4 GHz</w:t>
      </w:r>
    </w:p>
    <w:tbl>
      <w:tblPr>
        <w:tblStyle w:val="2"/>
        <w:tblW w:w="6912" w:type="dxa"/>
        <w:jc w:val="center"/>
        <w:tblLook w:val="04A0" w:firstRow="1" w:lastRow="0" w:firstColumn="1" w:lastColumn="0" w:noHBand="0" w:noVBand="1"/>
      </w:tblPr>
      <w:tblGrid>
        <w:gridCol w:w="2016"/>
        <w:gridCol w:w="2448"/>
        <w:gridCol w:w="2448"/>
      </w:tblGrid>
      <w:tr w:rsidR="0066543A" w14:paraId="152EF430" w14:textId="77777777" w:rsidTr="00D201C3">
        <w:trPr>
          <w:jc w:val="center"/>
        </w:trPr>
        <w:tc>
          <w:tcPr>
            <w:tcW w:w="2016" w:type="dxa"/>
          </w:tcPr>
          <w:p w14:paraId="150D4016" w14:textId="77777777" w:rsidR="0066543A" w:rsidRPr="00B43108" w:rsidRDefault="0066543A" w:rsidP="00D201C3">
            <w:pPr>
              <w:pStyle w:val="BodyText"/>
              <w:jc w:val="left"/>
              <w:rPr>
                <w:rFonts w:ascii="Times New Roman" w:eastAsia="Calibri" w:hAnsi="Times New Roman"/>
                <w:b w:val="0"/>
                <w:sz w:val="20"/>
              </w:rPr>
            </w:pPr>
          </w:p>
        </w:tc>
        <w:tc>
          <w:tcPr>
            <w:tcW w:w="2448" w:type="dxa"/>
          </w:tcPr>
          <w:p w14:paraId="38605AD1"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Bottleneck Channel</w:t>
            </w:r>
          </w:p>
        </w:tc>
        <w:tc>
          <w:tcPr>
            <w:tcW w:w="2448" w:type="dxa"/>
          </w:tcPr>
          <w:p w14:paraId="6388E10F" w14:textId="77777777" w:rsidR="0066543A" w:rsidRPr="00B43108" w:rsidRDefault="0066543A" w:rsidP="00D201C3">
            <w:pPr>
              <w:pStyle w:val="BodyText"/>
              <w:jc w:val="center"/>
              <w:rPr>
                <w:rFonts w:ascii="Times New Roman" w:hAnsi="Times New Roman"/>
                <w:b w:val="0"/>
                <w:sz w:val="20"/>
              </w:rPr>
            </w:pPr>
            <w:r w:rsidRPr="00B43108">
              <w:rPr>
                <w:rFonts w:ascii="Times New Roman" w:hAnsi="Times New Roman"/>
                <w:sz w:val="20"/>
              </w:rPr>
              <w:t>MIL (dB)</w:t>
            </w:r>
          </w:p>
        </w:tc>
      </w:tr>
      <w:tr w:rsidR="0066543A" w14:paraId="76B8B357" w14:textId="77777777" w:rsidTr="00D201C3">
        <w:trPr>
          <w:trHeight w:val="288"/>
          <w:jc w:val="center"/>
        </w:trPr>
        <w:tc>
          <w:tcPr>
            <w:tcW w:w="2016" w:type="dxa"/>
          </w:tcPr>
          <w:p w14:paraId="455A92F4" w14:textId="77777777" w:rsidR="0066543A" w:rsidRPr="00B43108" w:rsidRDefault="0066543A" w:rsidP="00D201C3">
            <w:pPr>
              <w:spacing w:after="0"/>
              <w:rPr>
                <w:rFonts w:ascii="Times New Roman" w:hAnsi="Times New Roman"/>
                <w:b/>
              </w:rPr>
            </w:pPr>
            <w:r w:rsidRPr="00B43108">
              <w:rPr>
                <w:rFonts w:ascii="Times New Roman" w:hAnsi="Times New Roman"/>
              </w:rPr>
              <w:t>Samsung</w:t>
            </w:r>
          </w:p>
        </w:tc>
        <w:tc>
          <w:tcPr>
            <w:tcW w:w="2448" w:type="dxa"/>
          </w:tcPr>
          <w:p w14:paraId="3EC4795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2703BF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2.0</w:t>
            </w:r>
          </w:p>
        </w:tc>
      </w:tr>
      <w:tr w:rsidR="0066543A" w14:paraId="22188C31" w14:textId="77777777" w:rsidTr="00D201C3">
        <w:trPr>
          <w:trHeight w:val="288"/>
          <w:jc w:val="center"/>
        </w:trPr>
        <w:tc>
          <w:tcPr>
            <w:tcW w:w="2016" w:type="dxa"/>
          </w:tcPr>
          <w:p w14:paraId="26C4F72F" w14:textId="77777777" w:rsidR="0066543A" w:rsidRPr="00B43108" w:rsidRDefault="0066543A" w:rsidP="00D201C3">
            <w:pPr>
              <w:spacing w:after="0"/>
              <w:rPr>
                <w:rFonts w:ascii="Times New Roman" w:hAnsi="Times New Roman"/>
                <w:b/>
              </w:rPr>
            </w:pPr>
            <w:r w:rsidRPr="00B43108">
              <w:rPr>
                <w:rFonts w:ascii="Times New Roman" w:hAnsi="Times New Roman"/>
              </w:rPr>
              <w:t>ZTE</w:t>
            </w:r>
          </w:p>
        </w:tc>
        <w:tc>
          <w:tcPr>
            <w:tcW w:w="2448" w:type="dxa"/>
          </w:tcPr>
          <w:p w14:paraId="6D4B932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759FBAB"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0</w:t>
            </w:r>
          </w:p>
        </w:tc>
      </w:tr>
      <w:tr w:rsidR="0066543A" w14:paraId="1AEE2BD8" w14:textId="77777777" w:rsidTr="00D201C3">
        <w:trPr>
          <w:trHeight w:val="288"/>
          <w:jc w:val="center"/>
        </w:trPr>
        <w:tc>
          <w:tcPr>
            <w:tcW w:w="2016" w:type="dxa"/>
          </w:tcPr>
          <w:p w14:paraId="22C6E8B4" w14:textId="77777777" w:rsidR="0066543A" w:rsidRPr="00B43108" w:rsidRDefault="0066543A" w:rsidP="00D201C3">
            <w:pPr>
              <w:spacing w:after="0"/>
              <w:rPr>
                <w:rFonts w:ascii="Times New Roman" w:hAnsi="Times New Roman"/>
                <w:b/>
              </w:rPr>
            </w:pPr>
            <w:r w:rsidRPr="00B43108">
              <w:rPr>
                <w:rFonts w:ascii="Times New Roman" w:hAnsi="Times New Roman"/>
              </w:rPr>
              <w:t>OPPO</w:t>
            </w:r>
          </w:p>
        </w:tc>
        <w:tc>
          <w:tcPr>
            <w:tcW w:w="2448" w:type="dxa"/>
          </w:tcPr>
          <w:p w14:paraId="43D9FE0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1CF26A8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7.0</w:t>
            </w:r>
          </w:p>
        </w:tc>
      </w:tr>
      <w:tr w:rsidR="0066543A" w14:paraId="2A49E4C5" w14:textId="77777777" w:rsidTr="00D201C3">
        <w:trPr>
          <w:trHeight w:val="288"/>
          <w:jc w:val="center"/>
        </w:trPr>
        <w:tc>
          <w:tcPr>
            <w:tcW w:w="2016" w:type="dxa"/>
          </w:tcPr>
          <w:p w14:paraId="3E14ACAD" w14:textId="77777777" w:rsidR="0066543A" w:rsidRPr="00B43108" w:rsidRDefault="0066543A" w:rsidP="00D201C3">
            <w:pPr>
              <w:spacing w:after="0"/>
              <w:rPr>
                <w:rFonts w:ascii="Times New Roman" w:hAnsi="Times New Roman"/>
                <w:b/>
              </w:rPr>
            </w:pPr>
            <w:r w:rsidRPr="00B43108">
              <w:rPr>
                <w:rFonts w:ascii="Times New Roman" w:hAnsi="Times New Roman"/>
              </w:rPr>
              <w:t>vivo</w:t>
            </w:r>
          </w:p>
        </w:tc>
        <w:tc>
          <w:tcPr>
            <w:tcW w:w="2448" w:type="dxa"/>
          </w:tcPr>
          <w:p w14:paraId="3A312CF5"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B96911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39.3</w:t>
            </w:r>
          </w:p>
        </w:tc>
      </w:tr>
      <w:tr w:rsidR="0066543A" w14:paraId="58C2BE83" w14:textId="77777777" w:rsidTr="00D201C3">
        <w:trPr>
          <w:trHeight w:val="288"/>
          <w:jc w:val="center"/>
        </w:trPr>
        <w:tc>
          <w:tcPr>
            <w:tcW w:w="2016" w:type="dxa"/>
          </w:tcPr>
          <w:p w14:paraId="6FDA2E3C" w14:textId="77777777" w:rsidR="0066543A" w:rsidRPr="00B43108" w:rsidRDefault="0066543A" w:rsidP="00D201C3">
            <w:pPr>
              <w:spacing w:after="0"/>
              <w:rPr>
                <w:rFonts w:ascii="Times New Roman" w:hAnsi="Times New Roman"/>
                <w:b/>
              </w:rPr>
            </w:pPr>
            <w:r w:rsidRPr="00B43108">
              <w:rPr>
                <w:rFonts w:ascii="Times New Roman" w:hAnsi="Times New Roman"/>
              </w:rPr>
              <w:t>Futurewei</w:t>
            </w:r>
          </w:p>
        </w:tc>
        <w:tc>
          <w:tcPr>
            <w:tcW w:w="2448" w:type="dxa"/>
          </w:tcPr>
          <w:p w14:paraId="202C9761"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69B8272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52.6</w:t>
            </w:r>
          </w:p>
        </w:tc>
      </w:tr>
      <w:tr w:rsidR="0066543A" w14:paraId="45E02427" w14:textId="77777777" w:rsidTr="00D201C3">
        <w:trPr>
          <w:trHeight w:val="288"/>
          <w:jc w:val="center"/>
        </w:trPr>
        <w:tc>
          <w:tcPr>
            <w:tcW w:w="2016" w:type="dxa"/>
          </w:tcPr>
          <w:p w14:paraId="42137C09" w14:textId="77777777" w:rsidR="0066543A" w:rsidRPr="00B43108" w:rsidRDefault="0066543A" w:rsidP="00D201C3">
            <w:pPr>
              <w:spacing w:after="0"/>
              <w:rPr>
                <w:rFonts w:ascii="Times New Roman" w:hAnsi="Times New Roman"/>
                <w:b/>
              </w:rPr>
            </w:pPr>
            <w:r w:rsidRPr="00B43108">
              <w:rPr>
                <w:rFonts w:ascii="Times New Roman" w:hAnsi="Times New Roman"/>
              </w:rPr>
              <w:t>Nokia</w:t>
            </w:r>
          </w:p>
        </w:tc>
        <w:tc>
          <w:tcPr>
            <w:tcW w:w="2448" w:type="dxa"/>
          </w:tcPr>
          <w:p w14:paraId="008A33F3"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0F79A1D"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8</w:t>
            </w:r>
          </w:p>
        </w:tc>
      </w:tr>
      <w:tr w:rsidR="0066543A" w14:paraId="7BAE09FC" w14:textId="77777777" w:rsidTr="00D201C3">
        <w:trPr>
          <w:trHeight w:val="288"/>
          <w:jc w:val="center"/>
        </w:trPr>
        <w:tc>
          <w:tcPr>
            <w:tcW w:w="2016" w:type="dxa"/>
          </w:tcPr>
          <w:p w14:paraId="42D7B466" w14:textId="77777777" w:rsidR="0066543A" w:rsidRPr="00B43108" w:rsidRDefault="0066543A" w:rsidP="00D201C3">
            <w:pPr>
              <w:spacing w:after="0"/>
              <w:rPr>
                <w:rFonts w:ascii="Times New Roman" w:hAnsi="Times New Roman"/>
                <w:b/>
              </w:rPr>
            </w:pPr>
            <w:r w:rsidRPr="00B43108">
              <w:rPr>
                <w:rFonts w:ascii="Times New Roman" w:hAnsi="Times New Roman"/>
              </w:rPr>
              <w:t>DCM</w:t>
            </w:r>
          </w:p>
        </w:tc>
        <w:tc>
          <w:tcPr>
            <w:tcW w:w="2448" w:type="dxa"/>
          </w:tcPr>
          <w:p w14:paraId="68308AC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29494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6.8</w:t>
            </w:r>
          </w:p>
        </w:tc>
      </w:tr>
      <w:tr w:rsidR="0066543A" w14:paraId="575A4CA4" w14:textId="77777777" w:rsidTr="00D201C3">
        <w:trPr>
          <w:trHeight w:val="288"/>
          <w:jc w:val="center"/>
        </w:trPr>
        <w:tc>
          <w:tcPr>
            <w:tcW w:w="2016" w:type="dxa"/>
          </w:tcPr>
          <w:p w14:paraId="5EC2109D" w14:textId="77777777" w:rsidR="0066543A" w:rsidRPr="00B43108" w:rsidRDefault="0066543A" w:rsidP="00D201C3">
            <w:pPr>
              <w:spacing w:after="0"/>
              <w:rPr>
                <w:rFonts w:ascii="Times New Roman" w:hAnsi="Times New Roman"/>
                <w:b/>
              </w:rPr>
            </w:pPr>
            <w:r w:rsidRPr="00B43108">
              <w:rPr>
                <w:rFonts w:ascii="Times New Roman" w:hAnsi="Times New Roman"/>
              </w:rPr>
              <w:t>Huawei</w:t>
            </w:r>
          </w:p>
        </w:tc>
        <w:tc>
          <w:tcPr>
            <w:tcW w:w="2448" w:type="dxa"/>
          </w:tcPr>
          <w:p w14:paraId="560451D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EC49A2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6D48625B" w14:textId="77777777" w:rsidTr="00D201C3">
        <w:trPr>
          <w:trHeight w:val="288"/>
          <w:jc w:val="center"/>
        </w:trPr>
        <w:tc>
          <w:tcPr>
            <w:tcW w:w="2016" w:type="dxa"/>
          </w:tcPr>
          <w:p w14:paraId="3E3B0945" w14:textId="77777777" w:rsidR="0066543A" w:rsidRPr="00B43108" w:rsidRDefault="0066543A" w:rsidP="00D201C3">
            <w:pPr>
              <w:spacing w:after="0"/>
              <w:rPr>
                <w:rFonts w:ascii="Times New Roman" w:hAnsi="Times New Roman"/>
                <w:b/>
              </w:rPr>
            </w:pPr>
            <w:r>
              <w:rPr>
                <w:rFonts w:ascii="Times New Roman" w:hAnsi="Times New Roman"/>
              </w:rPr>
              <w:t>Spreadtrum</w:t>
            </w:r>
          </w:p>
        </w:tc>
        <w:tc>
          <w:tcPr>
            <w:tcW w:w="2448" w:type="dxa"/>
          </w:tcPr>
          <w:p w14:paraId="79DF5FC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096B1D1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5.4</w:t>
            </w:r>
          </w:p>
        </w:tc>
      </w:tr>
      <w:tr w:rsidR="0066543A" w14:paraId="523E497D" w14:textId="77777777" w:rsidTr="00D201C3">
        <w:trPr>
          <w:trHeight w:val="288"/>
          <w:jc w:val="center"/>
        </w:trPr>
        <w:tc>
          <w:tcPr>
            <w:tcW w:w="2016" w:type="dxa"/>
          </w:tcPr>
          <w:p w14:paraId="0CF23D30" w14:textId="77777777" w:rsidR="0066543A" w:rsidRPr="00B43108" w:rsidRDefault="0066543A" w:rsidP="00D201C3">
            <w:pPr>
              <w:spacing w:after="0"/>
              <w:rPr>
                <w:rFonts w:ascii="Times New Roman" w:hAnsi="Times New Roman"/>
                <w:b/>
              </w:rPr>
            </w:pPr>
            <w:r w:rsidRPr="00B43108">
              <w:rPr>
                <w:rFonts w:ascii="Times New Roman" w:hAnsi="Times New Roman"/>
              </w:rPr>
              <w:t>Ericsson</w:t>
            </w:r>
          </w:p>
        </w:tc>
        <w:tc>
          <w:tcPr>
            <w:tcW w:w="2448" w:type="dxa"/>
          </w:tcPr>
          <w:p w14:paraId="4422254A"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Msg2</w:t>
            </w:r>
          </w:p>
        </w:tc>
        <w:tc>
          <w:tcPr>
            <w:tcW w:w="2448" w:type="dxa"/>
          </w:tcPr>
          <w:p w14:paraId="6CFD7354"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3.6</w:t>
            </w:r>
          </w:p>
        </w:tc>
      </w:tr>
      <w:tr w:rsidR="0066543A" w14:paraId="359D047E" w14:textId="77777777" w:rsidTr="00D201C3">
        <w:trPr>
          <w:trHeight w:val="288"/>
          <w:jc w:val="center"/>
        </w:trPr>
        <w:tc>
          <w:tcPr>
            <w:tcW w:w="2016" w:type="dxa"/>
          </w:tcPr>
          <w:p w14:paraId="3A961082" w14:textId="77777777" w:rsidR="0066543A" w:rsidRPr="00B43108" w:rsidRDefault="0066543A" w:rsidP="00D201C3">
            <w:pPr>
              <w:spacing w:after="0"/>
              <w:rPr>
                <w:rFonts w:ascii="Times New Roman" w:hAnsi="Times New Roman"/>
                <w:b/>
              </w:rPr>
            </w:pPr>
            <w:r>
              <w:rPr>
                <w:rFonts w:ascii="Times New Roman" w:hAnsi="Times New Roman"/>
              </w:rPr>
              <w:t>InterDigital</w:t>
            </w:r>
          </w:p>
        </w:tc>
        <w:tc>
          <w:tcPr>
            <w:tcW w:w="2448" w:type="dxa"/>
          </w:tcPr>
          <w:p w14:paraId="2A042BBC"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D0EA356"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4.9</w:t>
            </w:r>
          </w:p>
        </w:tc>
      </w:tr>
      <w:tr w:rsidR="0066543A" w14:paraId="42FCE50F" w14:textId="77777777" w:rsidTr="00D201C3">
        <w:trPr>
          <w:trHeight w:val="288"/>
          <w:jc w:val="center"/>
        </w:trPr>
        <w:tc>
          <w:tcPr>
            <w:tcW w:w="2016" w:type="dxa"/>
          </w:tcPr>
          <w:p w14:paraId="63C21F20" w14:textId="77777777" w:rsidR="0066543A" w:rsidRPr="00B43108" w:rsidRDefault="0066543A" w:rsidP="00D201C3">
            <w:pPr>
              <w:spacing w:after="0"/>
              <w:rPr>
                <w:rFonts w:ascii="Times New Roman" w:hAnsi="Times New Roman"/>
                <w:b/>
              </w:rPr>
            </w:pPr>
            <w:r>
              <w:rPr>
                <w:rFonts w:ascii="Times New Roman" w:hAnsi="Times New Roman"/>
              </w:rPr>
              <w:t>Qualcomm</w:t>
            </w:r>
          </w:p>
        </w:tc>
        <w:tc>
          <w:tcPr>
            <w:tcW w:w="2448" w:type="dxa"/>
          </w:tcPr>
          <w:p w14:paraId="29310829"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5912D832"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7</w:t>
            </w:r>
          </w:p>
        </w:tc>
      </w:tr>
      <w:tr w:rsidR="0066543A" w14:paraId="679CACF1" w14:textId="77777777" w:rsidTr="00D201C3">
        <w:trPr>
          <w:trHeight w:val="288"/>
          <w:jc w:val="center"/>
        </w:trPr>
        <w:tc>
          <w:tcPr>
            <w:tcW w:w="2016" w:type="dxa"/>
          </w:tcPr>
          <w:p w14:paraId="7AEC43B1" w14:textId="77777777" w:rsidR="0066543A" w:rsidRPr="00B43108" w:rsidRDefault="0066543A" w:rsidP="00D201C3">
            <w:pPr>
              <w:spacing w:after="0"/>
              <w:rPr>
                <w:rFonts w:ascii="Times New Roman" w:hAnsi="Times New Roman"/>
                <w:b/>
              </w:rPr>
            </w:pPr>
            <w:r w:rsidRPr="00B43108">
              <w:rPr>
                <w:rFonts w:ascii="Times New Roman" w:hAnsi="Times New Roman"/>
              </w:rPr>
              <w:t>Intel</w:t>
            </w:r>
          </w:p>
        </w:tc>
        <w:tc>
          <w:tcPr>
            <w:tcW w:w="2448" w:type="dxa"/>
          </w:tcPr>
          <w:p w14:paraId="54EDD5E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43351CBF"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0.0</w:t>
            </w:r>
          </w:p>
        </w:tc>
      </w:tr>
      <w:tr w:rsidR="0066543A" w14:paraId="1CA83B8F" w14:textId="77777777" w:rsidTr="00D201C3">
        <w:trPr>
          <w:trHeight w:val="288"/>
          <w:jc w:val="center"/>
        </w:trPr>
        <w:tc>
          <w:tcPr>
            <w:tcW w:w="2016" w:type="dxa"/>
          </w:tcPr>
          <w:p w14:paraId="00A3866D" w14:textId="77777777" w:rsidR="0066543A" w:rsidRPr="00B43108" w:rsidRDefault="0066543A" w:rsidP="00D201C3">
            <w:pPr>
              <w:spacing w:after="0"/>
              <w:rPr>
                <w:rFonts w:ascii="Times New Roman" w:hAnsi="Times New Roman"/>
                <w:b/>
              </w:rPr>
            </w:pPr>
            <w:r w:rsidRPr="00B43108">
              <w:rPr>
                <w:rFonts w:ascii="Times New Roman" w:hAnsi="Times New Roman"/>
              </w:rPr>
              <w:t>Lenovo</w:t>
            </w:r>
          </w:p>
        </w:tc>
        <w:tc>
          <w:tcPr>
            <w:tcW w:w="2448" w:type="dxa"/>
          </w:tcPr>
          <w:p w14:paraId="1C68B427"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PUSCH</w:t>
            </w:r>
          </w:p>
        </w:tc>
        <w:tc>
          <w:tcPr>
            <w:tcW w:w="2448" w:type="dxa"/>
          </w:tcPr>
          <w:p w14:paraId="77D40A9E" w14:textId="77777777" w:rsidR="0066543A" w:rsidRPr="00B43108" w:rsidRDefault="0066543A" w:rsidP="00D201C3">
            <w:pPr>
              <w:spacing w:after="0"/>
              <w:jc w:val="center"/>
              <w:rPr>
                <w:rFonts w:ascii="Times New Roman" w:hAnsi="Times New Roman"/>
                <w:color w:val="000000"/>
              </w:rPr>
            </w:pPr>
            <w:r w:rsidRPr="00B43108">
              <w:rPr>
                <w:rFonts w:ascii="Times New Roman" w:hAnsi="Times New Roman"/>
                <w:color w:val="000000"/>
              </w:rPr>
              <w:t>148.3</w:t>
            </w:r>
          </w:p>
        </w:tc>
      </w:tr>
    </w:tbl>
    <w:p w14:paraId="7D01AB3F" w14:textId="77777777" w:rsidR="0066543A" w:rsidRPr="00D92A20" w:rsidRDefault="0066543A" w:rsidP="00FC4F7C">
      <w:pPr>
        <w:rPr>
          <w:rFonts w:eastAsia="Calibri"/>
        </w:rPr>
      </w:pPr>
    </w:p>
    <w:p w14:paraId="441388F9" w14:textId="77777777" w:rsidR="0066543A" w:rsidRPr="00B43108" w:rsidRDefault="0066543A" w:rsidP="00FC4F7C">
      <w:r w:rsidRPr="00B43108">
        <w:t>The representative values in the last row of Table 9.1</w:t>
      </w:r>
      <w:r>
        <w:t>.3</w:t>
      </w:r>
      <w:r w:rsidRPr="00B43108">
        <w:t>-</w:t>
      </w:r>
      <w:r>
        <w:t>2</w:t>
      </w:r>
      <w:r w:rsidRPr="00B43108">
        <w:t xml:space="preserve"> to Table 9.1</w:t>
      </w:r>
      <w:r>
        <w:t>.3</w:t>
      </w:r>
      <w:r w:rsidRPr="00B43108">
        <w:t>-</w:t>
      </w:r>
      <w:r>
        <w:t>5</w:t>
      </w:r>
      <w:r w:rsidRPr="00B43108">
        <w:t xml:space="preserve"> are derived by </w:t>
      </w:r>
      <w:r>
        <w:t xml:space="preserve">taking the mean value (in dB domain) from </w:t>
      </w:r>
      <w:r w:rsidRPr="00B43108">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3C7A8050" w14:textId="77777777" w:rsidR="0066543A" w:rsidRPr="00B43108" w:rsidRDefault="0066543A" w:rsidP="00FC4F7C">
      <w:r w:rsidRPr="00B43108">
        <w:t xml:space="preserve">As can be seen in the last row for the representative value, all uplink channels except for PUSCH have better coverage than that of the bottleneck channel thus requiring no compensation. On average, a coverage degradation of approximately 3dB is observed for PUSCH. </w:t>
      </w:r>
    </w:p>
    <w:p w14:paraId="42995E52" w14:textId="77777777" w:rsidR="0066543A" w:rsidRPr="00B43108" w:rsidRDefault="0066543A" w:rsidP="00FC4F7C">
      <w:r w:rsidRPr="00B43108">
        <w:t xml:space="preserve">It should be noted that the 3dB loss is resulted from the UE antenna efficiency loss assumed for the wearable use cases. Furthermore, the same target data rate of 1 Mbps for PUSCH is assumed for both RedCap UE and the reference NR UE (see evaluation methodology described in clause 6.3). A smaller or no coverage loss for PUSCH is expected if the target data rate for RedCap UE is reduced. </w:t>
      </w:r>
    </w:p>
    <w:p w14:paraId="10C440CA" w14:textId="77777777" w:rsidR="0066543A" w:rsidRPr="00B43108" w:rsidRDefault="0066543A" w:rsidP="00FC4F7C">
      <w:r w:rsidRPr="00B43108">
        <w:t>As seen from Table 9.1</w:t>
      </w:r>
      <w:r>
        <w:t>.3</w:t>
      </w:r>
      <w:r w:rsidRPr="00B43108">
        <w:t>-</w:t>
      </w:r>
      <w:r>
        <w:t>2</w:t>
      </w:r>
      <w:r w:rsidRPr="00B43108">
        <w:t xml:space="preserve"> and Table 9.1</w:t>
      </w:r>
      <w:r>
        <w:t>.3</w:t>
      </w:r>
      <w:r w:rsidRPr="00B43108">
        <w:t>-</w:t>
      </w:r>
      <w:r>
        <w:t>3</w:t>
      </w:r>
      <w:r w:rsidRPr="00B43108">
        <w:t>, for DL PSD 33 dBm/MHz, all the downlink channels are not coverage limited for both 1 Rx and 2 Rx RedCap UEs. The same conclusion is observed for DL PSD 24 dBm/MHz and 2 Rx RedCap UE. However, for DL PSD 24 dBm/MHz and 1 Rx RedCap UE, a coverage degradation of approximately 5.5 dB, 2.4 dB and 0.8 dB, respectively is observed for Msg2, Msg4 and PDCCH CSS as seen from Table 9.1</w:t>
      </w:r>
      <w:r>
        <w:t>.3</w:t>
      </w:r>
      <w:r w:rsidRPr="00B43108">
        <w:t>-</w:t>
      </w:r>
      <w:r>
        <w:t>5</w:t>
      </w:r>
      <w:r w:rsidRPr="00B43108">
        <w:t>. It should be noted that for DL PSD 24 dBm/MHz and 1 Rx RedCap UE case Msg2 results are based on no TBS scaling</w:t>
      </w:r>
    </w:p>
    <w:p w14:paraId="53F6466B" w14:textId="77777777" w:rsidR="0066543A" w:rsidRPr="00803BE4" w:rsidRDefault="0066543A" w:rsidP="00FC4F7C">
      <w:pPr>
        <w:pStyle w:val="TH"/>
      </w:pPr>
      <w:r w:rsidRPr="00622453">
        <w:t>Table 9.1</w:t>
      </w:r>
      <w:r>
        <w:t>.3</w:t>
      </w:r>
      <w:r w:rsidRPr="00622453">
        <w:t>-</w:t>
      </w:r>
      <w:r>
        <w:t>2</w:t>
      </w:r>
      <w:r w:rsidRPr="00803BE4">
        <w:t xml:space="preserve">: Coverage loss (dB) for 2Rx RedCap UE in Urban 4 GHz </w:t>
      </w:r>
      <w:proofErr w:type="gramStart"/>
      <w:r w:rsidRPr="00803BE4">
        <w:t>with 33 dBm/MHz PSD (Option 3)</w:t>
      </w:r>
      <w:proofErr w:type="gramEnd"/>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14:paraId="6DDFD743" w14:textId="77777777" w:rsidTr="00D201C3">
        <w:trPr>
          <w:jc w:val="center"/>
        </w:trPr>
        <w:tc>
          <w:tcPr>
            <w:tcW w:w="1214" w:type="dxa"/>
          </w:tcPr>
          <w:p w14:paraId="29F86A30"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3A0E7BD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B0EC9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671841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1BE576B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4D0931B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4C3FE88"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1E08A03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BF64A2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42875F2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E5B5D9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72219F8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0EF1D0B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14:paraId="5AF82392" w14:textId="77777777" w:rsidTr="00D201C3">
        <w:trPr>
          <w:trHeight w:val="288"/>
          <w:jc w:val="center"/>
        </w:trPr>
        <w:tc>
          <w:tcPr>
            <w:tcW w:w="1214" w:type="dxa"/>
          </w:tcPr>
          <w:p w14:paraId="3F5211B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Samsung</w:t>
            </w:r>
          </w:p>
        </w:tc>
        <w:tc>
          <w:tcPr>
            <w:tcW w:w="771" w:type="dxa"/>
          </w:tcPr>
          <w:p w14:paraId="4A7D59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45E2C8B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283B5D5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8</w:t>
            </w:r>
          </w:p>
        </w:tc>
        <w:tc>
          <w:tcPr>
            <w:tcW w:w="582" w:type="dxa"/>
          </w:tcPr>
          <w:p w14:paraId="087991C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7</w:t>
            </w:r>
          </w:p>
        </w:tc>
        <w:tc>
          <w:tcPr>
            <w:tcW w:w="582" w:type="dxa"/>
          </w:tcPr>
          <w:p w14:paraId="3ADB373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651" w:type="dxa"/>
          </w:tcPr>
          <w:p w14:paraId="06E23F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B2A67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50AA224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9F153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2A10182C"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467C26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3D91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C4A9B36" w14:textId="77777777" w:rsidTr="00D201C3">
        <w:trPr>
          <w:trHeight w:val="288"/>
          <w:jc w:val="center"/>
        </w:trPr>
        <w:tc>
          <w:tcPr>
            <w:tcW w:w="1214" w:type="dxa"/>
          </w:tcPr>
          <w:p w14:paraId="7C797B64"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vivo</w:t>
            </w:r>
          </w:p>
        </w:tc>
        <w:tc>
          <w:tcPr>
            <w:tcW w:w="771" w:type="dxa"/>
          </w:tcPr>
          <w:p w14:paraId="5B7FA5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7</w:t>
            </w:r>
          </w:p>
        </w:tc>
        <w:tc>
          <w:tcPr>
            <w:tcW w:w="772" w:type="dxa"/>
          </w:tcPr>
          <w:p w14:paraId="4B0F9BB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0.7</w:t>
            </w:r>
          </w:p>
        </w:tc>
        <w:tc>
          <w:tcPr>
            <w:tcW w:w="747" w:type="dxa"/>
          </w:tcPr>
          <w:p w14:paraId="30D5E6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582" w:type="dxa"/>
          </w:tcPr>
          <w:p w14:paraId="18FD10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3F611FA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651" w:type="dxa"/>
          </w:tcPr>
          <w:p w14:paraId="0C0722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0</w:t>
            </w:r>
          </w:p>
        </w:tc>
        <w:tc>
          <w:tcPr>
            <w:tcW w:w="772" w:type="dxa"/>
          </w:tcPr>
          <w:p w14:paraId="08B8000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15E4FB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0C8DA4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30F9A0B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7396CF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7BA88D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14:paraId="6AFF9EA8" w14:textId="77777777" w:rsidTr="00D201C3">
        <w:trPr>
          <w:trHeight w:val="288"/>
          <w:jc w:val="center"/>
        </w:trPr>
        <w:tc>
          <w:tcPr>
            <w:tcW w:w="1214" w:type="dxa"/>
          </w:tcPr>
          <w:p w14:paraId="2531236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Nokia</w:t>
            </w:r>
          </w:p>
        </w:tc>
        <w:tc>
          <w:tcPr>
            <w:tcW w:w="771" w:type="dxa"/>
          </w:tcPr>
          <w:p w14:paraId="69274C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72" w:type="dxa"/>
          </w:tcPr>
          <w:p w14:paraId="23A90C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1.7</w:t>
            </w:r>
          </w:p>
        </w:tc>
        <w:tc>
          <w:tcPr>
            <w:tcW w:w="747" w:type="dxa"/>
          </w:tcPr>
          <w:p w14:paraId="2744573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8</w:t>
            </w:r>
          </w:p>
        </w:tc>
        <w:tc>
          <w:tcPr>
            <w:tcW w:w="582" w:type="dxa"/>
          </w:tcPr>
          <w:p w14:paraId="03D296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6</w:t>
            </w:r>
          </w:p>
        </w:tc>
        <w:tc>
          <w:tcPr>
            <w:tcW w:w="582" w:type="dxa"/>
          </w:tcPr>
          <w:p w14:paraId="40D3259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9.2</w:t>
            </w:r>
          </w:p>
        </w:tc>
        <w:tc>
          <w:tcPr>
            <w:tcW w:w="651" w:type="dxa"/>
          </w:tcPr>
          <w:p w14:paraId="7F5727B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D9C7BD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0747BC7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6155D5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5CAAE37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2E4442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A17B82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14:paraId="4256665B" w14:textId="77777777" w:rsidTr="00D201C3">
        <w:trPr>
          <w:trHeight w:val="288"/>
          <w:jc w:val="center"/>
        </w:trPr>
        <w:tc>
          <w:tcPr>
            <w:tcW w:w="1214" w:type="dxa"/>
          </w:tcPr>
          <w:p w14:paraId="6B76769C"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Huawei</w:t>
            </w:r>
          </w:p>
        </w:tc>
        <w:tc>
          <w:tcPr>
            <w:tcW w:w="771" w:type="dxa"/>
          </w:tcPr>
          <w:p w14:paraId="3AB127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0</w:t>
            </w:r>
          </w:p>
        </w:tc>
        <w:tc>
          <w:tcPr>
            <w:tcW w:w="772" w:type="dxa"/>
          </w:tcPr>
          <w:p w14:paraId="395650B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2.0</w:t>
            </w:r>
          </w:p>
        </w:tc>
        <w:tc>
          <w:tcPr>
            <w:tcW w:w="747" w:type="dxa"/>
          </w:tcPr>
          <w:p w14:paraId="3F62981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9</w:t>
            </w:r>
          </w:p>
        </w:tc>
        <w:tc>
          <w:tcPr>
            <w:tcW w:w="582" w:type="dxa"/>
          </w:tcPr>
          <w:p w14:paraId="447101D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582" w:type="dxa"/>
          </w:tcPr>
          <w:p w14:paraId="3E5FA4D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6</w:t>
            </w:r>
          </w:p>
        </w:tc>
        <w:tc>
          <w:tcPr>
            <w:tcW w:w="651" w:type="dxa"/>
          </w:tcPr>
          <w:p w14:paraId="764488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30BF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F3983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C754E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0B41848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B85DD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097E03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14:paraId="0170697D" w14:textId="77777777" w:rsidTr="00D201C3">
        <w:trPr>
          <w:trHeight w:val="429"/>
          <w:jc w:val="center"/>
        </w:trPr>
        <w:tc>
          <w:tcPr>
            <w:tcW w:w="1214" w:type="dxa"/>
          </w:tcPr>
          <w:p w14:paraId="07A1914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C4EC03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0</w:t>
            </w:r>
          </w:p>
        </w:tc>
        <w:tc>
          <w:tcPr>
            <w:tcW w:w="772" w:type="dxa"/>
          </w:tcPr>
          <w:p w14:paraId="5431922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1.9</w:t>
            </w:r>
          </w:p>
        </w:tc>
        <w:tc>
          <w:tcPr>
            <w:tcW w:w="747" w:type="dxa"/>
          </w:tcPr>
          <w:p w14:paraId="0CC1435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4</w:t>
            </w:r>
          </w:p>
        </w:tc>
        <w:tc>
          <w:tcPr>
            <w:tcW w:w="582" w:type="dxa"/>
          </w:tcPr>
          <w:p w14:paraId="6D40C0D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2</w:t>
            </w:r>
          </w:p>
        </w:tc>
        <w:tc>
          <w:tcPr>
            <w:tcW w:w="582" w:type="dxa"/>
          </w:tcPr>
          <w:p w14:paraId="6832AAF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7</w:t>
            </w:r>
          </w:p>
        </w:tc>
        <w:tc>
          <w:tcPr>
            <w:tcW w:w="651" w:type="dxa"/>
          </w:tcPr>
          <w:p w14:paraId="7AD645E8"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6.0</w:t>
            </w:r>
          </w:p>
        </w:tc>
        <w:tc>
          <w:tcPr>
            <w:tcW w:w="772" w:type="dxa"/>
          </w:tcPr>
          <w:p w14:paraId="0944D69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30E9E5E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1826AB5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1E87CDD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5AF0BBD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6064432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508B96BC"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1622783A" w14:textId="77777777" w:rsidR="0066543A" w:rsidRPr="00803BE4" w:rsidRDefault="0066543A" w:rsidP="00FC4F7C">
      <w:pPr>
        <w:pStyle w:val="TH"/>
      </w:pPr>
      <w:r w:rsidRPr="00622453">
        <w:t>Table 9.1</w:t>
      </w:r>
      <w:r>
        <w:t>.3</w:t>
      </w:r>
      <w:r w:rsidRPr="00622453">
        <w:t>-</w:t>
      </w:r>
      <w:r>
        <w:t>3</w:t>
      </w:r>
      <w:r w:rsidRPr="00803BE4">
        <w:t xml:space="preserve">: Coverage loss (dB) for 1Rx RedCap UE in Urban 4 GHz </w:t>
      </w:r>
      <w:proofErr w:type="gramStart"/>
      <w:r w:rsidRPr="00803BE4">
        <w:t>with 33 dBm/MHz PSD (Option 3)</w:t>
      </w:r>
      <w:proofErr w:type="gramEnd"/>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23486A25" w14:textId="77777777" w:rsidTr="00D201C3">
        <w:trPr>
          <w:jc w:val="center"/>
        </w:trPr>
        <w:tc>
          <w:tcPr>
            <w:tcW w:w="1214" w:type="dxa"/>
          </w:tcPr>
          <w:p w14:paraId="436B046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7B952AF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249DA15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4E426FC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65C6E67B"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A84D79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754EE28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6E55B48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68FC7F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39A6033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30D5E983"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196C1797"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2D1BCE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2F3FAC14" w14:textId="77777777" w:rsidTr="00D201C3">
        <w:trPr>
          <w:trHeight w:val="288"/>
          <w:jc w:val="center"/>
        </w:trPr>
        <w:tc>
          <w:tcPr>
            <w:tcW w:w="1214" w:type="dxa"/>
          </w:tcPr>
          <w:p w14:paraId="2C1CD5D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lastRenderedPageBreak/>
              <w:t>Samsung</w:t>
            </w:r>
          </w:p>
        </w:tc>
        <w:tc>
          <w:tcPr>
            <w:tcW w:w="771" w:type="dxa"/>
          </w:tcPr>
          <w:p w14:paraId="6943C4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67E7EB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75100C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1</w:t>
            </w:r>
          </w:p>
        </w:tc>
        <w:tc>
          <w:tcPr>
            <w:tcW w:w="582" w:type="dxa"/>
          </w:tcPr>
          <w:p w14:paraId="099713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582" w:type="dxa"/>
          </w:tcPr>
          <w:p w14:paraId="03D40D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1</w:t>
            </w:r>
          </w:p>
        </w:tc>
        <w:tc>
          <w:tcPr>
            <w:tcW w:w="651" w:type="dxa"/>
          </w:tcPr>
          <w:p w14:paraId="79153A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E69FB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2D7D1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5</w:t>
            </w:r>
          </w:p>
        </w:tc>
        <w:tc>
          <w:tcPr>
            <w:tcW w:w="772" w:type="dxa"/>
          </w:tcPr>
          <w:p w14:paraId="2C9BC7E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747" w:type="dxa"/>
          </w:tcPr>
          <w:p w14:paraId="6F51E6D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4113D0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145F836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E17A07D" w14:textId="77777777" w:rsidTr="00D201C3">
        <w:trPr>
          <w:trHeight w:val="288"/>
          <w:jc w:val="center"/>
        </w:trPr>
        <w:tc>
          <w:tcPr>
            <w:tcW w:w="1214" w:type="dxa"/>
          </w:tcPr>
          <w:p w14:paraId="38B94991"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Vivo</w:t>
            </w:r>
          </w:p>
        </w:tc>
        <w:tc>
          <w:tcPr>
            <w:tcW w:w="771" w:type="dxa"/>
          </w:tcPr>
          <w:p w14:paraId="374812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72" w:type="dxa"/>
          </w:tcPr>
          <w:p w14:paraId="62F69A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6</w:t>
            </w:r>
          </w:p>
        </w:tc>
        <w:tc>
          <w:tcPr>
            <w:tcW w:w="747" w:type="dxa"/>
          </w:tcPr>
          <w:p w14:paraId="29A1BDE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3CFF17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6</w:t>
            </w:r>
          </w:p>
        </w:tc>
        <w:tc>
          <w:tcPr>
            <w:tcW w:w="582" w:type="dxa"/>
          </w:tcPr>
          <w:p w14:paraId="2145536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651" w:type="dxa"/>
          </w:tcPr>
          <w:p w14:paraId="7B9DB01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4</w:t>
            </w:r>
          </w:p>
        </w:tc>
        <w:tc>
          <w:tcPr>
            <w:tcW w:w="772" w:type="dxa"/>
          </w:tcPr>
          <w:p w14:paraId="6B7977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772" w:type="dxa"/>
          </w:tcPr>
          <w:p w14:paraId="2DE8D5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585AA9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747" w:type="dxa"/>
          </w:tcPr>
          <w:p w14:paraId="2923FC9E"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8</w:t>
            </w:r>
          </w:p>
        </w:tc>
        <w:tc>
          <w:tcPr>
            <w:tcW w:w="582" w:type="dxa"/>
          </w:tcPr>
          <w:p w14:paraId="649F10B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455021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3</w:t>
            </w:r>
          </w:p>
        </w:tc>
      </w:tr>
      <w:tr w:rsidR="0066543A" w:rsidRPr="00B43108" w14:paraId="00747ECF" w14:textId="77777777" w:rsidTr="00D201C3">
        <w:trPr>
          <w:trHeight w:val="288"/>
          <w:jc w:val="center"/>
        </w:trPr>
        <w:tc>
          <w:tcPr>
            <w:tcW w:w="1214" w:type="dxa"/>
          </w:tcPr>
          <w:p w14:paraId="5B749CE5"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Nokia</w:t>
            </w:r>
          </w:p>
        </w:tc>
        <w:tc>
          <w:tcPr>
            <w:tcW w:w="771" w:type="dxa"/>
          </w:tcPr>
          <w:p w14:paraId="23B3F3F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72" w:type="dxa"/>
          </w:tcPr>
          <w:p w14:paraId="49A2AD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7</w:t>
            </w:r>
          </w:p>
        </w:tc>
        <w:tc>
          <w:tcPr>
            <w:tcW w:w="747" w:type="dxa"/>
          </w:tcPr>
          <w:p w14:paraId="00ECF3F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0</w:t>
            </w:r>
          </w:p>
        </w:tc>
        <w:tc>
          <w:tcPr>
            <w:tcW w:w="582" w:type="dxa"/>
          </w:tcPr>
          <w:p w14:paraId="1D579D0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8</w:t>
            </w:r>
          </w:p>
        </w:tc>
        <w:tc>
          <w:tcPr>
            <w:tcW w:w="582" w:type="dxa"/>
          </w:tcPr>
          <w:p w14:paraId="452FD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651" w:type="dxa"/>
          </w:tcPr>
          <w:p w14:paraId="5664D4C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5447F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72" w:type="dxa"/>
          </w:tcPr>
          <w:p w14:paraId="5FE613A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88D20A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747" w:type="dxa"/>
          </w:tcPr>
          <w:p w14:paraId="792B3DF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AF665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5</w:t>
            </w:r>
          </w:p>
        </w:tc>
        <w:tc>
          <w:tcPr>
            <w:tcW w:w="772" w:type="dxa"/>
          </w:tcPr>
          <w:p w14:paraId="29AD82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3</w:t>
            </w:r>
          </w:p>
        </w:tc>
      </w:tr>
      <w:tr w:rsidR="0066543A" w:rsidRPr="00B43108" w14:paraId="3E51F29A" w14:textId="77777777" w:rsidTr="00D201C3">
        <w:trPr>
          <w:trHeight w:val="288"/>
          <w:jc w:val="center"/>
        </w:trPr>
        <w:tc>
          <w:tcPr>
            <w:tcW w:w="1214" w:type="dxa"/>
          </w:tcPr>
          <w:p w14:paraId="10318CEA"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Huawei</w:t>
            </w:r>
          </w:p>
        </w:tc>
        <w:tc>
          <w:tcPr>
            <w:tcW w:w="771" w:type="dxa"/>
          </w:tcPr>
          <w:p w14:paraId="57F7AB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5</w:t>
            </w:r>
          </w:p>
        </w:tc>
        <w:tc>
          <w:tcPr>
            <w:tcW w:w="772" w:type="dxa"/>
          </w:tcPr>
          <w:p w14:paraId="538C5E6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47" w:type="dxa"/>
          </w:tcPr>
          <w:p w14:paraId="4B0F9F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0</w:t>
            </w:r>
          </w:p>
        </w:tc>
        <w:tc>
          <w:tcPr>
            <w:tcW w:w="582" w:type="dxa"/>
          </w:tcPr>
          <w:p w14:paraId="316E1B3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582" w:type="dxa"/>
          </w:tcPr>
          <w:p w14:paraId="68163B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7</w:t>
            </w:r>
          </w:p>
        </w:tc>
        <w:tc>
          <w:tcPr>
            <w:tcW w:w="651" w:type="dxa"/>
          </w:tcPr>
          <w:p w14:paraId="37F3DF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1DAD5D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5</w:t>
            </w:r>
          </w:p>
        </w:tc>
        <w:tc>
          <w:tcPr>
            <w:tcW w:w="772" w:type="dxa"/>
          </w:tcPr>
          <w:p w14:paraId="63494D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E4139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7</w:t>
            </w:r>
          </w:p>
        </w:tc>
        <w:tc>
          <w:tcPr>
            <w:tcW w:w="747" w:type="dxa"/>
          </w:tcPr>
          <w:p w14:paraId="773E266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6539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6</w:t>
            </w:r>
          </w:p>
        </w:tc>
        <w:tc>
          <w:tcPr>
            <w:tcW w:w="772" w:type="dxa"/>
          </w:tcPr>
          <w:p w14:paraId="6F0217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2F8284" w14:textId="77777777" w:rsidTr="00D201C3">
        <w:trPr>
          <w:trHeight w:val="429"/>
          <w:jc w:val="center"/>
        </w:trPr>
        <w:tc>
          <w:tcPr>
            <w:tcW w:w="1214" w:type="dxa"/>
          </w:tcPr>
          <w:p w14:paraId="68D4D9E1"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48B7881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4.5</w:t>
            </w:r>
          </w:p>
        </w:tc>
        <w:tc>
          <w:tcPr>
            <w:tcW w:w="772" w:type="dxa"/>
          </w:tcPr>
          <w:p w14:paraId="43EBF3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8.1</w:t>
            </w:r>
          </w:p>
        </w:tc>
        <w:tc>
          <w:tcPr>
            <w:tcW w:w="747" w:type="dxa"/>
          </w:tcPr>
          <w:p w14:paraId="4DEE40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2.2</w:t>
            </w:r>
          </w:p>
        </w:tc>
        <w:tc>
          <w:tcPr>
            <w:tcW w:w="582" w:type="dxa"/>
          </w:tcPr>
          <w:p w14:paraId="4821E72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4</w:t>
            </w:r>
          </w:p>
        </w:tc>
        <w:tc>
          <w:tcPr>
            <w:tcW w:w="582" w:type="dxa"/>
          </w:tcPr>
          <w:p w14:paraId="57ACA77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9</w:t>
            </w:r>
          </w:p>
        </w:tc>
        <w:tc>
          <w:tcPr>
            <w:tcW w:w="651" w:type="dxa"/>
          </w:tcPr>
          <w:p w14:paraId="15A16F34"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4</w:t>
            </w:r>
          </w:p>
        </w:tc>
        <w:tc>
          <w:tcPr>
            <w:tcW w:w="772" w:type="dxa"/>
          </w:tcPr>
          <w:p w14:paraId="6D33D1BD"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3.6</w:t>
            </w:r>
          </w:p>
        </w:tc>
        <w:tc>
          <w:tcPr>
            <w:tcW w:w="772" w:type="dxa"/>
          </w:tcPr>
          <w:p w14:paraId="7802342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5</w:t>
            </w:r>
          </w:p>
        </w:tc>
        <w:tc>
          <w:tcPr>
            <w:tcW w:w="772" w:type="dxa"/>
          </w:tcPr>
          <w:p w14:paraId="0798673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7CBC3364" w14:textId="77777777" w:rsidR="0066543A" w:rsidRPr="00B43108" w:rsidRDefault="0066543A" w:rsidP="00D201C3">
            <w:pPr>
              <w:spacing w:after="0"/>
              <w:jc w:val="center"/>
              <w:rPr>
                <w:rFonts w:ascii="Times New Roman" w:hAnsi="Times New Roman"/>
                <w:b/>
                <w:bCs/>
                <w:color w:val="9C0006"/>
                <w:sz w:val="16"/>
                <w:szCs w:val="16"/>
              </w:rPr>
            </w:pPr>
            <w:r w:rsidRPr="00B43108">
              <w:rPr>
                <w:rFonts w:ascii="Times New Roman" w:hAnsi="Times New Roman"/>
                <w:b/>
                <w:bCs/>
                <w:color w:val="9C0006"/>
                <w:sz w:val="16"/>
                <w:szCs w:val="16"/>
              </w:rPr>
              <w:t>-3.0</w:t>
            </w:r>
          </w:p>
        </w:tc>
        <w:tc>
          <w:tcPr>
            <w:tcW w:w="582" w:type="dxa"/>
          </w:tcPr>
          <w:p w14:paraId="5B0C8D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5.8</w:t>
            </w:r>
          </w:p>
        </w:tc>
        <w:tc>
          <w:tcPr>
            <w:tcW w:w="772" w:type="dxa"/>
          </w:tcPr>
          <w:p w14:paraId="0B8BD9CF"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3</w:t>
            </w:r>
          </w:p>
        </w:tc>
      </w:tr>
    </w:tbl>
    <w:p w14:paraId="2CAEAACA"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43DAE0FF" w14:textId="77777777" w:rsidR="0066543A" w:rsidRPr="00803BE4" w:rsidRDefault="0066543A" w:rsidP="00FC4F7C">
      <w:pPr>
        <w:pStyle w:val="TH"/>
      </w:pPr>
      <w:r w:rsidRPr="00622453">
        <w:t>Table 9.1</w:t>
      </w:r>
      <w:r>
        <w:t>.3</w:t>
      </w:r>
      <w:r w:rsidRPr="00622453">
        <w:t>-</w:t>
      </w:r>
      <w:r>
        <w:t>4</w:t>
      </w:r>
      <w:r w:rsidRPr="00803BE4">
        <w:t xml:space="preserve">: Coverage loss (dB) for 2Rx RedCap UE in Urban 4 GHz </w:t>
      </w:r>
      <w:proofErr w:type="gramStart"/>
      <w:r w:rsidRPr="00803BE4">
        <w:t>with 24 dBm/MHz PSD (Option 3)</w:t>
      </w:r>
      <w:proofErr w:type="gramEnd"/>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30E05D87" w14:textId="77777777" w:rsidTr="00D201C3">
        <w:trPr>
          <w:jc w:val="center"/>
        </w:trPr>
        <w:tc>
          <w:tcPr>
            <w:tcW w:w="1214" w:type="dxa"/>
          </w:tcPr>
          <w:p w14:paraId="3EF679C4"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10AA39F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6D7E391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1E61972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20EF8A0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2090165A"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52B63750"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3374CFE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2357C015"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7870BB3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17CA57A4"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4890E66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79E3BD4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44FBABCC" w14:textId="77777777" w:rsidTr="00D201C3">
        <w:trPr>
          <w:trHeight w:val="288"/>
          <w:jc w:val="center"/>
        </w:trPr>
        <w:tc>
          <w:tcPr>
            <w:tcW w:w="1214" w:type="dxa"/>
          </w:tcPr>
          <w:p w14:paraId="2A70C1B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42C4296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7A75166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1</w:t>
            </w:r>
          </w:p>
        </w:tc>
        <w:tc>
          <w:tcPr>
            <w:tcW w:w="747" w:type="dxa"/>
          </w:tcPr>
          <w:p w14:paraId="78EA54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5</w:t>
            </w:r>
          </w:p>
        </w:tc>
        <w:tc>
          <w:tcPr>
            <w:tcW w:w="582" w:type="dxa"/>
          </w:tcPr>
          <w:p w14:paraId="50C30F7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7</w:t>
            </w:r>
          </w:p>
        </w:tc>
        <w:tc>
          <w:tcPr>
            <w:tcW w:w="582" w:type="dxa"/>
          </w:tcPr>
          <w:p w14:paraId="663512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0</w:t>
            </w:r>
          </w:p>
        </w:tc>
        <w:tc>
          <w:tcPr>
            <w:tcW w:w="651" w:type="dxa"/>
          </w:tcPr>
          <w:p w14:paraId="1D12F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BEB8D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16A9CB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AFB60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68B75B20"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D2FDBE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101306E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7658E9" w14:textId="77777777" w:rsidTr="00D201C3">
        <w:trPr>
          <w:trHeight w:val="288"/>
          <w:jc w:val="center"/>
        </w:trPr>
        <w:tc>
          <w:tcPr>
            <w:tcW w:w="1214" w:type="dxa"/>
          </w:tcPr>
          <w:p w14:paraId="05FA8495"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76BD08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4</w:t>
            </w:r>
          </w:p>
        </w:tc>
        <w:tc>
          <w:tcPr>
            <w:tcW w:w="772" w:type="dxa"/>
          </w:tcPr>
          <w:p w14:paraId="4D0CE3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4</w:t>
            </w:r>
          </w:p>
        </w:tc>
        <w:tc>
          <w:tcPr>
            <w:tcW w:w="747" w:type="dxa"/>
          </w:tcPr>
          <w:p w14:paraId="0292291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3C4001B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7E8ED4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6</w:t>
            </w:r>
          </w:p>
        </w:tc>
        <w:tc>
          <w:tcPr>
            <w:tcW w:w="651" w:type="dxa"/>
          </w:tcPr>
          <w:p w14:paraId="488B53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41C9E4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8EFBEB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07529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49B4FA8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EFC750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62228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CED515C" w14:textId="77777777" w:rsidTr="00D201C3">
        <w:trPr>
          <w:trHeight w:val="288"/>
          <w:jc w:val="center"/>
        </w:trPr>
        <w:tc>
          <w:tcPr>
            <w:tcW w:w="1214" w:type="dxa"/>
          </w:tcPr>
          <w:p w14:paraId="323D9ED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010265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1</w:t>
            </w:r>
          </w:p>
        </w:tc>
        <w:tc>
          <w:tcPr>
            <w:tcW w:w="772" w:type="dxa"/>
          </w:tcPr>
          <w:p w14:paraId="540D49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1</w:t>
            </w:r>
          </w:p>
        </w:tc>
        <w:tc>
          <w:tcPr>
            <w:tcW w:w="747" w:type="dxa"/>
          </w:tcPr>
          <w:p w14:paraId="1CCAB9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0</w:t>
            </w:r>
          </w:p>
        </w:tc>
        <w:tc>
          <w:tcPr>
            <w:tcW w:w="582" w:type="dxa"/>
          </w:tcPr>
          <w:p w14:paraId="2843F94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8</w:t>
            </w:r>
          </w:p>
        </w:tc>
        <w:tc>
          <w:tcPr>
            <w:tcW w:w="582" w:type="dxa"/>
          </w:tcPr>
          <w:p w14:paraId="52BED1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651" w:type="dxa"/>
          </w:tcPr>
          <w:p w14:paraId="7D673C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C87590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6F702DF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DA18D9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9C1C0B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90BAED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703F06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E7B604A" w14:textId="77777777" w:rsidTr="00D201C3">
        <w:trPr>
          <w:trHeight w:val="288"/>
          <w:jc w:val="center"/>
        </w:trPr>
        <w:tc>
          <w:tcPr>
            <w:tcW w:w="1214" w:type="dxa"/>
          </w:tcPr>
          <w:p w14:paraId="7757035F"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02942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3</w:t>
            </w:r>
          </w:p>
        </w:tc>
        <w:tc>
          <w:tcPr>
            <w:tcW w:w="772" w:type="dxa"/>
          </w:tcPr>
          <w:p w14:paraId="29DFA37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5</w:t>
            </w:r>
          </w:p>
        </w:tc>
        <w:tc>
          <w:tcPr>
            <w:tcW w:w="747" w:type="dxa"/>
          </w:tcPr>
          <w:p w14:paraId="038DC1C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582" w:type="dxa"/>
          </w:tcPr>
          <w:p w14:paraId="704FAAB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3B54E3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651" w:type="dxa"/>
          </w:tcPr>
          <w:p w14:paraId="42A9A2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3</w:t>
            </w:r>
          </w:p>
        </w:tc>
        <w:tc>
          <w:tcPr>
            <w:tcW w:w="772" w:type="dxa"/>
          </w:tcPr>
          <w:p w14:paraId="00DD86F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4D8EA1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73DC057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5ACA99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2968B8A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317FCA2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3BC8A478" w14:textId="77777777" w:rsidTr="00D201C3">
        <w:trPr>
          <w:trHeight w:val="288"/>
          <w:jc w:val="center"/>
        </w:trPr>
        <w:tc>
          <w:tcPr>
            <w:tcW w:w="1214" w:type="dxa"/>
          </w:tcPr>
          <w:p w14:paraId="2E299EB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0DBBD1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772" w:type="dxa"/>
          </w:tcPr>
          <w:p w14:paraId="79531E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2</w:t>
            </w:r>
          </w:p>
        </w:tc>
        <w:tc>
          <w:tcPr>
            <w:tcW w:w="747" w:type="dxa"/>
          </w:tcPr>
          <w:p w14:paraId="04B4DF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1</w:t>
            </w:r>
          </w:p>
        </w:tc>
        <w:tc>
          <w:tcPr>
            <w:tcW w:w="582" w:type="dxa"/>
          </w:tcPr>
          <w:p w14:paraId="2A0101B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4</w:t>
            </w:r>
          </w:p>
        </w:tc>
        <w:tc>
          <w:tcPr>
            <w:tcW w:w="582" w:type="dxa"/>
          </w:tcPr>
          <w:p w14:paraId="03AA998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7</w:t>
            </w:r>
          </w:p>
        </w:tc>
        <w:tc>
          <w:tcPr>
            <w:tcW w:w="651" w:type="dxa"/>
          </w:tcPr>
          <w:p w14:paraId="42D17D2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w:t>
            </w:r>
          </w:p>
        </w:tc>
        <w:tc>
          <w:tcPr>
            <w:tcW w:w="772" w:type="dxa"/>
          </w:tcPr>
          <w:p w14:paraId="79BC28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25A3CF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1AE298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02103AA6"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43A6A14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A86431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39D39A0B" w14:textId="77777777" w:rsidTr="00D201C3">
        <w:trPr>
          <w:trHeight w:val="288"/>
          <w:jc w:val="center"/>
        </w:trPr>
        <w:tc>
          <w:tcPr>
            <w:tcW w:w="1214" w:type="dxa"/>
          </w:tcPr>
          <w:p w14:paraId="1B5A64A4"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75D3A14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52DECF0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747" w:type="dxa"/>
          </w:tcPr>
          <w:p w14:paraId="48B8F5D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4</w:t>
            </w:r>
          </w:p>
        </w:tc>
        <w:tc>
          <w:tcPr>
            <w:tcW w:w="582" w:type="dxa"/>
          </w:tcPr>
          <w:p w14:paraId="7ABD13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9</w:t>
            </w:r>
          </w:p>
        </w:tc>
        <w:tc>
          <w:tcPr>
            <w:tcW w:w="582" w:type="dxa"/>
          </w:tcPr>
          <w:p w14:paraId="42A4C4A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9</w:t>
            </w:r>
          </w:p>
        </w:tc>
        <w:tc>
          <w:tcPr>
            <w:tcW w:w="651" w:type="dxa"/>
          </w:tcPr>
          <w:p w14:paraId="4618CA7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01C90A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22E6F4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150A9C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5E8F2A4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355531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206410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0FA517D9" w14:textId="77777777" w:rsidTr="00D201C3">
        <w:trPr>
          <w:trHeight w:val="288"/>
          <w:jc w:val="center"/>
        </w:trPr>
        <w:tc>
          <w:tcPr>
            <w:tcW w:w="1214" w:type="dxa"/>
          </w:tcPr>
          <w:p w14:paraId="05C979E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1D57627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1</w:t>
            </w:r>
          </w:p>
        </w:tc>
        <w:tc>
          <w:tcPr>
            <w:tcW w:w="772" w:type="dxa"/>
          </w:tcPr>
          <w:p w14:paraId="3C68981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139F7A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6832344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1</w:t>
            </w:r>
          </w:p>
        </w:tc>
        <w:tc>
          <w:tcPr>
            <w:tcW w:w="582" w:type="dxa"/>
          </w:tcPr>
          <w:p w14:paraId="690BBA0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4</w:t>
            </w:r>
          </w:p>
        </w:tc>
        <w:tc>
          <w:tcPr>
            <w:tcW w:w="651" w:type="dxa"/>
          </w:tcPr>
          <w:p w14:paraId="01EC16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93481A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E5EDE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7E548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17D2293"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08A413F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99F4E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35516336" w14:textId="77777777" w:rsidTr="00D201C3">
        <w:trPr>
          <w:trHeight w:val="288"/>
          <w:jc w:val="center"/>
        </w:trPr>
        <w:tc>
          <w:tcPr>
            <w:tcW w:w="1214" w:type="dxa"/>
          </w:tcPr>
          <w:p w14:paraId="4B90A990"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Intel</w:t>
            </w:r>
          </w:p>
        </w:tc>
        <w:tc>
          <w:tcPr>
            <w:tcW w:w="771" w:type="dxa"/>
          </w:tcPr>
          <w:p w14:paraId="07C5C8F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4</w:t>
            </w:r>
          </w:p>
        </w:tc>
        <w:tc>
          <w:tcPr>
            <w:tcW w:w="772" w:type="dxa"/>
          </w:tcPr>
          <w:p w14:paraId="49BB62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47" w:type="dxa"/>
          </w:tcPr>
          <w:p w14:paraId="34BBE05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5</w:t>
            </w:r>
          </w:p>
        </w:tc>
        <w:tc>
          <w:tcPr>
            <w:tcW w:w="582" w:type="dxa"/>
          </w:tcPr>
          <w:p w14:paraId="269B37C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4</w:t>
            </w:r>
          </w:p>
        </w:tc>
        <w:tc>
          <w:tcPr>
            <w:tcW w:w="582" w:type="dxa"/>
          </w:tcPr>
          <w:p w14:paraId="2BB7F85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651" w:type="dxa"/>
          </w:tcPr>
          <w:p w14:paraId="4BBF88D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c>
          <w:tcPr>
            <w:tcW w:w="772" w:type="dxa"/>
          </w:tcPr>
          <w:p w14:paraId="0DF142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8.5</w:t>
            </w:r>
          </w:p>
        </w:tc>
        <w:tc>
          <w:tcPr>
            <w:tcW w:w="772" w:type="dxa"/>
          </w:tcPr>
          <w:p w14:paraId="7B7FAB0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3</w:t>
            </w:r>
          </w:p>
        </w:tc>
        <w:tc>
          <w:tcPr>
            <w:tcW w:w="772" w:type="dxa"/>
          </w:tcPr>
          <w:p w14:paraId="6BD2637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7</w:t>
            </w:r>
          </w:p>
        </w:tc>
        <w:tc>
          <w:tcPr>
            <w:tcW w:w="747" w:type="dxa"/>
          </w:tcPr>
          <w:p w14:paraId="013DF624"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3</w:t>
            </w:r>
          </w:p>
        </w:tc>
        <w:tc>
          <w:tcPr>
            <w:tcW w:w="582" w:type="dxa"/>
          </w:tcPr>
          <w:p w14:paraId="41188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2</w:t>
            </w:r>
          </w:p>
        </w:tc>
        <w:tc>
          <w:tcPr>
            <w:tcW w:w="772" w:type="dxa"/>
          </w:tcPr>
          <w:p w14:paraId="643DE39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3</w:t>
            </w:r>
          </w:p>
        </w:tc>
      </w:tr>
      <w:tr w:rsidR="0066543A" w:rsidRPr="00B43108" w14:paraId="2D003AC4" w14:textId="77777777" w:rsidTr="00D201C3">
        <w:trPr>
          <w:trHeight w:val="429"/>
          <w:jc w:val="center"/>
        </w:trPr>
        <w:tc>
          <w:tcPr>
            <w:tcW w:w="1214" w:type="dxa"/>
          </w:tcPr>
          <w:p w14:paraId="0E57E769"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5D5563F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0</w:t>
            </w:r>
          </w:p>
        </w:tc>
        <w:tc>
          <w:tcPr>
            <w:tcW w:w="772" w:type="dxa"/>
          </w:tcPr>
          <w:p w14:paraId="2FE9A74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6</w:t>
            </w:r>
          </w:p>
        </w:tc>
        <w:tc>
          <w:tcPr>
            <w:tcW w:w="747" w:type="dxa"/>
          </w:tcPr>
          <w:p w14:paraId="31C2CB0C"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7</w:t>
            </w:r>
          </w:p>
        </w:tc>
        <w:tc>
          <w:tcPr>
            <w:tcW w:w="582" w:type="dxa"/>
          </w:tcPr>
          <w:p w14:paraId="18F4620E"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4</w:t>
            </w:r>
          </w:p>
        </w:tc>
        <w:tc>
          <w:tcPr>
            <w:tcW w:w="582" w:type="dxa"/>
          </w:tcPr>
          <w:p w14:paraId="72626CA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2.3</w:t>
            </w:r>
          </w:p>
        </w:tc>
        <w:tc>
          <w:tcPr>
            <w:tcW w:w="651" w:type="dxa"/>
          </w:tcPr>
          <w:p w14:paraId="44EE498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6.3</w:t>
            </w:r>
          </w:p>
        </w:tc>
        <w:tc>
          <w:tcPr>
            <w:tcW w:w="772" w:type="dxa"/>
          </w:tcPr>
          <w:p w14:paraId="0486E529"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1</w:t>
            </w:r>
          </w:p>
        </w:tc>
        <w:tc>
          <w:tcPr>
            <w:tcW w:w="772" w:type="dxa"/>
          </w:tcPr>
          <w:p w14:paraId="4611FCB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6</w:t>
            </w:r>
          </w:p>
        </w:tc>
        <w:tc>
          <w:tcPr>
            <w:tcW w:w="772" w:type="dxa"/>
          </w:tcPr>
          <w:p w14:paraId="3B18890A"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4</w:t>
            </w:r>
          </w:p>
        </w:tc>
        <w:tc>
          <w:tcPr>
            <w:tcW w:w="747" w:type="dxa"/>
          </w:tcPr>
          <w:p w14:paraId="374E23F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9</w:t>
            </w:r>
          </w:p>
        </w:tc>
        <w:tc>
          <w:tcPr>
            <w:tcW w:w="582" w:type="dxa"/>
          </w:tcPr>
          <w:p w14:paraId="4BC5B03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6</w:t>
            </w:r>
          </w:p>
        </w:tc>
        <w:tc>
          <w:tcPr>
            <w:tcW w:w="772" w:type="dxa"/>
          </w:tcPr>
          <w:p w14:paraId="7A0500E5"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8.3</w:t>
            </w:r>
          </w:p>
        </w:tc>
      </w:tr>
    </w:tbl>
    <w:p w14:paraId="7CDB487E" w14:textId="77777777" w:rsidR="0066543A" w:rsidRPr="00D92A20" w:rsidRDefault="0066543A" w:rsidP="00FC4F7C">
      <w:pPr>
        <w:pStyle w:val="NO"/>
        <w:rPr>
          <w:rFonts w:eastAsia="Malgun Gothic"/>
        </w:rPr>
      </w:pPr>
      <w:r w:rsidRPr="00B43108">
        <w:t>Note:</w:t>
      </w:r>
      <w:r w:rsidR="00FC4F7C">
        <w:tab/>
      </w:r>
      <w:r w:rsidRPr="00B43108">
        <w:t xml:space="preserve">All sources except for Intel assume no TBS scaling for </w:t>
      </w:r>
      <w:r w:rsidRPr="00D92A20">
        <w:rPr>
          <w:rFonts w:eastAsia="Malgun Gothic"/>
        </w:rPr>
        <w:t>Msg2 evaluation</w:t>
      </w:r>
      <w:r>
        <w:t>.</w:t>
      </w:r>
    </w:p>
    <w:p w14:paraId="0378FB12" w14:textId="77777777" w:rsidR="0066543A" w:rsidRPr="00803BE4" w:rsidRDefault="0066543A" w:rsidP="00FC4F7C">
      <w:pPr>
        <w:pStyle w:val="TH"/>
      </w:pPr>
      <w:r w:rsidRPr="00622453">
        <w:t>Table 9.1</w:t>
      </w:r>
      <w:r>
        <w:t>.3</w:t>
      </w:r>
      <w:r w:rsidRPr="00622453">
        <w:t>-</w:t>
      </w:r>
      <w:r>
        <w:t>5</w:t>
      </w:r>
      <w:r w:rsidRPr="00803BE4">
        <w:t xml:space="preserve">: Coverage loss (dB) for 1Rx RedCap UE in Urban 4 GHz </w:t>
      </w:r>
      <w:proofErr w:type="gramStart"/>
      <w:r w:rsidRPr="00803BE4">
        <w:t>with 24 dBm/MHz PSD (Option 3)</w:t>
      </w:r>
      <w:proofErr w:type="gramEnd"/>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B43108" w14:paraId="43935B78" w14:textId="77777777" w:rsidTr="00D201C3">
        <w:trPr>
          <w:jc w:val="center"/>
        </w:trPr>
        <w:tc>
          <w:tcPr>
            <w:tcW w:w="1214" w:type="dxa"/>
          </w:tcPr>
          <w:p w14:paraId="5344873A" w14:textId="77777777" w:rsidR="0066543A" w:rsidRPr="00B43108" w:rsidRDefault="0066543A" w:rsidP="00D201C3">
            <w:pPr>
              <w:pStyle w:val="BodyText"/>
              <w:jc w:val="left"/>
              <w:rPr>
                <w:rFonts w:ascii="Times New Roman" w:eastAsia="Calibri" w:hAnsi="Times New Roman"/>
                <w:b w:val="0"/>
                <w:sz w:val="16"/>
                <w:szCs w:val="16"/>
              </w:rPr>
            </w:pPr>
          </w:p>
        </w:tc>
        <w:tc>
          <w:tcPr>
            <w:tcW w:w="771" w:type="dxa"/>
          </w:tcPr>
          <w:p w14:paraId="0704A3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CSS</w:t>
            </w:r>
          </w:p>
        </w:tc>
        <w:tc>
          <w:tcPr>
            <w:tcW w:w="772" w:type="dxa"/>
          </w:tcPr>
          <w:p w14:paraId="58116522"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CCH USS</w:t>
            </w:r>
          </w:p>
        </w:tc>
        <w:tc>
          <w:tcPr>
            <w:tcW w:w="747" w:type="dxa"/>
          </w:tcPr>
          <w:p w14:paraId="2E619F5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DSCH</w:t>
            </w:r>
          </w:p>
        </w:tc>
        <w:tc>
          <w:tcPr>
            <w:tcW w:w="582" w:type="dxa"/>
          </w:tcPr>
          <w:p w14:paraId="722BC71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2</w:t>
            </w:r>
          </w:p>
        </w:tc>
        <w:tc>
          <w:tcPr>
            <w:tcW w:w="582" w:type="dxa"/>
          </w:tcPr>
          <w:p w14:paraId="1480C2E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4</w:t>
            </w:r>
          </w:p>
        </w:tc>
        <w:tc>
          <w:tcPr>
            <w:tcW w:w="651" w:type="dxa"/>
          </w:tcPr>
          <w:p w14:paraId="2AC2B95E"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BCH</w:t>
            </w:r>
          </w:p>
        </w:tc>
        <w:tc>
          <w:tcPr>
            <w:tcW w:w="772" w:type="dxa"/>
          </w:tcPr>
          <w:p w14:paraId="0B4E18A1"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bits</w:t>
            </w:r>
          </w:p>
        </w:tc>
        <w:tc>
          <w:tcPr>
            <w:tcW w:w="772" w:type="dxa"/>
          </w:tcPr>
          <w:p w14:paraId="4E1384EC"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11 bits</w:t>
            </w:r>
          </w:p>
        </w:tc>
        <w:tc>
          <w:tcPr>
            <w:tcW w:w="772" w:type="dxa"/>
          </w:tcPr>
          <w:p w14:paraId="5DDF208F"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UCCH 22 bits</w:t>
            </w:r>
          </w:p>
        </w:tc>
        <w:tc>
          <w:tcPr>
            <w:tcW w:w="747" w:type="dxa"/>
          </w:tcPr>
          <w:p w14:paraId="53F0EB16"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 xml:space="preserve">PUSCH </w:t>
            </w:r>
          </w:p>
        </w:tc>
        <w:tc>
          <w:tcPr>
            <w:tcW w:w="582" w:type="dxa"/>
          </w:tcPr>
          <w:p w14:paraId="5C777C5D"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Msg3</w:t>
            </w:r>
          </w:p>
        </w:tc>
        <w:tc>
          <w:tcPr>
            <w:tcW w:w="772" w:type="dxa"/>
          </w:tcPr>
          <w:p w14:paraId="6EEADFA9" w14:textId="77777777" w:rsidR="0066543A" w:rsidRPr="00B43108" w:rsidRDefault="0066543A" w:rsidP="00D201C3">
            <w:pPr>
              <w:pStyle w:val="BodyText"/>
              <w:jc w:val="center"/>
              <w:rPr>
                <w:rFonts w:ascii="Times New Roman" w:hAnsi="Times New Roman"/>
                <w:b w:val="0"/>
                <w:sz w:val="16"/>
                <w:szCs w:val="16"/>
              </w:rPr>
            </w:pPr>
            <w:r w:rsidRPr="00B43108">
              <w:rPr>
                <w:rFonts w:ascii="Times New Roman" w:hAnsi="Times New Roman"/>
                <w:sz w:val="16"/>
                <w:szCs w:val="16"/>
              </w:rPr>
              <w:t>PRACH B4</w:t>
            </w:r>
          </w:p>
        </w:tc>
      </w:tr>
      <w:tr w:rsidR="0066543A" w:rsidRPr="00B43108" w14:paraId="782185D8" w14:textId="77777777" w:rsidTr="00D201C3">
        <w:trPr>
          <w:trHeight w:val="288"/>
          <w:jc w:val="center"/>
        </w:trPr>
        <w:tc>
          <w:tcPr>
            <w:tcW w:w="1214" w:type="dxa"/>
          </w:tcPr>
          <w:p w14:paraId="0728D4DA"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ZTE</w:t>
            </w:r>
          </w:p>
        </w:tc>
        <w:tc>
          <w:tcPr>
            <w:tcW w:w="771" w:type="dxa"/>
          </w:tcPr>
          <w:p w14:paraId="447A6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5</w:t>
            </w:r>
          </w:p>
        </w:tc>
        <w:tc>
          <w:tcPr>
            <w:tcW w:w="772" w:type="dxa"/>
          </w:tcPr>
          <w:p w14:paraId="2630D1C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0</w:t>
            </w:r>
          </w:p>
        </w:tc>
        <w:tc>
          <w:tcPr>
            <w:tcW w:w="747" w:type="dxa"/>
          </w:tcPr>
          <w:p w14:paraId="39EC3F9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6</w:t>
            </w:r>
          </w:p>
        </w:tc>
        <w:tc>
          <w:tcPr>
            <w:tcW w:w="582" w:type="dxa"/>
          </w:tcPr>
          <w:p w14:paraId="375079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w:t>
            </w:r>
          </w:p>
        </w:tc>
        <w:tc>
          <w:tcPr>
            <w:tcW w:w="582" w:type="dxa"/>
          </w:tcPr>
          <w:p w14:paraId="255497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w:t>
            </w:r>
          </w:p>
        </w:tc>
        <w:tc>
          <w:tcPr>
            <w:tcW w:w="651" w:type="dxa"/>
          </w:tcPr>
          <w:p w14:paraId="393A66F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08CAB8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6.6</w:t>
            </w:r>
          </w:p>
        </w:tc>
        <w:tc>
          <w:tcPr>
            <w:tcW w:w="772" w:type="dxa"/>
          </w:tcPr>
          <w:p w14:paraId="7F9C604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4.9</w:t>
            </w:r>
          </w:p>
        </w:tc>
        <w:tc>
          <w:tcPr>
            <w:tcW w:w="772" w:type="dxa"/>
          </w:tcPr>
          <w:p w14:paraId="2D26A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3</w:t>
            </w:r>
          </w:p>
        </w:tc>
        <w:tc>
          <w:tcPr>
            <w:tcW w:w="747" w:type="dxa"/>
          </w:tcPr>
          <w:p w14:paraId="3E6E083D"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E3ED22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0.3</w:t>
            </w:r>
          </w:p>
        </w:tc>
        <w:tc>
          <w:tcPr>
            <w:tcW w:w="772" w:type="dxa"/>
          </w:tcPr>
          <w:p w14:paraId="6B10A1F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67574D02" w14:textId="77777777" w:rsidTr="00D201C3">
        <w:trPr>
          <w:trHeight w:val="288"/>
          <w:jc w:val="center"/>
        </w:trPr>
        <w:tc>
          <w:tcPr>
            <w:tcW w:w="1214" w:type="dxa"/>
          </w:tcPr>
          <w:p w14:paraId="3918B3DE"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OPPO</w:t>
            </w:r>
          </w:p>
        </w:tc>
        <w:tc>
          <w:tcPr>
            <w:tcW w:w="771" w:type="dxa"/>
          </w:tcPr>
          <w:p w14:paraId="03B923F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w:t>
            </w:r>
          </w:p>
        </w:tc>
        <w:tc>
          <w:tcPr>
            <w:tcW w:w="772" w:type="dxa"/>
          </w:tcPr>
          <w:p w14:paraId="70A680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2</w:t>
            </w:r>
          </w:p>
        </w:tc>
        <w:tc>
          <w:tcPr>
            <w:tcW w:w="747" w:type="dxa"/>
          </w:tcPr>
          <w:p w14:paraId="3EA2FF3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582" w:type="dxa"/>
          </w:tcPr>
          <w:p w14:paraId="0E255B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2</w:t>
            </w:r>
          </w:p>
        </w:tc>
        <w:tc>
          <w:tcPr>
            <w:tcW w:w="582" w:type="dxa"/>
          </w:tcPr>
          <w:p w14:paraId="4A23413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8</w:t>
            </w:r>
          </w:p>
        </w:tc>
        <w:tc>
          <w:tcPr>
            <w:tcW w:w="651" w:type="dxa"/>
          </w:tcPr>
          <w:p w14:paraId="458AA57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2FB8E9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79928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09B61F1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47" w:type="dxa"/>
          </w:tcPr>
          <w:p w14:paraId="2AD2813B"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8B474C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6DF191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71DD749" w14:textId="77777777" w:rsidTr="00D201C3">
        <w:trPr>
          <w:trHeight w:val="288"/>
          <w:jc w:val="center"/>
        </w:trPr>
        <w:tc>
          <w:tcPr>
            <w:tcW w:w="1214" w:type="dxa"/>
          </w:tcPr>
          <w:p w14:paraId="1B322E1B"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Futurewei</w:t>
            </w:r>
          </w:p>
        </w:tc>
        <w:tc>
          <w:tcPr>
            <w:tcW w:w="771" w:type="dxa"/>
          </w:tcPr>
          <w:p w14:paraId="6F1F764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6.0</w:t>
            </w:r>
          </w:p>
        </w:tc>
        <w:tc>
          <w:tcPr>
            <w:tcW w:w="772" w:type="dxa"/>
          </w:tcPr>
          <w:p w14:paraId="2508A18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4.0</w:t>
            </w:r>
          </w:p>
        </w:tc>
        <w:tc>
          <w:tcPr>
            <w:tcW w:w="747" w:type="dxa"/>
          </w:tcPr>
          <w:p w14:paraId="5728E8D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4</w:t>
            </w:r>
          </w:p>
        </w:tc>
        <w:tc>
          <w:tcPr>
            <w:tcW w:w="582" w:type="dxa"/>
          </w:tcPr>
          <w:p w14:paraId="57798088"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3.4</w:t>
            </w:r>
          </w:p>
        </w:tc>
        <w:tc>
          <w:tcPr>
            <w:tcW w:w="582" w:type="dxa"/>
          </w:tcPr>
          <w:p w14:paraId="6B44C7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9.7</w:t>
            </w:r>
          </w:p>
        </w:tc>
        <w:tc>
          <w:tcPr>
            <w:tcW w:w="651" w:type="dxa"/>
          </w:tcPr>
          <w:p w14:paraId="48B8DB9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76CC65C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685E4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30F68B0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7D3FC029"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11BBEF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1</w:t>
            </w:r>
          </w:p>
        </w:tc>
        <w:tc>
          <w:tcPr>
            <w:tcW w:w="772" w:type="dxa"/>
          </w:tcPr>
          <w:p w14:paraId="71DD6FF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749DDF18" w14:textId="77777777" w:rsidTr="00D201C3">
        <w:trPr>
          <w:trHeight w:val="288"/>
          <w:jc w:val="center"/>
        </w:trPr>
        <w:tc>
          <w:tcPr>
            <w:tcW w:w="1214" w:type="dxa"/>
          </w:tcPr>
          <w:p w14:paraId="2ED8E2F6"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DCM</w:t>
            </w:r>
          </w:p>
        </w:tc>
        <w:tc>
          <w:tcPr>
            <w:tcW w:w="771" w:type="dxa"/>
          </w:tcPr>
          <w:p w14:paraId="5187D03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8</w:t>
            </w:r>
          </w:p>
        </w:tc>
        <w:tc>
          <w:tcPr>
            <w:tcW w:w="772" w:type="dxa"/>
          </w:tcPr>
          <w:p w14:paraId="624C519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8</w:t>
            </w:r>
          </w:p>
        </w:tc>
        <w:tc>
          <w:tcPr>
            <w:tcW w:w="747" w:type="dxa"/>
          </w:tcPr>
          <w:p w14:paraId="24E38FE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0</w:t>
            </w:r>
          </w:p>
        </w:tc>
        <w:tc>
          <w:tcPr>
            <w:tcW w:w="582" w:type="dxa"/>
          </w:tcPr>
          <w:p w14:paraId="4914A70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5</w:t>
            </w:r>
          </w:p>
        </w:tc>
        <w:tc>
          <w:tcPr>
            <w:tcW w:w="582" w:type="dxa"/>
          </w:tcPr>
          <w:p w14:paraId="38577E2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651" w:type="dxa"/>
          </w:tcPr>
          <w:p w14:paraId="0F90294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88CC46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5</w:t>
            </w:r>
          </w:p>
        </w:tc>
        <w:tc>
          <w:tcPr>
            <w:tcW w:w="772" w:type="dxa"/>
          </w:tcPr>
          <w:p w14:paraId="3B57E9C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5.1</w:t>
            </w:r>
          </w:p>
        </w:tc>
        <w:tc>
          <w:tcPr>
            <w:tcW w:w="772" w:type="dxa"/>
          </w:tcPr>
          <w:p w14:paraId="36AF636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0184916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5C9E37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9</w:t>
            </w:r>
          </w:p>
        </w:tc>
        <w:tc>
          <w:tcPr>
            <w:tcW w:w="772" w:type="dxa"/>
          </w:tcPr>
          <w:p w14:paraId="3D294DE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17C1A9C1" w14:textId="77777777" w:rsidTr="00D201C3">
        <w:trPr>
          <w:trHeight w:val="288"/>
          <w:jc w:val="center"/>
        </w:trPr>
        <w:tc>
          <w:tcPr>
            <w:tcW w:w="1214" w:type="dxa"/>
          </w:tcPr>
          <w:p w14:paraId="67848F8E"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Spreadtrum</w:t>
            </w:r>
          </w:p>
        </w:tc>
        <w:tc>
          <w:tcPr>
            <w:tcW w:w="771" w:type="dxa"/>
          </w:tcPr>
          <w:p w14:paraId="638433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3</w:t>
            </w:r>
          </w:p>
        </w:tc>
        <w:tc>
          <w:tcPr>
            <w:tcW w:w="772" w:type="dxa"/>
          </w:tcPr>
          <w:p w14:paraId="61C7B4F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5</w:t>
            </w:r>
          </w:p>
        </w:tc>
        <w:tc>
          <w:tcPr>
            <w:tcW w:w="747" w:type="dxa"/>
          </w:tcPr>
          <w:p w14:paraId="4575C98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52C15EE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582" w:type="dxa"/>
          </w:tcPr>
          <w:p w14:paraId="5F622DA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3</w:t>
            </w:r>
          </w:p>
        </w:tc>
        <w:tc>
          <w:tcPr>
            <w:tcW w:w="651" w:type="dxa"/>
          </w:tcPr>
          <w:p w14:paraId="547EAE9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1AFDD7C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8</w:t>
            </w:r>
          </w:p>
        </w:tc>
        <w:tc>
          <w:tcPr>
            <w:tcW w:w="772" w:type="dxa"/>
          </w:tcPr>
          <w:p w14:paraId="174B310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8</w:t>
            </w:r>
          </w:p>
        </w:tc>
        <w:tc>
          <w:tcPr>
            <w:tcW w:w="772" w:type="dxa"/>
          </w:tcPr>
          <w:p w14:paraId="3AA5981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6</w:t>
            </w:r>
          </w:p>
        </w:tc>
        <w:tc>
          <w:tcPr>
            <w:tcW w:w="747" w:type="dxa"/>
          </w:tcPr>
          <w:p w14:paraId="7DC77D9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692929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1</w:t>
            </w:r>
          </w:p>
        </w:tc>
        <w:tc>
          <w:tcPr>
            <w:tcW w:w="772" w:type="dxa"/>
          </w:tcPr>
          <w:p w14:paraId="6B1B776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r>
      <w:tr w:rsidR="0066543A" w:rsidRPr="00B43108" w14:paraId="2DB1D38B" w14:textId="77777777" w:rsidTr="00D201C3">
        <w:trPr>
          <w:trHeight w:val="288"/>
          <w:jc w:val="center"/>
        </w:trPr>
        <w:tc>
          <w:tcPr>
            <w:tcW w:w="1214" w:type="dxa"/>
          </w:tcPr>
          <w:p w14:paraId="7B9A0F13"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Ericsson</w:t>
            </w:r>
          </w:p>
        </w:tc>
        <w:tc>
          <w:tcPr>
            <w:tcW w:w="771" w:type="dxa"/>
          </w:tcPr>
          <w:p w14:paraId="6041546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9</w:t>
            </w:r>
          </w:p>
        </w:tc>
        <w:tc>
          <w:tcPr>
            <w:tcW w:w="772" w:type="dxa"/>
          </w:tcPr>
          <w:p w14:paraId="45508B4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0.2</w:t>
            </w:r>
          </w:p>
        </w:tc>
        <w:tc>
          <w:tcPr>
            <w:tcW w:w="747" w:type="dxa"/>
          </w:tcPr>
          <w:p w14:paraId="3DFBE6A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03CD6A6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11.2</w:t>
            </w:r>
          </w:p>
        </w:tc>
        <w:tc>
          <w:tcPr>
            <w:tcW w:w="582" w:type="dxa"/>
          </w:tcPr>
          <w:p w14:paraId="7A78501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7.6</w:t>
            </w:r>
          </w:p>
        </w:tc>
        <w:tc>
          <w:tcPr>
            <w:tcW w:w="651" w:type="dxa"/>
          </w:tcPr>
          <w:p w14:paraId="74A5EF5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2</w:t>
            </w:r>
          </w:p>
        </w:tc>
        <w:tc>
          <w:tcPr>
            <w:tcW w:w="772" w:type="dxa"/>
          </w:tcPr>
          <w:p w14:paraId="1CDC3DE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0</w:t>
            </w:r>
          </w:p>
        </w:tc>
        <w:tc>
          <w:tcPr>
            <w:tcW w:w="772" w:type="dxa"/>
          </w:tcPr>
          <w:p w14:paraId="48401B5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9.0</w:t>
            </w:r>
          </w:p>
        </w:tc>
        <w:tc>
          <w:tcPr>
            <w:tcW w:w="772" w:type="dxa"/>
          </w:tcPr>
          <w:p w14:paraId="5E65B09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1</w:t>
            </w:r>
          </w:p>
        </w:tc>
        <w:tc>
          <w:tcPr>
            <w:tcW w:w="747" w:type="dxa"/>
          </w:tcPr>
          <w:p w14:paraId="7E33B451"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2.5</w:t>
            </w:r>
          </w:p>
        </w:tc>
        <w:tc>
          <w:tcPr>
            <w:tcW w:w="582" w:type="dxa"/>
          </w:tcPr>
          <w:p w14:paraId="20997B1E"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7</w:t>
            </w:r>
          </w:p>
        </w:tc>
        <w:tc>
          <w:tcPr>
            <w:tcW w:w="772" w:type="dxa"/>
          </w:tcPr>
          <w:p w14:paraId="3B14F2C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3</w:t>
            </w:r>
          </w:p>
        </w:tc>
      </w:tr>
      <w:tr w:rsidR="0066543A" w:rsidRPr="00B43108" w14:paraId="40E1FA43" w14:textId="77777777" w:rsidTr="00D201C3">
        <w:trPr>
          <w:trHeight w:val="288"/>
          <w:jc w:val="center"/>
        </w:trPr>
        <w:tc>
          <w:tcPr>
            <w:tcW w:w="1214" w:type="dxa"/>
          </w:tcPr>
          <w:p w14:paraId="1A0D57E3"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InterDigital</w:t>
            </w:r>
          </w:p>
        </w:tc>
        <w:tc>
          <w:tcPr>
            <w:tcW w:w="771" w:type="dxa"/>
          </w:tcPr>
          <w:p w14:paraId="0CF1518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772" w:type="dxa"/>
          </w:tcPr>
          <w:p w14:paraId="20D11B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111FBD2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582" w:type="dxa"/>
          </w:tcPr>
          <w:p w14:paraId="09A92E7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4.4</w:t>
            </w:r>
          </w:p>
        </w:tc>
        <w:tc>
          <w:tcPr>
            <w:tcW w:w="582" w:type="dxa"/>
          </w:tcPr>
          <w:p w14:paraId="3A68007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8.8</w:t>
            </w:r>
          </w:p>
        </w:tc>
        <w:tc>
          <w:tcPr>
            <w:tcW w:w="651" w:type="dxa"/>
          </w:tcPr>
          <w:p w14:paraId="42E5C2E5"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0372A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2.2</w:t>
            </w:r>
          </w:p>
        </w:tc>
        <w:tc>
          <w:tcPr>
            <w:tcW w:w="772" w:type="dxa"/>
          </w:tcPr>
          <w:p w14:paraId="61AA84A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65AF37D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7.9</w:t>
            </w:r>
          </w:p>
        </w:tc>
        <w:tc>
          <w:tcPr>
            <w:tcW w:w="747" w:type="dxa"/>
          </w:tcPr>
          <w:p w14:paraId="0DFDBF52"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5AA17791"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0</w:t>
            </w:r>
          </w:p>
        </w:tc>
        <w:tc>
          <w:tcPr>
            <w:tcW w:w="772" w:type="dxa"/>
          </w:tcPr>
          <w:p w14:paraId="7F74DA27"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089F9FB" w14:textId="77777777" w:rsidTr="00D201C3">
        <w:trPr>
          <w:trHeight w:val="288"/>
          <w:jc w:val="center"/>
        </w:trPr>
        <w:tc>
          <w:tcPr>
            <w:tcW w:w="1214" w:type="dxa"/>
          </w:tcPr>
          <w:p w14:paraId="384AABFD" w14:textId="77777777" w:rsidR="0066543A" w:rsidRPr="00B43108" w:rsidRDefault="0066543A" w:rsidP="00D201C3">
            <w:pPr>
              <w:spacing w:after="0"/>
              <w:rPr>
                <w:rFonts w:ascii="Times New Roman" w:hAnsi="Times New Roman"/>
                <w:b/>
                <w:sz w:val="16"/>
                <w:szCs w:val="16"/>
              </w:rPr>
            </w:pPr>
            <w:r>
              <w:rPr>
                <w:rFonts w:ascii="Times New Roman" w:hAnsi="Times New Roman"/>
                <w:sz w:val="16"/>
                <w:szCs w:val="16"/>
              </w:rPr>
              <w:t>Qualcomm</w:t>
            </w:r>
          </w:p>
        </w:tc>
        <w:tc>
          <w:tcPr>
            <w:tcW w:w="771" w:type="dxa"/>
          </w:tcPr>
          <w:p w14:paraId="23B4E5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72" w:type="dxa"/>
          </w:tcPr>
          <w:p w14:paraId="6DE74BD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D561EEC"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7</w:t>
            </w:r>
          </w:p>
        </w:tc>
        <w:tc>
          <w:tcPr>
            <w:tcW w:w="582" w:type="dxa"/>
          </w:tcPr>
          <w:p w14:paraId="4BED2212"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3.8</w:t>
            </w:r>
          </w:p>
        </w:tc>
        <w:tc>
          <w:tcPr>
            <w:tcW w:w="582" w:type="dxa"/>
          </w:tcPr>
          <w:p w14:paraId="6340DA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0.9</w:t>
            </w:r>
          </w:p>
        </w:tc>
        <w:tc>
          <w:tcPr>
            <w:tcW w:w="651" w:type="dxa"/>
          </w:tcPr>
          <w:p w14:paraId="4A041DB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1AF573A4"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556212D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2E79F87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8</w:t>
            </w:r>
          </w:p>
        </w:tc>
        <w:tc>
          <w:tcPr>
            <w:tcW w:w="747" w:type="dxa"/>
          </w:tcPr>
          <w:p w14:paraId="183E64DF"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7</w:t>
            </w:r>
          </w:p>
        </w:tc>
        <w:tc>
          <w:tcPr>
            <w:tcW w:w="582" w:type="dxa"/>
          </w:tcPr>
          <w:p w14:paraId="2CB07ED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3.3</w:t>
            </w:r>
          </w:p>
        </w:tc>
        <w:tc>
          <w:tcPr>
            <w:tcW w:w="772" w:type="dxa"/>
          </w:tcPr>
          <w:p w14:paraId="09FF41B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5D470148" w14:textId="77777777" w:rsidTr="00D201C3">
        <w:trPr>
          <w:trHeight w:val="288"/>
          <w:jc w:val="center"/>
        </w:trPr>
        <w:tc>
          <w:tcPr>
            <w:tcW w:w="1214" w:type="dxa"/>
          </w:tcPr>
          <w:p w14:paraId="6847D17F"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Lenovo</w:t>
            </w:r>
          </w:p>
        </w:tc>
        <w:tc>
          <w:tcPr>
            <w:tcW w:w="771" w:type="dxa"/>
          </w:tcPr>
          <w:p w14:paraId="263CE1A3"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0</w:t>
            </w:r>
          </w:p>
        </w:tc>
        <w:tc>
          <w:tcPr>
            <w:tcW w:w="772" w:type="dxa"/>
          </w:tcPr>
          <w:p w14:paraId="08A8DE4B"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47" w:type="dxa"/>
          </w:tcPr>
          <w:p w14:paraId="51649FF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6</w:t>
            </w:r>
          </w:p>
        </w:tc>
        <w:tc>
          <w:tcPr>
            <w:tcW w:w="582" w:type="dxa"/>
          </w:tcPr>
          <w:p w14:paraId="1C5898F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8.1</w:t>
            </w:r>
          </w:p>
        </w:tc>
        <w:tc>
          <w:tcPr>
            <w:tcW w:w="582" w:type="dxa"/>
          </w:tcPr>
          <w:p w14:paraId="0DF159A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9C0006"/>
                <w:sz w:val="16"/>
                <w:szCs w:val="16"/>
              </w:rPr>
              <w:t>-2.9</w:t>
            </w:r>
          </w:p>
        </w:tc>
        <w:tc>
          <w:tcPr>
            <w:tcW w:w="651" w:type="dxa"/>
          </w:tcPr>
          <w:p w14:paraId="7F0A3E26"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c>
          <w:tcPr>
            <w:tcW w:w="772" w:type="dxa"/>
          </w:tcPr>
          <w:p w14:paraId="46FF451F"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11.7</w:t>
            </w:r>
          </w:p>
        </w:tc>
        <w:tc>
          <w:tcPr>
            <w:tcW w:w="772" w:type="dxa"/>
          </w:tcPr>
          <w:p w14:paraId="4A0B7FEA"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6.9</w:t>
            </w:r>
          </w:p>
        </w:tc>
        <w:tc>
          <w:tcPr>
            <w:tcW w:w="772" w:type="dxa"/>
          </w:tcPr>
          <w:p w14:paraId="3637230D"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5.7</w:t>
            </w:r>
          </w:p>
        </w:tc>
        <w:tc>
          <w:tcPr>
            <w:tcW w:w="747" w:type="dxa"/>
          </w:tcPr>
          <w:p w14:paraId="7C488AE7" w14:textId="77777777" w:rsidR="0066543A" w:rsidRPr="00B43108" w:rsidRDefault="0066543A" w:rsidP="00D201C3">
            <w:pPr>
              <w:spacing w:after="0"/>
              <w:jc w:val="center"/>
              <w:rPr>
                <w:rFonts w:ascii="Times New Roman" w:hAnsi="Times New Roman"/>
                <w:color w:val="9C0006"/>
                <w:sz w:val="16"/>
                <w:szCs w:val="16"/>
              </w:rPr>
            </w:pPr>
            <w:r w:rsidRPr="00B43108">
              <w:rPr>
                <w:rFonts w:ascii="Times New Roman" w:hAnsi="Times New Roman"/>
                <w:color w:val="9C0006"/>
                <w:sz w:val="16"/>
                <w:szCs w:val="16"/>
              </w:rPr>
              <w:t>-3.0</w:t>
            </w:r>
          </w:p>
        </w:tc>
        <w:tc>
          <w:tcPr>
            <w:tcW w:w="582" w:type="dxa"/>
          </w:tcPr>
          <w:p w14:paraId="0605B050"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2.9</w:t>
            </w:r>
          </w:p>
        </w:tc>
        <w:tc>
          <w:tcPr>
            <w:tcW w:w="772" w:type="dxa"/>
          </w:tcPr>
          <w:p w14:paraId="2349B239" w14:textId="77777777" w:rsidR="0066543A" w:rsidRPr="00B43108" w:rsidRDefault="0066543A" w:rsidP="00D201C3">
            <w:pPr>
              <w:spacing w:after="0"/>
              <w:jc w:val="center"/>
              <w:rPr>
                <w:rFonts w:ascii="Times New Roman" w:hAnsi="Times New Roman"/>
                <w:color w:val="000000"/>
                <w:sz w:val="16"/>
                <w:szCs w:val="16"/>
              </w:rPr>
            </w:pPr>
            <w:r w:rsidRPr="00B43108">
              <w:rPr>
                <w:rFonts w:ascii="Times New Roman" w:hAnsi="Times New Roman"/>
                <w:color w:val="000000"/>
                <w:sz w:val="16"/>
                <w:szCs w:val="16"/>
              </w:rPr>
              <w:t> </w:t>
            </w:r>
          </w:p>
        </w:tc>
      </w:tr>
      <w:tr w:rsidR="0066543A" w:rsidRPr="00B43108" w14:paraId="2D5FEC2E" w14:textId="77777777" w:rsidTr="00D201C3">
        <w:trPr>
          <w:trHeight w:val="429"/>
          <w:jc w:val="center"/>
        </w:trPr>
        <w:tc>
          <w:tcPr>
            <w:tcW w:w="1214" w:type="dxa"/>
          </w:tcPr>
          <w:p w14:paraId="0809196D" w14:textId="77777777" w:rsidR="0066543A" w:rsidRPr="00B43108" w:rsidRDefault="0066543A" w:rsidP="00D201C3">
            <w:pPr>
              <w:spacing w:after="0"/>
              <w:rPr>
                <w:rFonts w:ascii="Times New Roman" w:hAnsi="Times New Roman"/>
                <w:b/>
                <w:sz w:val="16"/>
                <w:szCs w:val="16"/>
              </w:rPr>
            </w:pPr>
            <w:r w:rsidRPr="00B43108">
              <w:rPr>
                <w:rFonts w:ascii="Times New Roman" w:hAnsi="Times New Roman"/>
                <w:sz w:val="16"/>
                <w:szCs w:val="16"/>
              </w:rPr>
              <w:t>Representative value (dB)</w:t>
            </w:r>
          </w:p>
        </w:tc>
        <w:tc>
          <w:tcPr>
            <w:tcW w:w="771" w:type="dxa"/>
          </w:tcPr>
          <w:p w14:paraId="60211E2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0.8</w:t>
            </w:r>
          </w:p>
        </w:tc>
        <w:tc>
          <w:tcPr>
            <w:tcW w:w="772" w:type="dxa"/>
          </w:tcPr>
          <w:p w14:paraId="718E707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3</w:t>
            </w:r>
          </w:p>
        </w:tc>
        <w:tc>
          <w:tcPr>
            <w:tcW w:w="747" w:type="dxa"/>
          </w:tcPr>
          <w:p w14:paraId="007C9AB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w:t>
            </w:r>
          </w:p>
        </w:tc>
        <w:tc>
          <w:tcPr>
            <w:tcW w:w="582" w:type="dxa"/>
          </w:tcPr>
          <w:p w14:paraId="4746FA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5.5</w:t>
            </w:r>
          </w:p>
        </w:tc>
        <w:tc>
          <w:tcPr>
            <w:tcW w:w="582" w:type="dxa"/>
          </w:tcPr>
          <w:p w14:paraId="08FE1853"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2.4</w:t>
            </w:r>
          </w:p>
        </w:tc>
        <w:tc>
          <w:tcPr>
            <w:tcW w:w="651" w:type="dxa"/>
          </w:tcPr>
          <w:p w14:paraId="16F7E2C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0.6</w:t>
            </w:r>
          </w:p>
        </w:tc>
        <w:tc>
          <w:tcPr>
            <w:tcW w:w="772" w:type="dxa"/>
          </w:tcPr>
          <w:p w14:paraId="3EC294E0"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10.4</w:t>
            </w:r>
          </w:p>
        </w:tc>
        <w:tc>
          <w:tcPr>
            <w:tcW w:w="772" w:type="dxa"/>
          </w:tcPr>
          <w:p w14:paraId="49D626E6"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9.6</w:t>
            </w:r>
          </w:p>
        </w:tc>
        <w:tc>
          <w:tcPr>
            <w:tcW w:w="772" w:type="dxa"/>
          </w:tcPr>
          <w:p w14:paraId="379F1102"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0</w:t>
            </w:r>
          </w:p>
        </w:tc>
        <w:tc>
          <w:tcPr>
            <w:tcW w:w="747" w:type="dxa"/>
          </w:tcPr>
          <w:p w14:paraId="6C5C5031"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9C0006"/>
                <w:sz w:val="16"/>
                <w:szCs w:val="16"/>
              </w:rPr>
              <w:t>-3.0</w:t>
            </w:r>
          </w:p>
        </w:tc>
        <w:tc>
          <w:tcPr>
            <w:tcW w:w="582" w:type="dxa"/>
          </w:tcPr>
          <w:p w14:paraId="2C7D592B"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4.4</w:t>
            </w:r>
          </w:p>
        </w:tc>
        <w:tc>
          <w:tcPr>
            <w:tcW w:w="772" w:type="dxa"/>
          </w:tcPr>
          <w:p w14:paraId="5FD299B7" w14:textId="77777777" w:rsidR="0066543A" w:rsidRPr="00B43108" w:rsidRDefault="0066543A" w:rsidP="00D201C3">
            <w:pPr>
              <w:spacing w:after="0"/>
              <w:jc w:val="center"/>
              <w:rPr>
                <w:rFonts w:ascii="Times New Roman" w:hAnsi="Times New Roman"/>
                <w:b/>
                <w:bCs/>
                <w:sz w:val="16"/>
                <w:szCs w:val="16"/>
              </w:rPr>
            </w:pPr>
            <w:r w:rsidRPr="00B43108">
              <w:rPr>
                <w:rFonts w:ascii="Times New Roman" w:hAnsi="Times New Roman"/>
                <w:b/>
                <w:bCs/>
                <w:color w:val="000000"/>
                <w:sz w:val="16"/>
                <w:szCs w:val="16"/>
              </w:rPr>
              <w:t>7.7</w:t>
            </w:r>
          </w:p>
        </w:tc>
      </w:tr>
    </w:tbl>
    <w:p w14:paraId="53F46D5D" w14:textId="77777777" w:rsidR="0066543A" w:rsidRPr="00D92A20" w:rsidRDefault="0066543A" w:rsidP="00FC4F7C">
      <w:pPr>
        <w:pStyle w:val="NO"/>
        <w:rPr>
          <w:rFonts w:eastAsia="Malgun Gothic"/>
        </w:rPr>
      </w:pPr>
      <w:r w:rsidRPr="00B43108">
        <w:t>Note:</w:t>
      </w:r>
      <w:r w:rsidR="00FC4F7C">
        <w:tab/>
      </w:r>
      <w:r w:rsidRPr="00B43108">
        <w:t xml:space="preserve">All sources assume no TBS scaling for </w:t>
      </w:r>
      <w:r w:rsidRPr="00D92A20">
        <w:rPr>
          <w:rFonts w:eastAsia="Malgun Gothic"/>
        </w:rPr>
        <w:t>Msg2 evaluation</w:t>
      </w:r>
      <w:r>
        <w:t>.</w:t>
      </w:r>
    </w:p>
    <w:p w14:paraId="63145BA7" w14:textId="77777777" w:rsidR="0066543A" w:rsidRDefault="0066543A" w:rsidP="0066543A">
      <w:pPr>
        <w:jc w:val="both"/>
      </w:pPr>
    </w:p>
    <w:p w14:paraId="1F0D11D4" w14:textId="77777777" w:rsidR="0066543A" w:rsidRDefault="0066543A" w:rsidP="0066543A">
      <w:pPr>
        <w:pStyle w:val="Heading3"/>
        <w:rPr>
          <w:lang w:eastAsia="zh-CN"/>
        </w:rPr>
      </w:pPr>
      <w:bookmarkStart w:id="1827" w:name="_Toc56714342"/>
      <w:bookmarkStart w:id="1828" w:name="_Toc57126609"/>
      <w:bookmarkStart w:id="1829" w:name="_Toc57126730"/>
      <w:bookmarkStart w:id="1830" w:name="_Toc57127677"/>
      <w:bookmarkStart w:id="1831" w:name="_Toc57127786"/>
      <w:bookmarkStart w:id="1832" w:name="_Toc57136486"/>
      <w:bookmarkStart w:id="1833" w:name="_Toc57144836"/>
      <w:bookmarkStart w:id="1834" w:name="_Toc64544448"/>
      <w:r>
        <w:rPr>
          <w:lang w:eastAsia="zh-CN"/>
        </w:rPr>
        <w:t>9.1.4</w:t>
      </w:r>
      <w:r>
        <w:rPr>
          <w:lang w:eastAsia="zh-CN"/>
        </w:rPr>
        <w:tab/>
        <w:t>I</w:t>
      </w:r>
      <w:r w:rsidRPr="00511BAA">
        <w:rPr>
          <w:lang w:eastAsia="zh-CN"/>
        </w:rPr>
        <w:t xml:space="preserve">ndoor </w:t>
      </w:r>
      <w:r>
        <w:rPr>
          <w:lang w:eastAsia="zh-CN"/>
        </w:rPr>
        <w:t xml:space="preserve">scenario at </w:t>
      </w:r>
      <w:r w:rsidRPr="00511BAA">
        <w:rPr>
          <w:lang w:eastAsia="zh-CN"/>
        </w:rPr>
        <w:t>28 GHz</w:t>
      </w:r>
      <w:bookmarkEnd w:id="1827"/>
      <w:bookmarkEnd w:id="1828"/>
      <w:bookmarkEnd w:id="1829"/>
      <w:bookmarkEnd w:id="1830"/>
      <w:bookmarkEnd w:id="1831"/>
      <w:bookmarkEnd w:id="1832"/>
      <w:bookmarkEnd w:id="1833"/>
      <w:bookmarkEnd w:id="1834"/>
    </w:p>
    <w:p w14:paraId="5371A4AB" w14:textId="77777777" w:rsidR="0066543A" w:rsidRPr="00803BE4" w:rsidRDefault="0066543A" w:rsidP="00FC4F7C">
      <w:r w:rsidRPr="00803BE4">
        <w:t xml:space="preserve">For indoor scenario at 28 GHz, the bottleneck channel for the reference NR UE and the corresponding maximum isotropic loss (MIL) value by the sourcing companies </w:t>
      </w:r>
      <w:r>
        <w:t>[3]</w:t>
      </w:r>
      <w:r w:rsidRPr="00803BE4">
        <w:t xml:space="preserve"> are shown in Table 9.1</w:t>
      </w:r>
      <w:r>
        <w:t>.4</w:t>
      </w:r>
      <w:r w:rsidRPr="00803BE4">
        <w:t xml:space="preserve">-1. </w:t>
      </w:r>
      <w:r>
        <w:t>More details are provided in Annex C.4.</w:t>
      </w:r>
      <w:r w:rsidRPr="00803BE4">
        <w:t xml:space="preserve"> It is noted that max TRP 12 dBm is assumed for both the reference NR UE and RedCap UE. For results presented by companies assuming max TRP 23 dBm, the corresponding MIL values have been reduced by 11dB. </w:t>
      </w:r>
    </w:p>
    <w:p w14:paraId="49C705DE" w14:textId="77777777" w:rsidR="0066543A" w:rsidRPr="00F17A9D" w:rsidRDefault="0066543A" w:rsidP="00FC4F7C">
      <w:pPr>
        <w:rPr>
          <w:rFonts w:eastAsia="Calibri"/>
        </w:rPr>
      </w:pPr>
      <w:r w:rsidRPr="00803BE4">
        <w:t>For RedCap UE with 1 Rx and 2 Rx, the MIL loss relative to the bottleneck channel of the reference NR UE is studied under different maximum UE bandwidth assumptions. T</w:t>
      </w:r>
      <w:r w:rsidRPr="00F17A9D">
        <w:rPr>
          <w:rFonts w:eastAsia="Calibri"/>
        </w:rPr>
        <w:t>he estimated coverage loss for maximum 100 MHz BW and 1 Rx RedCap UE is summarized in Table 9.1</w:t>
      </w:r>
      <w:r>
        <w:rPr>
          <w:rFonts w:eastAsia="Calibri"/>
        </w:rPr>
        <w:t>.4</w:t>
      </w:r>
      <w:r w:rsidRPr="00F17A9D">
        <w:rPr>
          <w:rFonts w:eastAsia="Calibri"/>
        </w:rPr>
        <w:t>-</w:t>
      </w:r>
      <w:r>
        <w:rPr>
          <w:rFonts w:eastAsia="Calibri"/>
        </w:rPr>
        <w:t>2</w:t>
      </w:r>
      <w:r w:rsidRPr="00F17A9D">
        <w:rPr>
          <w:rFonts w:eastAsia="Calibri"/>
        </w:rPr>
        <w:t xml:space="preserve">. </w:t>
      </w:r>
      <w:proofErr w:type="gramStart"/>
      <w:r w:rsidRPr="00F17A9D">
        <w:rPr>
          <w:rFonts w:eastAsia="Calibri"/>
        </w:rPr>
        <w:t xml:space="preserve">The estimated coverage loss for maximum 50 MHz BW and 1 Rx and 2 </w:t>
      </w:r>
      <w:r w:rsidRPr="00F17A9D">
        <w:rPr>
          <w:rFonts w:eastAsia="Calibri"/>
        </w:rPr>
        <w:lastRenderedPageBreak/>
        <w:t>Rx is summarized in Table 9.1</w:t>
      </w:r>
      <w:r>
        <w:rPr>
          <w:rFonts w:eastAsia="Calibri"/>
        </w:rPr>
        <w:t>.4</w:t>
      </w:r>
      <w:r w:rsidRPr="00F17A9D">
        <w:rPr>
          <w:rFonts w:eastAsia="Calibri"/>
        </w:rPr>
        <w:t>-</w:t>
      </w:r>
      <w:r>
        <w:rPr>
          <w:rFonts w:eastAsia="Calibri"/>
        </w:rPr>
        <w:t>3</w:t>
      </w:r>
      <w:r w:rsidRPr="00F17A9D">
        <w:rPr>
          <w:rFonts w:eastAsia="Calibri"/>
        </w:rPr>
        <w:t xml:space="preserve"> and Table 9.1</w:t>
      </w:r>
      <w:r>
        <w:rPr>
          <w:rFonts w:eastAsia="Calibri"/>
        </w:rPr>
        <w:t>.4</w:t>
      </w:r>
      <w:r w:rsidRPr="00F17A9D">
        <w:rPr>
          <w:rFonts w:eastAsia="Calibri"/>
        </w:rPr>
        <w:t>-</w:t>
      </w:r>
      <w:r>
        <w:rPr>
          <w:rFonts w:eastAsia="Calibri"/>
        </w:rPr>
        <w:t>4</w:t>
      </w:r>
      <w:r w:rsidRPr="00F17A9D">
        <w:rPr>
          <w:rFonts w:eastAsia="Calibri"/>
        </w:rPr>
        <w:t>, respectively.</w:t>
      </w:r>
      <w:proofErr w:type="gramEnd"/>
      <w:r w:rsidRPr="00F17A9D">
        <w:rPr>
          <w:rFonts w:eastAsia="Calibri"/>
        </w:rPr>
        <w:t xml:space="preserve"> For every sourcing-company result, the amount of compensation for each channel that has MIL below the target value </w:t>
      </w:r>
      <w:proofErr w:type="gramStart"/>
      <w:r w:rsidRPr="00F17A9D">
        <w:rPr>
          <w:rFonts w:eastAsia="Calibri"/>
        </w:rPr>
        <w:t>are</w:t>
      </w:r>
      <w:proofErr w:type="gramEnd"/>
      <w:r w:rsidRPr="00F17A9D">
        <w:rPr>
          <w:rFonts w:eastAsia="Calibri"/>
        </w:rPr>
        <w:t xml:space="preserve"> highlighted.</w:t>
      </w:r>
    </w:p>
    <w:p w14:paraId="7338F601" w14:textId="77777777" w:rsidR="0066543A" w:rsidRPr="00803BE4" w:rsidRDefault="0066543A" w:rsidP="0066543A">
      <w:pPr>
        <w:spacing w:after="0"/>
        <w:rPr>
          <w:rFonts w:eastAsia="Calibri"/>
          <w:lang w:eastAsia="zh-CN"/>
        </w:rPr>
      </w:pPr>
    </w:p>
    <w:p w14:paraId="6B4274D4" w14:textId="77777777" w:rsidR="0066543A" w:rsidRPr="00803BE4" w:rsidRDefault="0066543A" w:rsidP="00FC4F7C">
      <w:pPr>
        <w:pStyle w:val="TH"/>
      </w:pPr>
      <w:r w:rsidRPr="00803BE4">
        <w:t>Table 9.1</w:t>
      </w:r>
      <w:r>
        <w:t>.4</w:t>
      </w:r>
      <w:r w:rsidRPr="00803BE4">
        <w:t>-1: Bottleneck channel and MIL values for Reference NR UE in indoor 28 GHz</w:t>
      </w:r>
    </w:p>
    <w:tbl>
      <w:tblPr>
        <w:tblStyle w:val="2"/>
        <w:tblW w:w="6912" w:type="dxa"/>
        <w:jc w:val="center"/>
        <w:tblLook w:val="04A0" w:firstRow="1" w:lastRow="0" w:firstColumn="1" w:lastColumn="0" w:noHBand="0" w:noVBand="1"/>
      </w:tblPr>
      <w:tblGrid>
        <w:gridCol w:w="2016"/>
        <w:gridCol w:w="2448"/>
        <w:gridCol w:w="2448"/>
      </w:tblGrid>
      <w:tr w:rsidR="0066543A" w:rsidRPr="00803BE4" w14:paraId="693DCEA0" w14:textId="77777777" w:rsidTr="00D201C3">
        <w:trPr>
          <w:jc w:val="center"/>
        </w:trPr>
        <w:tc>
          <w:tcPr>
            <w:tcW w:w="2016" w:type="dxa"/>
          </w:tcPr>
          <w:p w14:paraId="6F88DB94" w14:textId="77777777" w:rsidR="0066543A" w:rsidRPr="00803BE4" w:rsidRDefault="0066543A" w:rsidP="00D201C3">
            <w:pPr>
              <w:pStyle w:val="BodyText"/>
              <w:jc w:val="left"/>
              <w:rPr>
                <w:rFonts w:ascii="Times New Roman" w:eastAsia="Calibri" w:hAnsi="Times New Roman"/>
                <w:sz w:val="20"/>
                <w:lang w:eastAsia="zh-CN"/>
              </w:rPr>
            </w:pPr>
          </w:p>
        </w:tc>
        <w:tc>
          <w:tcPr>
            <w:tcW w:w="2448" w:type="dxa"/>
          </w:tcPr>
          <w:p w14:paraId="705CB2A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Bottleneck channel</w:t>
            </w:r>
          </w:p>
        </w:tc>
        <w:tc>
          <w:tcPr>
            <w:tcW w:w="2448" w:type="dxa"/>
          </w:tcPr>
          <w:p w14:paraId="2F3D99B0" w14:textId="77777777" w:rsidR="0066543A" w:rsidRPr="00803BE4" w:rsidRDefault="0066543A" w:rsidP="00D201C3">
            <w:pPr>
              <w:pStyle w:val="BodyText"/>
              <w:jc w:val="center"/>
              <w:rPr>
                <w:rFonts w:ascii="Times New Roman" w:hAnsi="Times New Roman"/>
                <w:sz w:val="20"/>
                <w:lang w:eastAsia="zh-CN"/>
              </w:rPr>
            </w:pPr>
            <w:r w:rsidRPr="00803BE4">
              <w:rPr>
                <w:rFonts w:ascii="Times New Roman" w:hAnsi="Times New Roman"/>
                <w:sz w:val="20"/>
                <w:lang w:eastAsia="zh-CN"/>
              </w:rPr>
              <w:t>MIL</w:t>
            </w:r>
          </w:p>
        </w:tc>
      </w:tr>
      <w:tr w:rsidR="0066543A" w:rsidRPr="00803BE4" w14:paraId="411A986E" w14:textId="77777777" w:rsidTr="00D201C3">
        <w:trPr>
          <w:trHeight w:val="288"/>
          <w:jc w:val="center"/>
        </w:trPr>
        <w:tc>
          <w:tcPr>
            <w:tcW w:w="2016" w:type="dxa"/>
          </w:tcPr>
          <w:p w14:paraId="032CBA3A"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Samsung</w:t>
            </w:r>
          </w:p>
        </w:tc>
        <w:tc>
          <w:tcPr>
            <w:tcW w:w="2448" w:type="dxa"/>
          </w:tcPr>
          <w:p w14:paraId="65F0FE5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95A1D1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3</w:t>
            </w:r>
          </w:p>
        </w:tc>
      </w:tr>
      <w:tr w:rsidR="0066543A" w:rsidRPr="00803BE4" w14:paraId="02B93257" w14:textId="77777777" w:rsidTr="00D201C3">
        <w:trPr>
          <w:trHeight w:val="288"/>
          <w:jc w:val="center"/>
        </w:trPr>
        <w:tc>
          <w:tcPr>
            <w:tcW w:w="2016" w:type="dxa"/>
          </w:tcPr>
          <w:p w14:paraId="345679B8"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ZTE</w:t>
            </w:r>
          </w:p>
        </w:tc>
        <w:tc>
          <w:tcPr>
            <w:tcW w:w="2448" w:type="dxa"/>
          </w:tcPr>
          <w:p w14:paraId="748865C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FB6612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3.3</w:t>
            </w:r>
          </w:p>
        </w:tc>
      </w:tr>
      <w:tr w:rsidR="0066543A" w:rsidRPr="00803BE4" w14:paraId="0BF65A93" w14:textId="77777777" w:rsidTr="00D201C3">
        <w:trPr>
          <w:trHeight w:val="288"/>
          <w:jc w:val="center"/>
        </w:trPr>
        <w:tc>
          <w:tcPr>
            <w:tcW w:w="2016" w:type="dxa"/>
          </w:tcPr>
          <w:p w14:paraId="15CCF70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OPPO</w:t>
            </w:r>
          </w:p>
        </w:tc>
        <w:tc>
          <w:tcPr>
            <w:tcW w:w="2448" w:type="dxa"/>
          </w:tcPr>
          <w:p w14:paraId="732E26C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4C91AF13"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0.9</w:t>
            </w:r>
          </w:p>
        </w:tc>
      </w:tr>
      <w:tr w:rsidR="0066543A" w:rsidRPr="00803BE4" w14:paraId="13DC9166" w14:textId="77777777" w:rsidTr="00D201C3">
        <w:trPr>
          <w:trHeight w:val="288"/>
          <w:jc w:val="center"/>
        </w:trPr>
        <w:tc>
          <w:tcPr>
            <w:tcW w:w="2016" w:type="dxa"/>
          </w:tcPr>
          <w:p w14:paraId="04FD77BF"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vivo</w:t>
            </w:r>
          </w:p>
        </w:tc>
        <w:tc>
          <w:tcPr>
            <w:tcW w:w="2448" w:type="dxa"/>
          </w:tcPr>
          <w:p w14:paraId="0AE792A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70F220AD"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1.4</w:t>
            </w:r>
          </w:p>
        </w:tc>
      </w:tr>
      <w:tr w:rsidR="0066543A" w:rsidRPr="00803BE4" w14:paraId="7800CCEA" w14:textId="77777777" w:rsidTr="00D201C3">
        <w:trPr>
          <w:trHeight w:val="288"/>
          <w:jc w:val="center"/>
        </w:trPr>
        <w:tc>
          <w:tcPr>
            <w:tcW w:w="2016" w:type="dxa"/>
          </w:tcPr>
          <w:p w14:paraId="0FC2B5F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Nokia</w:t>
            </w:r>
          </w:p>
        </w:tc>
        <w:tc>
          <w:tcPr>
            <w:tcW w:w="2448" w:type="dxa"/>
          </w:tcPr>
          <w:p w14:paraId="3BCBC29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12F5BA82"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3.9</w:t>
            </w:r>
          </w:p>
        </w:tc>
      </w:tr>
      <w:tr w:rsidR="0066543A" w:rsidRPr="00803BE4" w14:paraId="5DA998B0" w14:textId="77777777" w:rsidTr="00D201C3">
        <w:trPr>
          <w:trHeight w:val="288"/>
          <w:jc w:val="center"/>
        </w:trPr>
        <w:tc>
          <w:tcPr>
            <w:tcW w:w="2016" w:type="dxa"/>
          </w:tcPr>
          <w:p w14:paraId="51C215FB"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DCM</w:t>
            </w:r>
          </w:p>
        </w:tc>
        <w:tc>
          <w:tcPr>
            <w:tcW w:w="2448" w:type="dxa"/>
          </w:tcPr>
          <w:p w14:paraId="1DD22A7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2B3900A"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6.3</w:t>
            </w:r>
          </w:p>
        </w:tc>
      </w:tr>
      <w:tr w:rsidR="0066543A" w:rsidRPr="00803BE4" w14:paraId="51EAE6D4" w14:textId="77777777" w:rsidTr="00D201C3">
        <w:trPr>
          <w:trHeight w:val="288"/>
          <w:jc w:val="center"/>
        </w:trPr>
        <w:tc>
          <w:tcPr>
            <w:tcW w:w="2016" w:type="dxa"/>
          </w:tcPr>
          <w:p w14:paraId="4E537599"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Ericsson</w:t>
            </w:r>
          </w:p>
        </w:tc>
        <w:tc>
          <w:tcPr>
            <w:tcW w:w="2448" w:type="dxa"/>
          </w:tcPr>
          <w:p w14:paraId="72D34A5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2ED8E58C"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7</w:t>
            </w:r>
          </w:p>
        </w:tc>
      </w:tr>
      <w:tr w:rsidR="0066543A" w:rsidRPr="00803BE4" w14:paraId="3D845ECF" w14:textId="77777777" w:rsidTr="00D201C3">
        <w:trPr>
          <w:trHeight w:val="288"/>
          <w:jc w:val="center"/>
        </w:trPr>
        <w:tc>
          <w:tcPr>
            <w:tcW w:w="2016" w:type="dxa"/>
          </w:tcPr>
          <w:p w14:paraId="3BA62AFB"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InterDigital</w:t>
            </w:r>
          </w:p>
        </w:tc>
        <w:tc>
          <w:tcPr>
            <w:tcW w:w="2448" w:type="dxa"/>
          </w:tcPr>
          <w:p w14:paraId="70CBC276"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3F01C8E"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32.4</w:t>
            </w:r>
          </w:p>
        </w:tc>
      </w:tr>
      <w:tr w:rsidR="0066543A" w:rsidRPr="00803BE4" w14:paraId="32618D4B" w14:textId="77777777" w:rsidTr="00D201C3">
        <w:trPr>
          <w:trHeight w:val="288"/>
          <w:jc w:val="center"/>
        </w:trPr>
        <w:tc>
          <w:tcPr>
            <w:tcW w:w="2016" w:type="dxa"/>
          </w:tcPr>
          <w:p w14:paraId="1A360245" w14:textId="77777777" w:rsidR="0066543A" w:rsidRPr="00803BE4" w:rsidRDefault="0066543A" w:rsidP="00D201C3">
            <w:pPr>
              <w:spacing w:after="0"/>
              <w:rPr>
                <w:rFonts w:ascii="Times New Roman" w:hAnsi="Times New Roman"/>
                <w:lang w:eastAsia="zh-CN"/>
              </w:rPr>
            </w:pPr>
            <w:r>
              <w:rPr>
                <w:rFonts w:ascii="Times New Roman" w:hAnsi="Times New Roman"/>
                <w:lang w:eastAsia="zh-CN"/>
              </w:rPr>
              <w:t>Qualcomm</w:t>
            </w:r>
          </w:p>
        </w:tc>
        <w:tc>
          <w:tcPr>
            <w:tcW w:w="2448" w:type="dxa"/>
          </w:tcPr>
          <w:p w14:paraId="2501C717"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503F95C5"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7.8</w:t>
            </w:r>
          </w:p>
        </w:tc>
      </w:tr>
      <w:tr w:rsidR="0066543A" w:rsidRPr="00803BE4" w14:paraId="71A8AF12" w14:textId="77777777" w:rsidTr="00D201C3">
        <w:trPr>
          <w:trHeight w:val="288"/>
          <w:jc w:val="center"/>
        </w:trPr>
        <w:tc>
          <w:tcPr>
            <w:tcW w:w="2016" w:type="dxa"/>
          </w:tcPr>
          <w:p w14:paraId="63765135" w14:textId="77777777" w:rsidR="0066543A" w:rsidRPr="00803BE4" w:rsidRDefault="0066543A" w:rsidP="00D201C3">
            <w:pPr>
              <w:spacing w:after="0"/>
              <w:rPr>
                <w:rFonts w:ascii="Times New Roman" w:hAnsi="Times New Roman"/>
                <w:lang w:eastAsia="zh-CN"/>
              </w:rPr>
            </w:pPr>
            <w:r w:rsidRPr="00803BE4">
              <w:rPr>
                <w:rFonts w:ascii="Times New Roman" w:hAnsi="Times New Roman"/>
                <w:lang w:eastAsia="zh-CN"/>
              </w:rPr>
              <w:t>Intel</w:t>
            </w:r>
          </w:p>
        </w:tc>
        <w:tc>
          <w:tcPr>
            <w:tcW w:w="2448" w:type="dxa"/>
          </w:tcPr>
          <w:p w14:paraId="4D164BB9"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PUSCH</w:t>
            </w:r>
          </w:p>
        </w:tc>
        <w:tc>
          <w:tcPr>
            <w:tcW w:w="2448" w:type="dxa"/>
          </w:tcPr>
          <w:p w14:paraId="6B63E081" w14:textId="77777777" w:rsidR="0066543A" w:rsidRPr="00803BE4" w:rsidRDefault="0066543A" w:rsidP="00D201C3">
            <w:pPr>
              <w:spacing w:after="0"/>
              <w:jc w:val="center"/>
              <w:rPr>
                <w:rFonts w:ascii="Times New Roman" w:hAnsi="Times New Roman"/>
                <w:color w:val="000000"/>
                <w:lang w:eastAsia="zh-CN"/>
              </w:rPr>
            </w:pPr>
            <w:r w:rsidRPr="00803BE4">
              <w:rPr>
                <w:rFonts w:ascii="Times New Roman" w:hAnsi="Times New Roman"/>
                <w:color w:val="000000"/>
                <w:lang w:eastAsia="zh-CN"/>
              </w:rPr>
              <w:t>126.4</w:t>
            </w:r>
          </w:p>
        </w:tc>
      </w:tr>
    </w:tbl>
    <w:p w14:paraId="6F512944" w14:textId="77777777" w:rsidR="0066543A" w:rsidRPr="00803BE4" w:rsidRDefault="0066543A" w:rsidP="00FC4F7C">
      <w:pPr>
        <w:rPr>
          <w:rFonts w:eastAsia="Calibri"/>
          <w:lang w:eastAsia="zh-CN"/>
        </w:rPr>
      </w:pPr>
    </w:p>
    <w:p w14:paraId="17A90CEB" w14:textId="77777777" w:rsidR="0066543A" w:rsidRPr="00BE11BA" w:rsidRDefault="0066543A" w:rsidP="00FC4F7C">
      <w:pPr>
        <w:rPr>
          <w:rFonts w:eastAsia="Calibri"/>
          <w:lang w:eastAsia="zh-CN"/>
        </w:rPr>
      </w:pPr>
      <w:r w:rsidRPr="00F17A9D">
        <w:rPr>
          <w:rFonts w:eastAsia="Calibri"/>
        </w:rPr>
        <w:t>The representative values in th</w:t>
      </w:r>
      <w:r w:rsidRPr="00BE11BA">
        <w:rPr>
          <w:rFonts w:eastAsia="Calibri"/>
          <w:lang w:eastAsia="zh-CN"/>
        </w:rPr>
        <w:t>e last row of Table 9.1</w:t>
      </w:r>
      <w:r>
        <w:rPr>
          <w:rFonts w:eastAsia="Calibri"/>
          <w:lang w:eastAsia="zh-CN"/>
        </w:rPr>
        <w:t>.4</w:t>
      </w:r>
      <w:r w:rsidRPr="00BE11BA">
        <w:rPr>
          <w:rFonts w:eastAsia="Calibri"/>
          <w:lang w:eastAsia="zh-CN"/>
        </w:rPr>
        <w:t>-</w:t>
      </w:r>
      <w:r>
        <w:rPr>
          <w:rFonts w:eastAsia="Calibri"/>
          <w:lang w:eastAsia="zh-CN"/>
        </w:rPr>
        <w:t>2</w:t>
      </w:r>
      <w:r w:rsidRPr="00BE11BA">
        <w:rPr>
          <w:rFonts w:eastAsia="Calibri"/>
          <w:lang w:eastAsia="zh-CN"/>
        </w:rPr>
        <w:t xml:space="preserve"> to Table 9.1</w:t>
      </w:r>
      <w:r>
        <w:rPr>
          <w:rFonts w:eastAsia="Calibri"/>
          <w:lang w:eastAsia="zh-CN"/>
        </w:rPr>
        <w:t>.4</w:t>
      </w:r>
      <w:r w:rsidRPr="00BE11BA">
        <w:rPr>
          <w:rFonts w:eastAsia="Calibri"/>
          <w:lang w:eastAsia="zh-CN"/>
        </w:rPr>
        <w:t>-</w:t>
      </w:r>
      <w:r>
        <w:rPr>
          <w:rFonts w:eastAsia="Calibri"/>
          <w:lang w:eastAsia="zh-CN"/>
        </w:rPr>
        <w:t>4</w:t>
      </w:r>
      <w:r w:rsidRPr="00BE11BA">
        <w:rPr>
          <w:rFonts w:eastAsia="Calibri"/>
          <w:lang w:eastAsia="zh-CN"/>
        </w:rPr>
        <w:t xml:space="preserve"> are derived by </w:t>
      </w:r>
      <w:r w:rsidRPr="00BE11BA">
        <w:rPr>
          <w:lang w:eastAsia="zh-CN"/>
        </w:rPr>
        <w:t xml:space="preserve">taking the mean value (in dB domain) from </w:t>
      </w:r>
      <w:r w:rsidRPr="00BE11BA">
        <w:rPr>
          <w:rFonts w:eastAsia="Calibri"/>
          <w:lang w:eastAsia="zh-CN"/>
        </w:rPr>
        <w:t xml:space="preserve">all the companies results and excluding the highest and the lowest values when the number of samples is more than 3. A negative value of the representative value for a channel of the RedCap UE indicates the coverage of the channel is worse than that of the bottleneck channel of the reference NR UE. </w:t>
      </w:r>
    </w:p>
    <w:p w14:paraId="4B61468C" w14:textId="77777777" w:rsidR="0066543A" w:rsidRPr="00BE11BA" w:rsidRDefault="0066543A" w:rsidP="00FC4F7C">
      <w:pPr>
        <w:rPr>
          <w:rFonts w:eastAsia="Calibri"/>
          <w:lang w:eastAsia="zh-CN"/>
        </w:rPr>
      </w:pPr>
      <w:r w:rsidRPr="00F17A9D">
        <w:rPr>
          <w:rFonts w:eastAsia="Calibri"/>
        </w:rPr>
        <w:t>As can be se</w:t>
      </w:r>
      <w:r w:rsidRPr="00BE11BA">
        <w:rPr>
          <w:rFonts w:eastAsia="Calibri"/>
          <w:lang w:eastAsia="zh-CN"/>
        </w:rPr>
        <w:t>en in the last row for the representative value, all uplink channels are not coverage limited for the RedCap UE with either better or similar coverage as the bottleneck channel of the reference NR UE. This is because a</w:t>
      </w:r>
      <w:r w:rsidRPr="00BE11BA">
        <w:t xml:space="preserve">t FR2 there is no assumption of reduced antenna efficiency for the RedCap UE and </w:t>
      </w:r>
      <w:r w:rsidRPr="00BE11BA">
        <w:rPr>
          <w:lang w:eastAsia="zh-CN"/>
        </w:rPr>
        <w:t>UL coverage is expected to be same as the reference NR UE</w:t>
      </w:r>
      <w:r w:rsidRPr="00BE11BA">
        <w:rPr>
          <w:rFonts w:eastAsia="Calibri"/>
          <w:lang w:eastAsia="zh-CN"/>
        </w:rPr>
        <w:t>.</w:t>
      </w:r>
    </w:p>
    <w:p w14:paraId="6DDC4505" w14:textId="77777777" w:rsidR="0066543A" w:rsidRPr="00BE11BA" w:rsidRDefault="0066543A" w:rsidP="00FC4F7C">
      <w:pPr>
        <w:rPr>
          <w:rFonts w:eastAsia="Calibri"/>
          <w:lang w:eastAsia="zh-CN"/>
        </w:rPr>
      </w:pPr>
      <w:r w:rsidRPr="00F17A9D">
        <w:rPr>
          <w:rFonts w:eastAsia="Calibri"/>
        </w:rPr>
        <w:t>For RedCap UE with maximum 100</w:t>
      </w:r>
      <w:r w:rsidRPr="00BE11BA">
        <w:rPr>
          <w:rFonts w:eastAsia="Calibri"/>
          <w:lang w:eastAsia="zh-CN"/>
        </w:rPr>
        <w:t xml:space="preserve">MHz BW and 1Rx, although there is </w:t>
      </w:r>
      <w:r w:rsidRPr="00BE11BA">
        <w:rPr>
          <w:lang w:eastAsia="zh-CN"/>
        </w:rPr>
        <w:t xml:space="preserve">performance loss from reducing the number of Rx branches to 1, </w:t>
      </w:r>
      <w:r w:rsidRPr="00BE11BA">
        <w:rPr>
          <w:rFonts w:eastAsia="Calibri"/>
          <w:lang w:eastAsia="zh-CN"/>
        </w:rPr>
        <w:t xml:space="preserve">the representative values of all the downlink channels are larger than zero indicating a better performance than the bottleneck channel of the reference NR UE. </w:t>
      </w:r>
    </w:p>
    <w:p w14:paraId="3650BAB1" w14:textId="77777777" w:rsidR="0066543A" w:rsidRPr="00BE11BA" w:rsidRDefault="0066543A" w:rsidP="00FC4F7C">
      <w:pPr>
        <w:rPr>
          <w:rFonts w:eastAsia="Calibri"/>
          <w:lang w:eastAsia="zh-CN"/>
        </w:rPr>
      </w:pPr>
      <w:r w:rsidRPr="00F17A9D">
        <w:rPr>
          <w:rFonts w:eastAsia="Calibri"/>
        </w:rPr>
        <w:t>For RedCap UE</w:t>
      </w:r>
      <w:r w:rsidRPr="00BE11BA">
        <w:rPr>
          <w:rFonts w:eastAsia="Calibri"/>
          <w:lang w:eastAsia="zh-CN"/>
        </w:rPr>
        <w:t xml:space="preserve"> with maximum 50MHz BW and 2Rx, the similar observation can be drawn. The MIL(s) of all the downlink channels are better than that of the bottleneck channel for the reference NR UE.  </w:t>
      </w:r>
    </w:p>
    <w:p w14:paraId="5216E51A" w14:textId="77777777" w:rsidR="0066543A" w:rsidRPr="00F17A9D" w:rsidRDefault="0066543A" w:rsidP="00FC4F7C">
      <w:r w:rsidRPr="00F17A9D">
        <w:rPr>
          <w:rFonts w:eastAsia="Calibri"/>
        </w:rPr>
        <w:t>For RedCap UE with maximum 50MHz BW and 1Rx, an averaged coverage degradation of approximately 2.2 dB is observed for PDSCH</w:t>
      </w:r>
      <w:r w:rsidRPr="00803BE4">
        <w:t xml:space="preserve">. This is because a same target data rate (i.e. 25 Mbps) is assumed even maximum UE bandwidth is reduced by half. </w:t>
      </w:r>
      <w:r w:rsidRPr="00F17A9D">
        <w:rPr>
          <w:rFonts w:eastAsia="Calibri"/>
        </w:rPr>
        <w:t>A smaller or no coverage loss for PDSCH is expected if the target data rate for RedCap UE with maximum 50MHz BW is reduced.</w:t>
      </w:r>
    </w:p>
    <w:p w14:paraId="535FF740" w14:textId="77777777" w:rsidR="0066543A" w:rsidRPr="00803BE4" w:rsidRDefault="0066543A" w:rsidP="0066543A">
      <w:pPr>
        <w:spacing w:line="252" w:lineRule="auto"/>
        <w:contextualSpacing/>
      </w:pPr>
    </w:p>
    <w:p w14:paraId="239D462B" w14:textId="77777777" w:rsidR="0066543A" w:rsidRPr="00803BE4" w:rsidRDefault="0066543A" w:rsidP="00FC4F7C">
      <w:pPr>
        <w:pStyle w:val="TH"/>
      </w:pPr>
      <w:r w:rsidRPr="00803BE4">
        <w:t>Table 9.1</w:t>
      </w:r>
      <w:r>
        <w:t>.4</w:t>
      </w:r>
      <w:r w:rsidRPr="00803BE4">
        <w:t>-</w:t>
      </w:r>
      <w:r>
        <w:t>2</w:t>
      </w:r>
      <w:r w:rsidRPr="00803BE4">
        <w:t>: Coverage loss (dB) for RedCap UE (1Rx, 10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70FE0A7" w14:textId="77777777" w:rsidTr="00D201C3">
        <w:trPr>
          <w:jc w:val="center"/>
        </w:trPr>
        <w:tc>
          <w:tcPr>
            <w:tcW w:w="1214" w:type="dxa"/>
          </w:tcPr>
          <w:p w14:paraId="63999305" w14:textId="77777777" w:rsidR="0066543A" w:rsidRPr="00803BE4" w:rsidRDefault="0066543A" w:rsidP="00D201C3">
            <w:pPr>
              <w:pStyle w:val="BodyText"/>
              <w:jc w:val="left"/>
              <w:rPr>
                <w:rFonts w:ascii="Times New Roman" w:eastAsia="Calibri" w:hAnsi="Times New Roman"/>
                <w:sz w:val="16"/>
                <w:szCs w:val="16"/>
                <w:lang w:eastAsia="zh-CN"/>
              </w:rPr>
            </w:pPr>
          </w:p>
        </w:tc>
        <w:tc>
          <w:tcPr>
            <w:tcW w:w="771" w:type="dxa"/>
          </w:tcPr>
          <w:p w14:paraId="15AA17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CSS</w:t>
            </w:r>
          </w:p>
        </w:tc>
        <w:tc>
          <w:tcPr>
            <w:tcW w:w="772" w:type="dxa"/>
          </w:tcPr>
          <w:p w14:paraId="396316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CCH USS</w:t>
            </w:r>
          </w:p>
        </w:tc>
        <w:tc>
          <w:tcPr>
            <w:tcW w:w="747" w:type="dxa"/>
          </w:tcPr>
          <w:p w14:paraId="296752E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DSCH</w:t>
            </w:r>
          </w:p>
        </w:tc>
        <w:tc>
          <w:tcPr>
            <w:tcW w:w="582" w:type="dxa"/>
          </w:tcPr>
          <w:p w14:paraId="7BE39DB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2</w:t>
            </w:r>
          </w:p>
        </w:tc>
        <w:tc>
          <w:tcPr>
            <w:tcW w:w="582" w:type="dxa"/>
          </w:tcPr>
          <w:p w14:paraId="66273C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4</w:t>
            </w:r>
          </w:p>
        </w:tc>
        <w:tc>
          <w:tcPr>
            <w:tcW w:w="651" w:type="dxa"/>
          </w:tcPr>
          <w:p w14:paraId="0A3EF59C"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BCH</w:t>
            </w:r>
          </w:p>
        </w:tc>
        <w:tc>
          <w:tcPr>
            <w:tcW w:w="772" w:type="dxa"/>
          </w:tcPr>
          <w:p w14:paraId="2C612868"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bits</w:t>
            </w:r>
          </w:p>
        </w:tc>
        <w:tc>
          <w:tcPr>
            <w:tcW w:w="772" w:type="dxa"/>
          </w:tcPr>
          <w:p w14:paraId="2657E33E"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11 bits</w:t>
            </w:r>
          </w:p>
        </w:tc>
        <w:tc>
          <w:tcPr>
            <w:tcW w:w="772" w:type="dxa"/>
          </w:tcPr>
          <w:p w14:paraId="14B5839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UCCH 22 bits</w:t>
            </w:r>
          </w:p>
        </w:tc>
        <w:tc>
          <w:tcPr>
            <w:tcW w:w="747" w:type="dxa"/>
          </w:tcPr>
          <w:p w14:paraId="1286D975"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 xml:space="preserve">PUSCH </w:t>
            </w:r>
          </w:p>
        </w:tc>
        <w:tc>
          <w:tcPr>
            <w:tcW w:w="582" w:type="dxa"/>
          </w:tcPr>
          <w:p w14:paraId="5A51128D"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Msg3</w:t>
            </w:r>
          </w:p>
        </w:tc>
        <w:tc>
          <w:tcPr>
            <w:tcW w:w="772" w:type="dxa"/>
          </w:tcPr>
          <w:p w14:paraId="73419C23" w14:textId="77777777" w:rsidR="0066543A" w:rsidRPr="00803BE4" w:rsidRDefault="0066543A" w:rsidP="00D201C3">
            <w:pPr>
              <w:pStyle w:val="BodyText"/>
              <w:jc w:val="center"/>
              <w:rPr>
                <w:rFonts w:ascii="Times New Roman" w:hAnsi="Times New Roman"/>
                <w:sz w:val="16"/>
                <w:szCs w:val="16"/>
                <w:lang w:eastAsia="zh-CN"/>
              </w:rPr>
            </w:pPr>
            <w:r w:rsidRPr="00803BE4">
              <w:rPr>
                <w:rFonts w:ascii="Times New Roman" w:hAnsi="Times New Roman"/>
                <w:sz w:val="16"/>
                <w:szCs w:val="16"/>
                <w:lang w:eastAsia="zh-CN"/>
              </w:rPr>
              <w:t>PRACH B4</w:t>
            </w:r>
          </w:p>
        </w:tc>
      </w:tr>
      <w:tr w:rsidR="0066543A" w:rsidRPr="00803BE4" w14:paraId="5B15FD74" w14:textId="77777777" w:rsidTr="00D201C3">
        <w:trPr>
          <w:trHeight w:val="288"/>
          <w:jc w:val="center"/>
        </w:trPr>
        <w:tc>
          <w:tcPr>
            <w:tcW w:w="1214" w:type="dxa"/>
          </w:tcPr>
          <w:p w14:paraId="772A3CE8"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Samsung</w:t>
            </w:r>
          </w:p>
        </w:tc>
        <w:tc>
          <w:tcPr>
            <w:tcW w:w="771" w:type="dxa"/>
          </w:tcPr>
          <w:p w14:paraId="2A6F931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0</w:t>
            </w:r>
          </w:p>
        </w:tc>
        <w:tc>
          <w:tcPr>
            <w:tcW w:w="772" w:type="dxa"/>
          </w:tcPr>
          <w:p w14:paraId="156B525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1</w:t>
            </w:r>
          </w:p>
        </w:tc>
        <w:tc>
          <w:tcPr>
            <w:tcW w:w="747" w:type="dxa"/>
          </w:tcPr>
          <w:p w14:paraId="5142C42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1</w:t>
            </w:r>
          </w:p>
        </w:tc>
        <w:tc>
          <w:tcPr>
            <w:tcW w:w="582" w:type="dxa"/>
          </w:tcPr>
          <w:p w14:paraId="096BB8E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04A13A4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9</w:t>
            </w:r>
          </w:p>
        </w:tc>
        <w:tc>
          <w:tcPr>
            <w:tcW w:w="651" w:type="dxa"/>
          </w:tcPr>
          <w:p w14:paraId="38449C4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B2BAF9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2</w:t>
            </w:r>
          </w:p>
        </w:tc>
        <w:tc>
          <w:tcPr>
            <w:tcW w:w="772" w:type="dxa"/>
          </w:tcPr>
          <w:p w14:paraId="15FB703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6</w:t>
            </w:r>
          </w:p>
        </w:tc>
        <w:tc>
          <w:tcPr>
            <w:tcW w:w="772" w:type="dxa"/>
          </w:tcPr>
          <w:p w14:paraId="6A0C072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1</w:t>
            </w:r>
          </w:p>
        </w:tc>
        <w:tc>
          <w:tcPr>
            <w:tcW w:w="747" w:type="dxa"/>
          </w:tcPr>
          <w:p w14:paraId="6A7C41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3BE805D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1</w:t>
            </w:r>
          </w:p>
        </w:tc>
        <w:tc>
          <w:tcPr>
            <w:tcW w:w="772" w:type="dxa"/>
          </w:tcPr>
          <w:p w14:paraId="4F35B96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21E6EC23" w14:textId="77777777" w:rsidTr="00D201C3">
        <w:trPr>
          <w:trHeight w:val="288"/>
          <w:jc w:val="center"/>
        </w:trPr>
        <w:tc>
          <w:tcPr>
            <w:tcW w:w="1214" w:type="dxa"/>
          </w:tcPr>
          <w:p w14:paraId="75A939F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ZTE</w:t>
            </w:r>
          </w:p>
        </w:tc>
        <w:tc>
          <w:tcPr>
            <w:tcW w:w="771" w:type="dxa"/>
          </w:tcPr>
          <w:p w14:paraId="7821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1</w:t>
            </w:r>
          </w:p>
        </w:tc>
        <w:tc>
          <w:tcPr>
            <w:tcW w:w="772" w:type="dxa"/>
          </w:tcPr>
          <w:p w14:paraId="3338B6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8</w:t>
            </w:r>
          </w:p>
        </w:tc>
        <w:tc>
          <w:tcPr>
            <w:tcW w:w="747" w:type="dxa"/>
          </w:tcPr>
          <w:p w14:paraId="21BD851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8</w:t>
            </w:r>
          </w:p>
        </w:tc>
        <w:tc>
          <w:tcPr>
            <w:tcW w:w="582" w:type="dxa"/>
          </w:tcPr>
          <w:p w14:paraId="7EA7BF9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8</w:t>
            </w:r>
          </w:p>
        </w:tc>
        <w:tc>
          <w:tcPr>
            <w:tcW w:w="582" w:type="dxa"/>
          </w:tcPr>
          <w:p w14:paraId="046DBD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651" w:type="dxa"/>
          </w:tcPr>
          <w:p w14:paraId="010ABF0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44F0A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1</w:t>
            </w:r>
          </w:p>
        </w:tc>
        <w:tc>
          <w:tcPr>
            <w:tcW w:w="772" w:type="dxa"/>
          </w:tcPr>
          <w:p w14:paraId="375352C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8</w:t>
            </w:r>
          </w:p>
        </w:tc>
        <w:tc>
          <w:tcPr>
            <w:tcW w:w="772" w:type="dxa"/>
          </w:tcPr>
          <w:p w14:paraId="129B860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47" w:type="dxa"/>
          </w:tcPr>
          <w:p w14:paraId="73729C8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EEADD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0</w:t>
            </w:r>
          </w:p>
        </w:tc>
        <w:tc>
          <w:tcPr>
            <w:tcW w:w="772" w:type="dxa"/>
          </w:tcPr>
          <w:p w14:paraId="633C787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19C5A924" w14:textId="77777777" w:rsidTr="00D201C3">
        <w:trPr>
          <w:trHeight w:val="288"/>
          <w:jc w:val="center"/>
        </w:trPr>
        <w:tc>
          <w:tcPr>
            <w:tcW w:w="1214" w:type="dxa"/>
          </w:tcPr>
          <w:p w14:paraId="32FDD24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OPPO</w:t>
            </w:r>
          </w:p>
        </w:tc>
        <w:tc>
          <w:tcPr>
            <w:tcW w:w="771" w:type="dxa"/>
          </w:tcPr>
          <w:p w14:paraId="4E79E1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72" w:type="dxa"/>
          </w:tcPr>
          <w:p w14:paraId="34BEDDA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1</w:t>
            </w:r>
          </w:p>
        </w:tc>
        <w:tc>
          <w:tcPr>
            <w:tcW w:w="747" w:type="dxa"/>
          </w:tcPr>
          <w:p w14:paraId="1949E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9</w:t>
            </w:r>
          </w:p>
        </w:tc>
        <w:tc>
          <w:tcPr>
            <w:tcW w:w="582" w:type="dxa"/>
          </w:tcPr>
          <w:p w14:paraId="43FABB8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3</w:t>
            </w:r>
          </w:p>
        </w:tc>
        <w:tc>
          <w:tcPr>
            <w:tcW w:w="582" w:type="dxa"/>
          </w:tcPr>
          <w:p w14:paraId="04FA2D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651" w:type="dxa"/>
          </w:tcPr>
          <w:p w14:paraId="0CA7A57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16842B5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2</w:t>
            </w:r>
          </w:p>
        </w:tc>
        <w:tc>
          <w:tcPr>
            <w:tcW w:w="772" w:type="dxa"/>
          </w:tcPr>
          <w:p w14:paraId="678053C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8</w:t>
            </w:r>
          </w:p>
        </w:tc>
        <w:tc>
          <w:tcPr>
            <w:tcW w:w="772" w:type="dxa"/>
          </w:tcPr>
          <w:p w14:paraId="411B77C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1</w:t>
            </w:r>
          </w:p>
        </w:tc>
        <w:tc>
          <w:tcPr>
            <w:tcW w:w="747" w:type="dxa"/>
          </w:tcPr>
          <w:p w14:paraId="55CDD4E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46D2E5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4</w:t>
            </w:r>
          </w:p>
        </w:tc>
        <w:tc>
          <w:tcPr>
            <w:tcW w:w="772" w:type="dxa"/>
          </w:tcPr>
          <w:p w14:paraId="7B9838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78F41C7F" w14:textId="77777777" w:rsidTr="00D201C3">
        <w:trPr>
          <w:trHeight w:val="288"/>
          <w:jc w:val="center"/>
        </w:trPr>
        <w:tc>
          <w:tcPr>
            <w:tcW w:w="1214" w:type="dxa"/>
          </w:tcPr>
          <w:p w14:paraId="4EF694E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vivo</w:t>
            </w:r>
          </w:p>
        </w:tc>
        <w:tc>
          <w:tcPr>
            <w:tcW w:w="771" w:type="dxa"/>
          </w:tcPr>
          <w:p w14:paraId="64BC59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4</w:t>
            </w:r>
          </w:p>
        </w:tc>
        <w:tc>
          <w:tcPr>
            <w:tcW w:w="772" w:type="dxa"/>
          </w:tcPr>
          <w:p w14:paraId="28D2054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1C205EA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6</w:t>
            </w:r>
          </w:p>
        </w:tc>
        <w:tc>
          <w:tcPr>
            <w:tcW w:w="582" w:type="dxa"/>
          </w:tcPr>
          <w:p w14:paraId="20DB6CC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0</w:t>
            </w:r>
          </w:p>
        </w:tc>
        <w:tc>
          <w:tcPr>
            <w:tcW w:w="582" w:type="dxa"/>
          </w:tcPr>
          <w:p w14:paraId="1CE8044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0.8</w:t>
            </w:r>
          </w:p>
        </w:tc>
        <w:tc>
          <w:tcPr>
            <w:tcW w:w="651" w:type="dxa"/>
          </w:tcPr>
          <w:p w14:paraId="0BF8DB4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65020C1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6</w:t>
            </w:r>
          </w:p>
        </w:tc>
        <w:tc>
          <w:tcPr>
            <w:tcW w:w="772" w:type="dxa"/>
          </w:tcPr>
          <w:p w14:paraId="1A959BA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0.9</w:t>
            </w:r>
          </w:p>
        </w:tc>
        <w:tc>
          <w:tcPr>
            <w:tcW w:w="772" w:type="dxa"/>
          </w:tcPr>
          <w:p w14:paraId="788127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6</w:t>
            </w:r>
          </w:p>
        </w:tc>
        <w:tc>
          <w:tcPr>
            <w:tcW w:w="747" w:type="dxa"/>
          </w:tcPr>
          <w:p w14:paraId="0DCF0E0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B58BDE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767B72E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2</w:t>
            </w:r>
          </w:p>
        </w:tc>
      </w:tr>
      <w:tr w:rsidR="0066543A" w:rsidRPr="00803BE4" w14:paraId="7C3EE89C" w14:textId="77777777" w:rsidTr="00D201C3">
        <w:trPr>
          <w:trHeight w:val="288"/>
          <w:jc w:val="center"/>
        </w:trPr>
        <w:tc>
          <w:tcPr>
            <w:tcW w:w="1214" w:type="dxa"/>
          </w:tcPr>
          <w:p w14:paraId="47F63BD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Nokia</w:t>
            </w:r>
          </w:p>
        </w:tc>
        <w:tc>
          <w:tcPr>
            <w:tcW w:w="771" w:type="dxa"/>
          </w:tcPr>
          <w:p w14:paraId="4C62326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772" w:type="dxa"/>
          </w:tcPr>
          <w:p w14:paraId="6E351D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4</w:t>
            </w:r>
          </w:p>
        </w:tc>
        <w:tc>
          <w:tcPr>
            <w:tcW w:w="747" w:type="dxa"/>
          </w:tcPr>
          <w:p w14:paraId="06AAF77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E47B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582" w:type="dxa"/>
          </w:tcPr>
          <w:p w14:paraId="4372276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0D5F90F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2649EE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6</w:t>
            </w:r>
          </w:p>
        </w:tc>
        <w:tc>
          <w:tcPr>
            <w:tcW w:w="772" w:type="dxa"/>
          </w:tcPr>
          <w:p w14:paraId="7D445F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4305936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4.0</w:t>
            </w:r>
          </w:p>
        </w:tc>
        <w:tc>
          <w:tcPr>
            <w:tcW w:w="747" w:type="dxa"/>
          </w:tcPr>
          <w:p w14:paraId="47F4A8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0FFB329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2</w:t>
            </w:r>
          </w:p>
        </w:tc>
        <w:tc>
          <w:tcPr>
            <w:tcW w:w="772" w:type="dxa"/>
          </w:tcPr>
          <w:p w14:paraId="32D04D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6</w:t>
            </w:r>
          </w:p>
        </w:tc>
      </w:tr>
      <w:tr w:rsidR="0066543A" w:rsidRPr="00803BE4" w14:paraId="17EE7442" w14:textId="77777777" w:rsidTr="00D201C3">
        <w:trPr>
          <w:trHeight w:val="288"/>
          <w:jc w:val="center"/>
        </w:trPr>
        <w:tc>
          <w:tcPr>
            <w:tcW w:w="1214" w:type="dxa"/>
          </w:tcPr>
          <w:p w14:paraId="146EA1AF"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DCM</w:t>
            </w:r>
          </w:p>
        </w:tc>
        <w:tc>
          <w:tcPr>
            <w:tcW w:w="771" w:type="dxa"/>
          </w:tcPr>
          <w:p w14:paraId="733D778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72" w:type="dxa"/>
          </w:tcPr>
          <w:p w14:paraId="181FAF1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5</w:t>
            </w:r>
          </w:p>
        </w:tc>
        <w:tc>
          <w:tcPr>
            <w:tcW w:w="747" w:type="dxa"/>
          </w:tcPr>
          <w:p w14:paraId="128DDE8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w:t>
            </w:r>
          </w:p>
        </w:tc>
        <w:tc>
          <w:tcPr>
            <w:tcW w:w="582" w:type="dxa"/>
          </w:tcPr>
          <w:p w14:paraId="679F9A17"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8</w:t>
            </w:r>
          </w:p>
        </w:tc>
        <w:tc>
          <w:tcPr>
            <w:tcW w:w="582" w:type="dxa"/>
          </w:tcPr>
          <w:p w14:paraId="70E760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6</w:t>
            </w:r>
          </w:p>
        </w:tc>
        <w:tc>
          <w:tcPr>
            <w:tcW w:w="651" w:type="dxa"/>
          </w:tcPr>
          <w:p w14:paraId="776E5A9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5F96BE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3</w:t>
            </w:r>
          </w:p>
        </w:tc>
        <w:tc>
          <w:tcPr>
            <w:tcW w:w="772" w:type="dxa"/>
          </w:tcPr>
          <w:p w14:paraId="3505FF8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7</w:t>
            </w:r>
          </w:p>
        </w:tc>
        <w:tc>
          <w:tcPr>
            <w:tcW w:w="772" w:type="dxa"/>
          </w:tcPr>
          <w:p w14:paraId="422862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47" w:type="dxa"/>
          </w:tcPr>
          <w:p w14:paraId="22535E5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7356D21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9</w:t>
            </w:r>
          </w:p>
        </w:tc>
        <w:tc>
          <w:tcPr>
            <w:tcW w:w="772" w:type="dxa"/>
          </w:tcPr>
          <w:p w14:paraId="64C5EB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2788654" w14:textId="77777777" w:rsidTr="00D201C3">
        <w:trPr>
          <w:trHeight w:val="288"/>
          <w:jc w:val="center"/>
        </w:trPr>
        <w:tc>
          <w:tcPr>
            <w:tcW w:w="1214" w:type="dxa"/>
          </w:tcPr>
          <w:p w14:paraId="31EED4DB"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Ericsson</w:t>
            </w:r>
          </w:p>
        </w:tc>
        <w:tc>
          <w:tcPr>
            <w:tcW w:w="771" w:type="dxa"/>
          </w:tcPr>
          <w:p w14:paraId="326896F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5</w:t>
            </w:r>
          </w:p>
        </w:tc>
        <w:tc>
          <w:tcPr>
            <w:tcW w:w="772" w:type="dxa"/>
          </w:tcPr>
          <w:p w14:paraId="717497E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5</w:t>
            </w:r>
          </w:p>
        </w:tc>
        <w:tc>
          <w:tcPr>
            <w:tcW w:w="747" w:type="dxa"/>
          </w:tcPr>
          <w:p w14:paraId="20F3B99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3.3</w:t>
            </w:r>
          </w:p>
        </w:tc>
        <w:tc>
          <w:tcPr>
            <w:tcW w:w="582" w:type="dxa"/>
          </w:tcPr>
          <w:p w14:paraId="412436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2.9</w:t>
            </w:r>
          </w:p>
        </w:tc>
        <w:tc>
          <w:tcPr>
            <w:tcW w:w="582" w:type="dxa"/>
          </w:tcPr>
          <w:p w14:paraId="254E288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9C0006"/>
                <w:sz w:val="16"/>
                <w:szCs w:val="16"/>
              </w:rPr>
              <w:t>-4.2</w:t>
            </w:r>
          </w:p>
        </w:tc>
        <w:tc>
          <w:tcPr>
            <w:tcW w:w="651" w:type="dxa"/>
          </w:tcPr>
          <w:p w14:paraId="427674D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9</w:t>
            </w:r>
          </w:p>
        </w:tc>
        <w:tc>
          <w:tcPr>
            <w:tcW w:w="772" w:type="dxa"/>
          </w:tcPr>
          <w:p w14:paraId="556CA70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4451AD3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8</w:t>
            </w:r>
          </w:p>
        </w:tc>
        <w:tc>
          <w:tcPr>
            <w:tcW w:w="772" w:type="dxa"/>
          </w:tcPr>
          <w:p w14:paraId="0C6EC46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4</w:t>
            </w:r>
          </w:p>
        </w:tc>
        <w:tc>
          <w:tcPr>
            <w:tcW w:w="747" w:type="dxa"/>
          </w:tcPr>
          <w:p w14:paraId="1070E6A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564D629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772" w:type="dxa"/>
          </w:tcPr>
          <w:p w14:paraId="71CC3775"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4</w:t>
            </w:r>
          </w:p>
        </w:tc>
      </w:tr>
      <w:tr w:rsidR="0066543A" w:rsidRPr="00803BE4" w14:paraId="778A21D5" w14:textId="77777777" w:rsidTr="00D201C3">
        <w:trPr>
          <w:trHeight w:val="288"/>
          <w:jc w:val="center"/>
        </w:trPr>
        <w:tc>
          <w:tcPr>
            <w:tcW w:w="1214" w:type="dxa"/>
          </w:tcPr>
          <w:p w14:paraId="24C6240D"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InterDigital</w:t>
            </w:r>
          </w:p>
        </w:tc>
        <w:tc>
          <w:tcPr>
            <w:tcW w:w="771" w:type="dxa"/>
          </w:tcPr>
          <w:p w14:paraId="6061D0E6"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72" w:type="dxa"/>
          </w:tcPr>
          <w:p w14:paraId="2398010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1</w:t>
            </w:r>
          </w:p>
        </w:tc>
        <w:tc>
          <w:tcPr>
            <w:tcW w:w="747" w:type="dxa"/>
          </w:tcPr>
          <w:p w14:paraId="196BBAC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6.2</w:t>
            </w:r>
          </w:p>
        </w:tc>
        <w:tc>
          <w:tcPr>
            <w:tcW w:w="582" w:type="dxa"/>
          </w:tcPr>
          <w:p w14:paraId="54E9A409"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6</w:t>
            </w:r>
          </w:p>
        </w:tc>
        <w:tc>
          <w:tcPr>
            <w:tcW w:w="582" w:type="dxa"/>
          </w:tcPr>
          <w:p w14:paraId="2246C02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5.5</w:t>
            </w:r>
          </w:p>
        </w:tc>
        <w:tc>
          <w:tcPr>
            <w:tcW w:w="651" w:type="dxa"/>
          </w:tcPr>
          <w:p w14:paraId="0F45FAE0"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0AB616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2.9</w:t>
            </w:r>
          </w:p>
        </w:tc>
        <w:tc>
          <w:tcPr>
            <w:tcW w:w="772" w:type="dxa"/>
          </w:tcPr>
          <w:p w14:paraId="0677DC4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c>
          <w:tcPr>
            <w:tcW w:w="772" w:type="dxa"/>
          </w:tcPr>
          <w:p w14:paraId="3F4AE33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7.3</w:t>
            </w:r>
          </w:p>
        </w:tc>
        <w:tc>
          <w:tcPr>
            <w:tcW w:w="747" w:type="dxa"/>
          </w:tcPr>
          <w:p w14:paraId="36FC8BA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11856B9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772" w:type="dxa"/>
          </w:tcPr>
          <w:p w14:paraId="467E54D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 </w:t>
            </w:r>
          </w:p>
        </w:tc>
      </w:tr>
      <w:tr w:rsidR="0066543A" w:rsidRPr="00803BE4" w14:paraId="47179AD0" w14:textId="77777777" w:rsidTr="00D201C3">
        <w:trPr>
          <w:trHeight w:val="288"/>
          <w:jc w:val="center"/>
        </w:trPr>
        <w:tc>
          <w:tcPr>
            <w:tcW w:w="1214" w:type="dxa"/>
          </w:tcPr>
          <w:p w14:paraId="0940E523" w14:textId="77777777" w:rsidR="0066543A" w:rsidRPr="00803BE4"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19A333D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2.3</w:t>
            </w:r>
          </w:p>
        </w:tc>
        <w:tc>
          <w:tcPr>
            <w:tcW w:w="772" w:type="dxa"/>
          </w:tcPr>
          <w:p w14:paraId="250803C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8.3</w:t>
            </w:r>
          </w:p>
        </w:tc>
        <w:tc>
          <w:tcPr>
            <w:tcW w:w="747" w:type="dxa"/>
          </w:tcPr>
          <w:p w14:paraId="3F852F1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8</w:t>
            </w:r>
          </w:p>
        </w:tc>
        <w:tc>
          <w:tcPr>
            <w:tcW w:w="582" w:type="dxa"/>
          </w:tcPr>
          <w:p w14:paraId="736BC09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6</w:t>
            </w:r>
          </w:p>
        </w:tc>
        <w:tc>
          <w:tcPr>
            <w:tcW w:w="582" w:type="dxa"/>
          </w:tcPr>
          <w:p w14:paraId="07C7849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0</w:t>
            </w:r>
          </w:p>
        </w:tc>
        <w:tc>
          <w:tcPr>
            <w:tcW w:w="651" w:type="dxa"/>
          </w:tcPr>
          <w:p w14:paraId="0C378AA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1.8</w:t>
            </w:r>
          </w:p>
        </w:tc>
        <w:tc>
          <w:tcPr>
            <w:tcW w:w="772" w:type="dxa"/>
          </w:tcPr>
          <w:p w14:paraId="49CFCA3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32.0</w:t>
            </w:r>
          </w:p>
        </w:tc>
        <w:tc>
          <w:tcPr>
            <w:tcW w:w="772" w:type="dxa"/>
          </w:tcPr>
          <w:p w14:paraId="438C8E3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5.8</w:t>
            </w:r>
          </w:p>
        </w:tc>
        <w:tc>
          <w:tcPr>
            <w:tcW w:w="772" w:type="dxa"/>
          </w:tcPr>
          <w:p w14:paraId="0239D59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3.3</w:t>
            </w:r>
          </w:p>
        </w:tc>
        <w:tc>
          <w:tcPr>
            <w:tcW w:w="747" w:type="dxa"/>
          </w:tcPr>
          <w:p w14:paraId="7FC2C482"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6DF9AF34"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6</w:t>
            </w:r>
          </w:p>
        </w:tc>
        <w:tc>
          <w:tcPr>
            <w:tcW w:w="772" w:type="dxa"/>
          </w:tcPr>
          <w:p w14:paraId="1EC3581A"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24.6</w:t>
            </w:r>
          </w:p>
        </w:tc>
      </w:tr>
      <w:tr w:rsidR="0066543A" w:rsidRPr="00803BE4" w14:paraId="4E6154F2" w14:textId="77777777" w:rsidTr="00D201C3">
        <w:trPr>
          <w:trHeight w:val="288"/>
          <w:jc w:val="center"/>
        </w:trPr>
        <w:tc>
          <w:tcPr>
            <w:tcW w:w="1214" w:type="dxa"/>
          </w:tcPr>
          <w:p w14:paraId="6F9AEE55"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lastRenderedPageBreak/>
              <w:t>Intel</w:t>
            </w:r>
          </w:p>
        </w:tc>
        <w:tc>
          <w:tcPr>
            <w:tcW w:w="771" w:type="dxa"/>
          </w:tcPr>
          <w:p w14:paraId="25B62BBD"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8.7</w:t>
            </w:r>
          </w:p>
        </w:tc>
        <w:tc>
          <w:tcPr>
            <w:tcW w:w="772" w:type="dxa"/>
          </w:tcPr>
          <w:p w14:paraId="58B8CB0C"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9.5</w:t>
            </w:r>
          </w:p>
        </w:tc>
        <w:tc>
          <w:tcPr>
            <w:tcW w:w="747" w:type="dxa"/>
          </w:tcPr>
          <w:p w14:paraId="44527FF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w:t>
            </w:r>
          </w:p>
        </w:tc>
        <w:tc>
          <w:tcPr>
            <w:tcW w:w="582" w:type="dxa"/>
          </w:tcPr>
          <w:p w14:paraId="2C035908"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0.7</w:t>
            </w:r>
          </w:p>
        </w:tc>
        <w:tc>
          <w:tcPr>
            <w:tcW w:w="582" w:type="dxa"/>
          </w:tcPr>
          <w:p w14:paraId="177B53E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7.6</w:t>
            </w:r>
          </w:p>
        </w:tc>
        <w:tc>
          <w:tcPr>
            <w:tcW w:w="651" w:type="dxa"/>
          </w:tcPr>
          <w:p w14:paraId="714DE5FB"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1.4</w:t>
            </w:r>
          </w:p>
        </w:tc>
        <w:tc>
          <w:tcPr>
            <w:tcW w:w="772" w:type="dxa"/>
          </w:tcPr>
          <w:p w14:paraId="547CC91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6</w:t>
            </w:r>
          </w:p>
        </w:tc>
        <w:tc>
          <w:tcPr>
            <w:tcW w:w="772" w:type="dxa"/>
          </w:tcPr>
          <w:p w14:paraId="523A66D1"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9.9</w:t>
            </w:r>
          </w:p>
        </w:tc>
        <w:tc>
          <w:tcPr>
            <w:tcW w:w="772" w:type="dxa"/>
          </w:tcPr>
          <w:p w14:paraId="2587515F"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6.8</w:t>
            </w:r>
          </w:p>
        </w:tc>
        <w:tc>
          <w:tcPr>
            <w:tcW w:w="747" w:type="dxa"/>
          </w:tcPr>
          <w:p w14:paraId="53495D2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0.0</w:t>
            </w:r>
          </w:p>
        </w:tc>
        <w:tc>
          <w:tcPr>
            <w:tcW w:w="582" w:type="dxa"/>
          </w:tcPr>
          <w:p w14:paraId="4086E753"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c>
          <w:tcPr>
            <w:tcW w:w="772" w:type="dxa"/>
          </w:tcPr>
          <w:p w14:paraId="12652C4E" w14:textId="77777777" w:rsidR="0066543A" w:rsidRPr="00803BE4" w:rsidRDefault="0066543A" w:rsidP="00D201C3">
            <w:pPr>
              <w:spacing w:after="0"/>
              <w:jc w:val="center"/>
              <w:rPr>
                <w:rFonts w:ascii="Times New Roman" w:hAnsi="Times New Roman"/>
                <w:color w:val="000000"/>
                <w:sz w:val="16"/>
                <w:szCs w:val="16"/>
                <w:lang w:eastAsia="zh-CN"/>
              </w:rPr>
            </w:pPr>
            <w:r w:rsidRPr="00803BE4">
              <w:rPr>
                <w:rFonts w:ascii="Times New Roman" w:hAnsi="Times New Roman"/>
                <w:color w:val="000000"/>
                <w:sz w:val="16"/>
                <w:szCs w:val="16"/>
              </w:rPr>
              <w:t>13.5</w:t>
            </w:r>
          </w:p>
        </w:tc>
      </w:tr>
      <w:tr w:rsidR="0066543A" w:rsidRPr="00803BE4" w14:paraId="42E50B93" w14:textId="77777777" w:rsidTr="00D201C3">
        <w:trPr>
          <w:trHeight w:val="429"/>
          <w:jc w:val="center"/>
        </w:trPr>
        <w:tc>
          <w:tcPr>
            <w:tcW w:w="1214" w:type="dxa"/>
          </w:tcPr>
          <w:p w14:paraId="0704B2FE" w14:textId="77777777" w:rsidR="0066543A" w:rsidRPr="00803BE4" w:rsidRDefault="0066543A" w:rsidP="00D201C3">
            <w:pPr>
              <w:spacing w:after="0"/>
              <w:rPr>
                <w:rFonts w:ascii="Times New Roman" w:hAnsi="Times New Roman"/>
                <w:sz w:val="16"/>
                <w:szCs w:val="16"/>
                <w:lang w:eastAsia="zh-CN"/>
              </w:rPr>
            </w:pPr>
            <w:r w:rsidRPr="00803BE4">
              <w:rPr>
                <w:rFonts w:ascii="Times New Roman" w:hAnsi="Times New Roman"/>
                <w:sz w:val="16"/>
                <w:szCs w:val="16"/>
                <w:lang w:eastAsia="zh-CN"/>
              </w:rPr>
              <w:t>Representative value (dB)</w:t>
            </w:r>
          </w:p>
        </w:tc>
        <w:tc>
          <w:tcPr>
            <w:tcW w:w="771" w:type="dxa"/>
          </w:tcPr>
          <w:p w14:paraId="5A535D0A"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8.2</w:t>
            </w:r>
          </w:p>
        </w:tc>
        <w:tc>
          <w:tcPr>
            <w:tcW w:w="772" w:type="dxa"/>
          </w:tcPr>
          <w:p w14:paraId="4B252D43"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9.1</w:t>
            </w:r>
          </w:p>
        </w:tc>
        <w:tc>
          <w:tcPr>
            <w:tcW w:w="747" w:type="dxa"/>
          </w:tcPr>
          <w:p w14:paraId="6C463B01"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3.5</w:t>
            </w:r>
          </w:p>
        </w:tc>
        <w:tc>
          <w:tcPr>
            <w:tcW w:w="582" w:type="dxa"/>
          </w:tcPr>
          <w:p w14:paraId="5D528322"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6.1</w:t>
            </w:r>
          </w:p>
        </w:tc>
        <w:tc>
          <w:tcPr>
            <w:tcW w:w="582" w:type="dxa"/>
          </w:tcPr>
          <w:p w14:paraId="417D8D3D" w14:textId="77777777" w:rsidR="0066543A" w:rsidRPr="00803BE4" w:rsidRDefault="0066543A" w:rsidP="00D201C3">
            <w:pPr>
              <w:spacing w:after="0"/>
              <w:jc w:val="center"/>
              <w:rPr>
                <w:rFonts w:ascii="Times New Roman" w:hAnsi="Times New Roman"/>
                <w:b/>
                <w:bCs/>
                <w:color w:val="9C0006"/>
                <w:sz w:val="16"/>
                <w:szCs w:val="16"/>
                <w:lang w:eastAsia="zh-CN"/>
              </w:rPr>
            </w:pPr>
            <w:r w:rsidRPr="00803BE4">
              <w:rPr>
                <w:rFonts w:ascii="Times New Roman" w:hAnsi="Times New Roman"/>
                <w:b/>
                <w:bCs/>
                <w:color w:val="000000"/>
                <w:sz w:val="16"/>
                <w:szCs w:val="16"/>
              </w:rPr>
              <w:t>5.5</w:t>
            </w:r>
          </w:p>
        </w:tc>
        <w:tc>
          <w:tcPr>
            <w:tcW w:w="651" w:type="dxa"/>
          </w:tcPr>
          <w:p w14:paraId="08A0277E"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1.4</w:t>
            </w:r>
          </w:p>
        </w:tc>
        <w:tc>
          <w:tcPr>
            <w:tcW w:w="772" w:type="dxa"/>
          </w:tcPr>
          <w:p w14:paraId="0317C77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7</w:t>
            </w:r>
          </w:p>
        </w:tc>
        <w:tc>
          <w:tcPr>
            <w:tcW w:w="772" w:type="dxa"/>
          </w:tcPr>
          <w:p w14:paraId="424B1C8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9.1</w:t>
            </w:r>
          </w:p>
        </w:tc>
        <w:tc>
          <w:tcPr>
            <w:tcW w:w="772" w:type="dxa"/>
          </w:tcPr>
          <w:p w14:paraId="569174A1"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7.0</w:t>
            </w:r>
          </w:p>
        </w:tc>
        <w:tc>
          <w:tcPr>
            <w:tcW w:w="747" w:type="dxa"/>
          </w:tcPr>
          <w:p w14:paraId="25342752"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0.0</w:t>
            </w:r>
          </w:p>
        </w:tc>
        <w:tc>
          <w:tcPr>
            <w:tcW w:w="582" w:type="dxa"/>
          </w:tcPr>
          <w:p w14:paraId="5CD53EAB"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3.1</w:t>
            </w:r>
          </w:p>
        </w:tc>
        <w:tc>
          <w:tcPr>
            <w:tcW w:w="772" w:type="dxa"/>
          </w:tcPr>
          <w:p w14:paraId="7BD203B4" w14:textId="77777777" w:rsidR="0066543A" w:rsidRPr="00803BE4" w:rsidRDefault="0066543A" w:rsidP="00D201C3">
            <w:pPr>
              <w:spacing w:after="0"/>
              <w:jc w:val="center"/>
              <w:rPr>
                <w:rFonts w:ascii="Times New Roman" w:hAnsi="Times New Roman"/>
                <w:b/>
                <w:bCs/>
                <w:sz w:val="16"/>
                <w:szCs w:val="16"/>
                <w:lang w:eastAsia="zh-CN"/>
              </w:rPr>
            </w:pPr>
            <w:r w:rsidRPr="00803BE4">
              <w:rPr>
                <w:rFonts w:ascii="Times New Roman" w:hAnsi="Times New Roman"/>
                <w:b/>
                <w:bCs/>
                <w:color w:val="000000"/>
                <w:sz w:val="16"/>
                <w:szCs w:val="16"/>
              </w:rPr>
              <w:t>12.4</w:t>
            </w:r>
          </w:p>
        </w:tc>
      </w:tr>
    </w:tbl>
    <w:p w14:paraId="67F9D18E"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except for Source X (Intel) assume no TBS scaling for </w:t>
      </w:r>
      <w:r w:rsidRPr="00803BE4">
        <w:rPr>
          <w:rFonts w:eastAsia="Malgun Gothic"/>
          <w:lang w:eastAsia="ko-KR"/>
        </w:rPr>
        <w:t>Msg2 evaluation</w:t>
      </w:r>
    </w:p>
    <w:p w14:paraId="75E9158A"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9EC50FD" w14:textId="77777777" w:rsidR="0066543A" w:rsidRPr="00803BE4" w:rsidRDefault="0066543A" w:rsidP="0066543A">
      <w:pPr>
        <w:spacing w:after="0"/>
        <w:rPr>
          <w:rFonts w:eastAsia="Malgun Gothic"/>
          <w:lang w:eastAsia="ko-KR"/>
        </w:rPr>
      </w:pPr>
    </w:p>
    <w:p w14:paraId="49EBA525" w14:textId="77777777" w:rsidR="0066543A" w:rsidRPr="00803BE4" w:rsidRDefault="0066543A" w:rsidP="00FC4F7C">
      <w:pPr>
        <w:pStyle w:val="TH"/>
      </w:pPr>
      <w:r w:rsidRPr="00803BE4">
        <w:t>Table 9.1</w:t>
      </w:r>
      <w:r>
        <w:t>.4</w:t>
      </w:r>
      <w:r w:rsidRPr="00803BE4">
        <w:t>-</w:t>
      </w:r>
      <w:r>
        <w:t>3</w:t>
      </w:r>
      <w:r w:rsidRPr="00803BE4">
        <w:t>: Coverage loss (dB) for RedCap UE (2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3978F5F8" w14:textId="77777777" w:rsidTr="00D201C3">
        <w:trPr>
          <w:jc w:val="center"/>
        </w:trPr>
        <w:tc>
          <w:tcPr>
            <w:tcW w:w="1214" w:type="dxa"/>
          </w:tcPr>
          <w:p w14:paraId="702B4EDC"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487D46A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090B804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194606CE"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2E7FD7D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7988261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772B7D5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5A74DCE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504B89D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7CF31973"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5243AA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29EAE57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33720D6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363BFCCE" w14:textId="77777777" w:rsidTr="00D201C3">
        <w:trPr>
          <w:trHeight w:val="288"/>
          <w:jc w:val="center"/>
        </w:trPr>
        <w:tc>
          <w:tcPr>
            <w:tcW w:w="1214" w:type="dxa"/>
          </w:tcPr>
          <w:p w14:paraId="708104D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0A436A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7</w:t>
            </w:r>
          </w:p>
        </w:tc>
        <w:tc>
          <w:tcPr>
            <w:tcW w:w="772" w:type="dxa"/>
          </w:tcPr>
          <w:p w14:paraId="56D075B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6</w:t>
            </w:r>
          </w:p>
        </w:tc>
        <w:tc>
          <w:tcPr>
            <w:tcW w:w="747" w:type="dxa"/>
          </w:tcPr>
          <w:p w14:paraId="16409B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7</w:t>
            </w:r>
          </w:p>
        </w:tc>
        <w:tc>
          <w:tcPr>
            <w:tcW w:w="582" w:type="dxa"/>
          </w:tcPr>
          <w:p w14:paraId="47AB115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582" w:type="dxa"/>
          </w:tcPr>
          <w:p w14:paraId="08C5179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2</w:t>
            </w:r>
          </w:p>
        </w:tc>
        <w:tc>
          <w:tcPr>
            <w:tcW w:w="651" w:type="dxa"/>
          </w:tcPr>
          <w:p w14:paraId="0C25CAC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0E1EBF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1627611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7FC485D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314EBA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345B92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3801C05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728A9BB" w14:textId="77777777" w:rsidTr="00D201C3">
        <w:trPr>
          <w:trHeight w:val="288"/>
          <w:jc w:val="center"/>
        </w:trPr>
        <w:tc>
          <w:tcPr>
            <w:tcW w:w="1214" w:type="dxa"/>
          </w:tcPr>
          <w:p w14:paraId="365E3DB5"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58721E8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72" w:type="dxa"/>
          </w:tcPr>
          <w:p w14:paraId="2D0AB9E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4.9</w:t>
            </w:r>
          </w:p>
        </w:tc>
        <w:tc>
          <w:tcPr>
            <w:tcW w:w="747" w:type="dxa"/>
          </w:tcPr>
          <w:p w14:paraId="0F8998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4</w:t>
            </w:r>
          </w:p>
        </w:tc>
        <w:tc>
          <w:tcPr>
            <w:tcW w:w="582" w:type="dxa"/>
          </w:tcPr>
          <w:p w14:paraId="2C9DBD9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8</w:t>
            </w:r>
          </w:p>
        </w:tc>
        <w:tc>
          <w:tcPr>
            <w:tcW w:w="582" w:type="dxa"/>
          </w:tcPr>
          <w:p w14:paraId="3A8046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3.3</w:t>
            </w:r>
          </w:p>
        </w:tc>
        <w:tc>
          <w:tcPr>
            <w:tcW w:w="651" w:type="dxa"/>
          </w:tcPr>
          <w:p w14:paraId="662B7E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2DAB60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22AB720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26424CF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588E573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67B4FCD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2554F43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172244D9" w14:textId="77777777" w:rsidTr="00D201C3">
        <w:trPr>
          <w:trHeight w:val="288"/>
          <w:jc w:val="center"/>
        </w:trPr>
        <w:tc>
          <w:tcPr>
            <w:tcW w:w="1214" w:type="dxa"/>
          </w:tcPr>
          <w:p w14:paraId="7E045208"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06CBFAB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72" w:type="dxa"/>
          </w:tcPr>
          <w:p w14:paraId="5A5DF10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747" w:type="dxa"/>
          </w:tcPr>
          <w:p w14:paraId="60F597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w:t>
            </w:r>
          </w:p>
        </w:tc>
        <w:tc>
          <w:tcPr>
            <w:tcW w:w="582" w:type="dxa"/>
          </w:tcPr>
          <w:p w14:paraId="48B7708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0</w:t>
            </w:r>
          </w:p>
        </w:tc>
        <w:tc>
          <w:tcPr>
            <w:tcW w:w="582" w:type="dxa"/>
          </w:tcPr>
          <w:p w14:paraId="40659AF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651" w:type="dxa"/>
          </w:tcPr>
          <w:p w14:paraId="14F6524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48BFBD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7EE6B75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741386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C18E1E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51A05B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0FE9CB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4134D3F" w14:textId="77777777" w:rsidTr="00D201C3">
        <w:trPr>
          <w:trHeight w:val="288"/>
          <w:jc w:val="center"/>
        </w:trPr>
        <w:tc>
          <w:tcPr>
            <w:tcW w:w="1214" w:type="dxa"/>
          </w:tcPr>
          <w:p w14:paraId="18B7F17B"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63B7BB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w:t>
            </w:r>
          </w:p>
        </w:tc>
        <w:tc>
          <w:tcPr>
            <w:tcW w:w="772" w:type="dxa"/>
          </w:tcPr>
          <w:p w14:paraId="1A9EF45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5</w:t>
            </w:r>
          </w:p>
        </w:tc>
        <w:tc>
          <w:tcPr>
            <w:tcW w:w="747" w:type="dxa"/>
          </w:tcPr>
          <w:p w14:paraId="5F112F2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314A10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5</w:t>
            </w:r>
          </w:p>
        </w:tc>
        <w:tc>
          <w:tcPr>
            <w:tcW w:w="582" w:type="dxa"/>
          </w:tcPr>
          <w:p w14:paraId="016DC6B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3</w:t>
            </w:r>
          </w:p>
        </w:tc>
        <w:tc>
          <w:tcPr>
            <w:tcW w:w="651" w:type="dxa"/>
          </w:tcPr>
          <w:p w14:paraId="6B6C169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6</w:t>
            </w:r>
          </w:p>
        </w:tc>
        <w:tc>
          <w:tcPr>
            <w:tcW w:w="772" w:type="dxa"/>
          </w:tcPr>
          <w:p w14:paraId="2CAC8C9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729A05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9DC480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32C34ED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09B561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E76F14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5BFCFB3B" w14:textId="77777777" w:rsidTr="00D201C3">
        <w:trPr>
          <w:trHeight w:val="288"/>
          <w:jc w:val="center"/>
        </w:trPr>
        <w:tc>
          <w:tcPr>
            <w:tcW w:w="1214" w:type="dxa"/>
          </w:tcPr>
          <w:p w14:paraId="7387278D"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30538D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A6385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76F8D1B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4292F0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582" w:type="dxa"/>
          </w:tcPr>
          <w:p w14:paraId="1A249BD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4</w:t>
            </w:r>
          </w:p>
        </w:tc>
        <w:tc>
          <w:tcPr>
            <w:tcW w:w="651" w:type="dxa"/>
          </w:tcPr>
          <w:p w14:paraId="097C19F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1</w:t>
            </w:r>
          </w:p>
        </w:tc>
        <w:tc>
          <w:tcPr>
            <w:tcW w:w="772" w:type="dxa"/>
          </w:tcPr>
          <w:p w14:paraId="78FC16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79EF98E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7CAB5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3692B42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351568C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1161476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06972407" w14:textId="77777777" w:rsidTr="00D201C3">
        <w:trPr>
          <w:trHeight w:val="429"/>
          <w:jc w:val="center"/>
        </w:trPr>
        <w:tc>
          <w:tcPr>
            <w:tcW w:w="1214" w:type="dxa"/>
          </w:tcPr>
          <w:p w14:paraId="133EE4D9"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EDE0736"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6</w:t>
            </w:r>
          </w:p>
        </w:tc>
        <w:tc>
          <w:tcPr>
            <w:tcW w:w="772" w:type="dxa"/>
          </w:tcPr>
          <w:p w14:paraId="56C78D2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5</w:t>
            </w:r>
          </w:p>
        </w:tc>
        <w:tc>
          <w:tcPr>
            <w:tcW w:w="747" w:type="dxa"/>
          </w:tcPr>
          <w:p w14:paraId="407F697C"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3.7</w:t>
            </w:r>
          </w:p>
        </w:tc>
        <w:tc>
          <w:tcPr>
            <w:tcW w:w="582" w:type="dxa"/>
          </w:tcPr>
          <w:p w14:paraId="72FEA31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8</w:t>
            </w:r>
          </w:p>
        </w:tc>
        <w:tc>
          <w:tcPr>
            <w:tcW w:w="582" w:type="dxa"/>
          </w:tcPr>
          <w:p w14:paraId="2DC3C2E3"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9.4</w:t>
            </w:r>
          </w:p>
        </w:tc>
        <w:tc>
          <w:tcPr>
            <w:tcW w:w="651" w:type="dxa"/>
          </w:tcPr>
          <w:p w14:paraId="4A1838FC"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5.8</w:t>
            </w:r>
          </w:p>
        </w:tc>
        <w:tc>
          <w:tcPr>
            <w:tcW w:w="772" w:type="dxa"/>
          </w:tcPr>
          <w:p w14:paraId="1E4EF01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555C91D1"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5B52F05E"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17DC2024"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72C9BE5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4097474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F4DC5DB"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15AC4DEF"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0E36888B" w14:textId="77777777" w:rsidR="0066543A" w:rsidRPr="00803BE4" w:rsidRDefault="0066543A" w:rsidP="0066543A">
      <w:pPr>
        <w:spacing w:after="0"/>
        <w:rPr>
          <w:rFonts w:eastAsia="Malgun Gothic"/>
          <w:lang w:eastAsia="ko-KR"/>
        </w:rPr>
      </w:pPr>
    </w:p>
    <w:p w14:paraId="5D20F13F" w14:textId="77777777" w:rsidR="0066543A" w:rsidRPr="00803BE4" w:rsidRDefault="0066543A" w:rsidP="00FC4F7C">
      <w:pPr>
        <w:pStyle w:val="TH"/>
      </w:pPr>
      <w:r w:rsidRPr="00803BE4">
        <w:t>Table 9.1</w:t>
      </w:r>
      <w:r>
        <w:t>.4</w:t>
      </w:r>
      <w:r w:rsidRPr="00803BE4">
        <w:t>-</w:t>
      </w:r>
      <w:r>
        <w:t>4</w:t>
      </w:r>
      <w:r w:rsidRPr="00803BE4">
        <w:t>: Coverage loss (dB) for RedCap UE (1Rx, 50MHz BW) in indoor scenario at 28 GHz (Option 3)</w:t>
      </w:r>
    </w:p>
    <w:tbl>
      <w:tblPr>
        <w:tblStyle w:val="2"/>
        <w:tblW w:w="9736" w:type="dxa"/>
        <w:jc w:val="center"/>
        <w:tblLook w:val="04A0" w:firstRow="1" w:lastRow="0" w:firstColumn="1" w:lastColumn="0" w:noHBand="0" w:noVBand="1"/>
      </w:tblPr>
      <w:tblGrid>
        <w:gridCol w:w="1167"/>
        <w:gridCol w:w="785"/>
        <w:gridCol w:w="785"/>
        <w:gridCol w:w="759"/>
        <w:gridCol w:w="590"/>
        <w:gridCol w:w="590"/>
        <w:gridCol w:w="661"/>
        <w:gridCol w:w="785"/>
        <w:gridCol w:w="785"/>
        <w:gridCol w:w="785"/>
        <w:gridCol w:w="759"/>
        <w:gridCol w:w="590"/>
        <w:gridCol w:w="785"/>
      </w:tblGrid>
      <w:tr w:rsidR="0066543A" w:rsidRPr="00803BE4" w14:paraId="1628B289" w14:textId="77777777" w:rsidTr="00D201C3">
        <w:trPr>
          <w:jc w:val="center"/>
        </w:trPr>
        <w:tc>
          <w:tcPr>
            <w:tcW w:w="1214" w:type="dxa"/>
          </w:tcPr>
          <w:p w14:paraId="53D3D2EE" w14:textId="77777777" w:rsidR="0066543A" w:rsidRPr="0048000E" w:rsidRDefault="0066543A" w:rsidP="00D201C3">
            <w:pPr>
              <w:pStyle w:val="BodyText"/>
              <w:jc w:val="left"/>
              <w:rPr>
                <w:rFonts w:ascii="Times New Roman" w:eastAsia="Calibri" w:hAnsi="Times New Roman"/>
                <w:sz w:val="16"/>
                <w:szCs w:val="16"/>
                <w:lang w:eastAsia="zh-CN"/>
              </w:rPr>
            </w:pPr>
          </w:p>
        </w:tc>
        <w:tc>
          <w:tcPr>
            <w:tcW w:w="771" w:type="dxa"/>
          </w:tcPr>
          <w:p w14:paraId="004FD48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CSS</w:t>
            </w:r>
          </w:p>
        </w:tc>
        <w:tc>
          <w:tcPr>
            <w:tcW w:w="772" w:type="dxa"/>
          </w:tcPr>
          <w:p w14:paraId="1198C6EA"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CCH USS</w:t>
            </w:r>
          </w:p>
        </w:tc>
        <w:tc>
          <w:tcPr>
            <w:tcW w:w="747" w:type="dxa"/>
          </w:tcPr>
          <w:p w14:paraId="2D13B542"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DSCH</w:t>
            </w:r>
          </w:p>
        </w:tc>
        <w:tc>
          <w:tcPr>
            <w:tcW w:w="582" w:type="dxa"/>
          </w:tcPr>
          <w:p w14:paraId="681D7A4D"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2</w:t>
            </w:r>
          </w:p>
        </w:tc>
        <w:tc>
          <w:tcPr>
            <w:tcW w:w="582" w:type="dxa"/>
          </w:tcPr>
          <w:p w14:paraId="4DE9B96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4</w:t>
            </w:r>
          </w:p>
        </w:tc>
        <w:tc>
          <w:tcPr>
            <w:tcW w:w="651" w:type="dxa"/>
          </w:tcPr>
          <w:p w14:paraId="1A7AB80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BCH</w:t>
            </w:r>
          </w:p>
        </w:tc>
        <w:tc>
          <w:tcPr>
            <w:tcW w:w="772" w:type="dxa"/>
          </w:tcPr>
          <w:p w14:paraId="70F2B7EF"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bits</w:t>
            </w:r>
          </w:p>
        </w:tc>
        <w:tc>
          <w:tcPr>
            <w:tcW w:w="772" w:type="dxa"/>
          </w:tcPr>
          <w:p w14:paraId="2A875266"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11 bits</w:t>
            </w:r>
          </w:p>
        </w:tc>
        <w:tc>
          <w:tcPr>
            <w:tcW w:w="772" w:type="dxa"/>
          </w:tcPr>
          <w:p w14:paraId="2470CF39"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UCCH 22 bits</w:t>
            </w:r>
          </w:p>
        </w:tc>
        <w:tc>
          <w:tcPr>
            <w:tcW w:w="747" w:type="dxa"/>
          </w:tcPr>
          <w:p w14:paraId="16CA9214"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 xml:space="preserve">PUSCH </w:t>
            </w:r>
          </w:p>
        </w:tc>
        <w:tc>
          <w:tcPr>
            <w:tcW w:w="582" w:type="dxa"/>
          </w:tcPr>
          <w:p w14:paraId="7452D0F8"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Msg3</w:t>
            </w:r>
          </w:p>
        </w:tc>
        <w:tc>
          <w:tcPr>
            <w:tcW w:w="772" w:type="dxa"/>
          </w:tcPr>
          <w:p w14:paraId="2827B3C7" w14:textId="77777777" w:rsidR="0066543A" w:rsidRPr="0048000E" w:rsidRDefault="0066543A" w:rsidP="00D201C3">
            <w:pPr>
              <w:pStyle w:val="BodyText"/>
              <w:jc w:val="center"/>
              <w:rPr>
                <w:rFonts w:ascii="Times New Roman" w:hAnsi="Times New Roman"/>
                <w:sz w:val="16"/>
                <w:szCs w:val="16"/>
                <w:lang w:eastAsia="zh-CN"/>
              </w:rPr>
            </w:pPr>
            <w:r w:rsidRPr="0048000E">
              <w:rPr>
                <w:rFonts w:ascii="Times New Roman" w:hAnsi="Times New Roman"/>
                <w:sz w:val="16"/>
                <w:szCs w:val="16"/>
                <w:lang w:eastAsia="zh-CN"/>
              </w:rPr>
              <w:t>PRACH B4</w:t>
            </w:r>
          </w:p>
        </w:tc>
      </w:tr>
      <w:tr w:rsidR="0066543A" w:rsidRPr="00803BE4" w14:paraId="261526E1" w14:textId="77777777" w:rsidTr="00D201C3">
        <w:trPr>
          <w:trHeight w:val="288"/>
          <w:jc w:val="center"/>
        </w:trPr>
        <w:tc>
          <w:tcPr>
            <w:tcW w:w="1214" w:type="dxa"/>
          </w:tcPr>
          <w:p w14:paraId="3255F20F"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Samsung</w:t>
            </w:r>
          </w:p>
        </w:tc>
        <w:tc>
          <w:tcPr>
            <w:tcW w:w="771" w:type="dxa"/>
          </w:tcPr>
          <w:p w14:paraId="2633FD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72" w:type="dxa"/>
          </w:tcPr>
          <w:p w14:paraId="338EC9A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3</w:t>
            </w:r>
          </w:p>
        </w:tc>
        <w:tc>
          <w:tcPr>
            <w:tcW w:w="747" w:type="dxa"/>
          </w:tcPr>
          <w:p w14:paraId="07DA80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4</w:t>
            </w:r>
          </w:p>
        </w:tc>
        <w:tc>
          <w:tcPr>
            <w:tcW w:w="582" w:type="dxa"/>
          </w:tcPr>
          <w:p w14:paraId="6480AC3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6.2</w:t>
            </w:r>
          </w:p>
        </w:tc>
        <w:tc>
          <w:tcPr>
            <w:tcW w:w="582" w:type="dxa"/>
          </w:tcPr>
          <w:p w14:paraId="375C255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651" w:type="dxa"/>
          </w:tcPr>
          <w:p w14:paraId="6510F5C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56B2EE6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2</w:t>
            </w:r>
          </w:p>
        </w:tc>
        <w:tc>
          <w:tcPr>
            <w:tcW w:w="772" w:type="dxa"/>
          </w:tcPr>
          <w:p w14:paraId="2971987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0.6</w:t>
            </w:r>
          </w:p>
        </w:tc>
        <w:tc>
          <w:tcPr>
            <w:tcW w:w="772" w:type="dxa"/>
          </w:tcPr>
          <w:p w14:paraId="05F341B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1</w:t>
            </w:r>
          </w:p>
        </w:tc>
        <w:tc>
          <w:tcPr>
            <w:tcW w:w="747" w:type="dxa"/>
          </w:tcPr>
          <w:p w14:paraId="602D92B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0</w:t>
            </w:r>
          </w:p>
        </w:tc>
        <w:tc>
          <w:tcPr>
            <w:tcW w:w="582" w:type="dxa"/>
          </w:tcPr>
          <w:p w14:paraId="4F62C3B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1</w:t>
            </w:r>
          </w:p>
        </w:tc>
        <w:tc>
          <w:tcPr>
            <w:tcW w:w="772" w:type="dxa"/>
          </w:tcPr>
          <w:p w14:paraId="1AFAE44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57ACED5B" w14:textId="77777777" w:rsidTr="00D201C3">
        <w:trPr>
          <w:trHeight w:val="288"/>
          <w:jc w:val="center"/>
        </w:trPr>
        <w:tc>
          <w:tcPr>
            <w:tcW w:w="1214" w:type="dxa"/>
          </w:tcPr>
          <w:p w14:paraId="14815577"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OPPO</w:t>
            </w:r>
          </w:p>
        </w:tc>
        <w:tc>
          <w:tcPr>
            <w:tcW w:w="771" w:type="dxa"/>
          </w:tcPr>
          <w:p w14:paraId="40B873E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72" w:type="dxa"/>
          </w:tcPr>
          <w:p w14:paraId="7F4304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0</w:t>
            </w:r>
          </w:p>
        </w:tc>
        <w:tc>
          <w:tcPr>
            <w:tcW w:w="747" w:type="dxa"/>
          </w:tcPr>
          <w:p w14:paraId="491D6E1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9</w:t>
            </w:r>
          </w:p>
        </w:tc>
        <w:tc>
          <w:tcPr>
            <w:tcW w:w="582" w:type="dxa"/>
          </w:tcPr>
          <w:p w14:paraId="09164FC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3</w:t>
            </w:r>
          </w:p>
        </w:tc>
        <w:tc>
          <w:tcPr>
            <w:tcW w:w="582" w:type="dxa"/>
          </w:tcPr>
          <w:p w14:paraId="37FFB88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5</w:t>
            </w:r>
          </w:p>
        </w:tc>
        <w:tc>
          <w:tcPr>
            <w:tcW w:w="651" w:type="dxa"/>
          </w:tcPr>
          <w:p w14:paraId="6856B2B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6113D02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2</w:t>
            </w:r>
          </w:p>
        </w:tc>
        <w:tc>
          <w:tcPr>
            <w:tcW w:w="772" w:type="dxa"/>
          </w:tcPr>
          <w:p w14:paraId="5024692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7.8</w:t>
            </w:r>
          </w:p>
        </w:tc>
        <w:tc>
          <w:tcPr>
            <w:tcW w:w="772" w:type="dxa"/>
          </w:tcPr>
          <w:p w14:paraId="1FE34EA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1</w:t>
            </w:r>
          </w:p>
        </w:tc>
        <w:tc>
          <w:tcPr>
            <w:tcW w:w="747" w:type="dxa"/>
          </w:tcPr>
          <w:p w14:paraId="6E4DCAD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0</w:t>
            </w:r>
          </w:p>
        </w:tc>
        <w:tc>
          <w:tcPr>
            <w:tcW w:w="582" w:type="dxa"/>
          </w:tcPr>
          <w:p w14:paraId="396C6AD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8.4</w:t>
            </w:r>
          </w:p>
        </w:tc>
        <w:tc>
          <w:tcPr>
            <w:tcW w:w="772" w:type="dxa"/>
          </w:tcPr>
          <w:p w14:paraId="0F4B529C"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0919B0C9" w14:textId="77777777" w:rsidTr="00D201C3">
        <w:trPr>
          <w:trHeight w:val="288"/>
          <w:jc w:val="center"/>
        </w:trPr>
        <w:tc>
          <w:tcPr>
            <w:tcW w:w="1214" w:type="dxa"/>
          </w:tcPr>
          <w:p w14:paraId="201AAF3A"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DCM</w:t>
            </w:r>
          </w:p>
        </w:tc>
        <w:tc>
          <w:tcPr>
            <w:tcW w:w="771" w:type="dxa"/>
          </w:tcPr>
          <w:p w14:paraId="3AC0FE8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72" w:type="dxa"/>
          </w:tcPr>
          <w:p w14:paraId="18F0DB8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9</w:t>
            </w:r>
          </w:p>
        </w:tc>
        <w:tc>
          <w:tcPr>
            <w:tcW w:w="747" w:type="dxa"/>
          </w:tcPr>
          <w:p w14:paraId="6B21BDA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5.0</w:t>
            </w:r>
          </w:p>
        </w:tc>
        <w:tc>
          <w:tcPr>
            <w:tcW w:w="582" w:type="dxa"/>
          </w:tcPr>
          <w:p w14:paraId="0874943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8</w:t>
            </w:r>
          </w:p>
        </w:tc>
        <w:tc>
          <w:tcPr>
            <w:tcW w:w="582" w:type="dxa"/>
          </w:tcPr>
          <w:p w14:paraId="7B65F96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6</w:t>
            </w:r>
          </w:p>
        </w:tc>
        <w:tc>
          <w:tcPr>
            <w:tcW w:w="651" w:type="dxa"/>
          </w:tcPr>
          <w:p w14:paraId="121D1FC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02592D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3</w:t>
            </w:r>
          </w:p>
        </w:tc>
        <w:tc>
          <w:tcPr>
            <w:tcW w:w="772" w:type="dxa"/>
          </w:tcPr>
          <w:p w14:paraId="3226D1F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6.7</w:t>
            </w:r>
          </w:p>
        </w:tc>
        <w:tc>
          <w:tcPr>
            <w:tcW w:w="772" w:type="dxa"/>
          </w:tcPr>
          <w:p w14:paraId="1650E60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3895F629"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4</w:t>
            </w:r>
          </w:p>
        </w:tc>
        <w:tc>
          <w:tcPr>
            <w:tcW w:w="582" w:type="dxa"/>
          </w:tcPr>
          <w:p w14:paraId="6C11454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9</w:t>
            </w:r>
          </w:p>
        </w:tc>
        <w:tc>
          <w:tcPr>
            <w:tcW w:w="772" w:type="dxa"/>
          </w:tcPr>
          <w:p w14:paraId="6D9BB27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r>
      <w:tr w:rsidR="0066543A" w:rsidRPr="00803BE4" w14:paraId="49531459" w14:textId="77777777" w:rsidTr="00D201C3">
        <w:trPr>
          <w:trHeight w:val="288"/>
          <w:jc w:val="center"/>
        </w:trPr>
        <w:tc>
          <w:tcPr>
            <w:tcW w:w="1214" w:type="dxa"/>
          </w:tcPr>
          <w:p w14:paraId="399FBBC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Ericsson</w:t>
            </w:r>
          </w:p>
        </w:tc>
        <w:tc>
          <w:tcPr>
            <w:tcW w:w="771" w:type="dxa"/>
          </w:tcPr>
          <w:p w14:paraId="3FF29F7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1.6</w:t>
            </w:r>
          </w:p>
        </w:tc>
        <w:tc>
          <w:tcPr>
            <w:tcW w:w="772" w:type="dxa"/>
          </w:tcPr>
          <w:p w14:paraId="59DBCB6E"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0.6</w:t>
            </w:r>
          </w:p>
        </w:tc>
        <w:tc>
          <w:tcPr>
            <w:tcW w:w="747" w:type="dxa"/>
          </w:tcPr>
          <w:p w14:paraId="60180DD4"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7.6</w:t>
            </w:r>
          </w:p>
        </w:tc>
        <w:tc>
          <w:tcPr>
            <w:tcW w:w="582" w:type="dxa"/>
          </w:tcPr>
          <w:p w14:paraId="15D77A2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2.9</w:t>
            </w:r>
          </w:p>
        </w:tc>
        <w:tc>
          <w:tcPr>
            <w:tcW w:w="582" w:type="dxa"/>
          </w:tcPr>
          <w:p w14:paraId="0676C30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9C0006"/>
                <w:sz w:val="16"/>
                <w:szCs w:val="16"/>
              </w:rPr>
              <w:t>-4.2</w:t>
            </w:r>
          </w:p>
        </w:tc>
        <w:tc>
          <w:tcPr>
            <w:tcW w:w="651" w:type="dxa"/>
          </w:tcPr>
          <w:p w14:paraId="1523A8C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9</w:t>
            </w:r>
          </w:p>
        </w:tc>
        <w:tc>
          <w:tcPr>
            <w:tcW w:w="772" w:type="dxa"/>
          </w:tcPr>
          <w:p w14:paraId="140D87BF"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661D747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1.8</w:t>
            </w:r>
          </w:p>
        </w:tc>
        <w:tc>
          <w:tcPr>
            <w:tcW w:w="772" w:type="dxa"/>
          </w:tcPr>
          <w:p w14:paraId="130AD1E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9.4</w:t>
            </w:r>
          </w:p>
        </w:tc>
        <w:tc>
          <w:tcPr>
            <w:tcW w:w="747" w:type="dxa"/>
          </w:tcPr>
          <w:p w14:paraId="2123536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4.9</w:t>
            </w:r>
          </w:p>
        </w:tc>
        <w:tc>
          <w:tcPr>
            <w:tcW w:w="582" w:type="dxa"/>
          </w:tcPr>
          <w:p w14:paraId="63425626"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7.6</w:t>
            </w:r>
          </w:p>
        </w:tc>
        <w:tc>
          <w:tcPr>
            <w:tcW w:w="772" w:type="dxa"/>
          </w:tcPr>
          <w:p w14:paraId="02EFEC9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4</w:t>
            </w:r>
          </w:p>
        </w:tc>
      </w:tr>
      <w:tr w:rsidR="0066543A" w:rsidRPr="00803BE4" w14:paraId="27D224D5" w14:textId="77777777" w:rsidTr="00D201C3">
        <w:trPr>
          <w:trHeight w:val="288"/>
          <w:jc w:val="center"/>
        </w:trPr>
        <w:tc>
          <w:tcPr>
            <w:tcW w:w="1214" w:type="dxa"/>
          </w:tcPr>
          <w:p w14:paraId="1340717B" w14:textId="77777777" w:rsidR="0066543A" w:rsidRPr="0048000E" w:rsidRDefault="0066543A" w:rsidP="00D201C3">
            <w:pPr>
              <w:spacing w:after="0"/>
              <w:rPr>
                <w:rFonts w:ascii="Times New Roman" w:hAnsi="Times New Roman"/>
                <w:sz w:val="16"/>
                <w:szCs w:val="16"/>
                <w:lang w:eastAsia="zh-CN"/>
              </w:rPr>
            </w:pPr>
            <w:r>
              <w:rPr>
                <w:rFonts w:ascii="Times New Roman" w:hAnsi="Times New Roman"/>
                <w:sz w:val="16"/>
                <w:szCs w:val="16"/>
                <w:lang w:eastAsia="zh-CN"/>
              </w:rPr>
              <w:t>Qualcomm</w:t>
            </w:r>
          </w:p>
        </w:tc>
        <w:tc>
          <w:tcPr>
            <w:tcW w:w="771" w:type="dxa"/>
          </w:tcPr>
          <w:p w14:paraId="2A4E2951"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72" w:type="dxa"/>
          </w:tcPr>
          <w:p w14:paraId="1393D3A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 </w:t>
            </w:r>
          </w:p>
        </w:tc>
        <w:tc>
          <w:tcPr>
            <w:tcW w:w="747" w:type="dxa"/>
          </w:tcPr>
          <w:p w14:paraId="292B9598"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5.6</w:t>
            </w:r>
          </w:p>
        </w:tc>
        <w:tc>
          <w:tcPr>
            <w:tcW w:w="582" w:type="dxa"/>
          </w:tcPr>
          <w:p w14:paraId="0816BF97"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0.6</w:t>
            </w:r>
          </w:p>
        </w:tc>
        <w:tc>
          <w:tcPr>
            <w:tcW w:w="582" w:type="dxa"/>
          </w:tcPr>
          <w:p w14:paraId="6BC0AF6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12.4</w:t>
            </w:r>
          </w:p>
        </w:tc>
        <w:tc>
          <w:tcPr>
            <w:tcW w:w="651" w:type="dxa"/>
          </w:tcPr>
          <w:p w14:paraId="5A155742"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2.1</w:t>
            </w:r>
          </w:p>
        </w:tc>
        <w:tc>
          <w:tcPr>
            <w:tcW w:w="772" w:type="dxa"/>
          </w:tcPr>
          <w:p w14:paraId="7FC16733"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32.0</w:t>
            </w:r>
          </w:p>
        </w:tc>
        <w:tc>
          <w:tcPr>
            <w:tcW w:w="772" w:type="dxa"/>
          </w:tcPr>
          <w:p w14:paraId="39A102C5"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5.8</w:t>
            </w:r>
          </w:p>
        </w:tc>
        <w:tc>
          <w:tcPr>
            <w:tcW w:w="772" w:type="dxa"/>
          </w:tcPr>
          <w:p w14:paraId="70F40120"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3.3</w:t>
            </w:r>
          </w:p>
        </w:tc>
        <w:tc>
          <w:tcPr>
            <w:tcW w:w="747" w:type="dxa"/>
          </w:tcPr>
          <w:p w14:paraId="5BDC265A"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0.1</w:t>
            </w:r>
          </w:p>
        </w:tc>
        <w:tc>
          <w:tcPr>
            <w:tcW w:w="582" w:type="dxa"/>
          </w:tcPr>
          <w:p w14:paraId="27B8431B"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8.6</w:t>
            </w:r>
          </w:p>
        </w:tc>
        <w:tc>
          <w:tcPr>
            <w:tcW w:w="772" w:type="dxa"/>
          </w:tcPr>
          <w:p w14:paraId="62F338AD" w14:textId="77777777" w:rsidR="0066543A" w:rsidRPr="0048000E" w:rsidRDefault="0066543A" w:rsidP="00D201C3">
            <w:pPr>
              <w:spacing w:after="0"/>
              <w:jc w:val="center"/>
              <w:rPr>
                <w:rFonts w:ascii="Times New Roman" w:hAnsi="Times New Roman"/>
                <w:color w:val="000000"/>
                <w:sz w:val="16"/>
                <w:szCs w:val="16"/>
                <w:lang w:eastAsia="zh-CN"/>
              </w:rPr>
            </w:pPr>
            <w:r w:rsidRPr="0048000E">
              <w:rPr>
                <w:rFonts w:ascii="Times New Roman" w:hAnsi="Times New Roman"/>
                <w:color w:val="000000"/>
                <w:sz w:val="16"/>
                <w:szCs w:val="16"/>
              </w:rPr>
              <w:t>24.6</w:t>
            </w:r>
          </w:p>
        </w:tc>
      </w:tr>
      <w:tr w:rsidR="0066543A" w:rsidRPr="00803BE4" w14:paraId="1CA42ECC" w14:textId="77777777" w:rsidTr="00D201C3">
        <w:trPr>
          <w:trHeight w:val="429"/>
          <w:jc w:val="center"/>
        </w:trPr>
        <w:tc>
          <w:tcPr>
            <w:tcW w:w="1214" w:type="dxa"/>
          </w:tcPr>
          <w:p w14:paraId="43DBCD01" w14:textId="77777777" w:rsidR="0066543A" w:rsidRPr="0048000E" w:rsidRDefault="0066543A" w:rsidP="00D201C3">
            <w:pPr>
              <w:spacing w:after="0"/>
              <w:rPr>
                <w:rFonts w:ascii="Times New Roman" w:hAnsi="Times New Roman"/>
                <w:sz w:val="16"/>
                <w:szCs w:val="16"/>
                <w:lang w:eastAsia="zh-CN"/>
              </w:rPr>
            </w:pPr>
            <w:r w:rsidRPr="0048000E">
              <w:rPr>
                <w:rFonts w:ascii="Times New Roman" w:hAnsi="Times New Roman"/>
                <w:sz w:val="16"/>
                <w:szCs w:val="16"/>
                <w:lang w:eastAsia="zh-CN"/>
              </w:rPr>
              <w:t>Representative value (dB)</w:t>
            </w:r>
          </w:p>
        </w:tc>
        <w:tc>
          <w:tcPr>
            <w:tcW w:w="771" w:type="dxa"/>
          </w:tcPr>
          <w:p w14:paraId="62548018"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72" w:type="dxa"/>
          </w:tcPr>
          <w:p w14:paraId="5EC305AA"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6.1</w:t>
            </w:r>
          </w:p>
        </w:tc>
        <w:tc>
          <w:tcPr>
            <w:tcW w:w="747" w:type="dxa"/>
          </w:tcPr>
          <w:p w14:paraId="7ABD28A4"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9C0006"/>
                <w:sz w:val="16"/>
                <w:szCs w:val="16"/>
              </w:rPr>
              <w:t>-2.2</w:t>
            </w:r>
          </w:p>
        </w:tc>
        <w:tc>
          <w:tcPr>
            <w:tcW w:w="582" w:type="dxa"/>
          </w:tcPr>
          <w:p w14:paraId="45CD0C45"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5.4</w:t>
            </w:r>
          </w:p>
        </w:tc>
        <w:tc>
          <w:tcPr>
            <w:tcW w:w="582" w:type="dxa"/>
          </w:tcPr>
          <w:p w14:paraId="665C9419" w14:textId="77777777" w:rsidR="0066543A" w:rsidRPr="0048000E" w:rsidRDefault="0066543A" w:rsidP="00D201C3">
            <w:pPr>
              <w:spacing w:after="0"/>
              <w:jc w:val="center"/>
              <w:rPr>
                <w:rFonts w:ascii="Times New Roman" w:hAnsi="Times New Roman"/>
                <w:b/>
                <w:bCs/>
                <w:color w:val="9C0006"/>
                <w:sz w:val="16"/>
                <w:szCs w:val="16"/>
                <w:lang w:eastAsia="zh-CN"/>
              </w:rPr>
            </w:pPr>
            <w:r w:rsidRPr="0048000E">
              <w:rPr>
                <w:rFonts w:ascii="Times New Roman" w:hAnsi="Times New Roman"/>
                <w:b/>
                <w:bCs/>
                <w:color w:val="000000"/>
                <w:sz w:val="16"/>
                <w:szCs w:val="16"/>
              </w:rPr>
              <w:t>4.3</w:t>
            </w:r>
          </w:p>
        </w:tc>
        <w:tc>
          <w:tcPr>
            <w:tcW w:w="651" w:type="dxa"/>
          </w:tcPr>
          <w:p w14:paraId="08AA658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0C062C8A"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1</w:t>
            </w:r>
          </w:p>
        </w:tc>
        <w:tc>
          <w:tcPr>
            <w:tcW w:w="772" w:type="dxa"/>
          </w:tcPr>
          <w:p w14:paraId="63E74F98"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8.4</w:t>
            </w:r>
          </w:p>
        </w:tc>
        <w:tc>
          <w:tcPr>
            <w:tcW w:w="772" w:type="dxa"/>
          </w:tcPr>
          <w:p w14:paraId="3BE57387"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6</w:t>
            </w:r>
          </w:p>
        </w:tc>
        <w:tc>
          <w:tcPr>
            <w:tcW w:w="747" w:type="dxa"/>
          </w:tcPr>
          <w:p w14:paraId="6C8DDECD"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0</w:t>
            </w:r>
          </w:p>
        </w:tc>
        <w:tc>
          <w:tcPr>
            <w:tcW w:w="582" w:type="dxa"/>
          </w:tcPr>
          <w:p w14:paraId="19A959BB"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2.5</w:t>
            </w:r>
          </w:p>
        </w:tc>
        <w:tc>
          <w:tcPr>
            <w:tcW w:w="772" w:type="dxa"/>
          </w:tcPr>
          <w:p w14:paraId="10E42D22" w14:textId="77777777" w:rsidR="0066543A" w:rsidRPr="0048000E" w:rsidRDefault="0066543A" w:rsidP="00D201C3">
            <w:pPr>
              <w:spacing w:after="0"/>
              <w:jc w:val="center"/>
              <w:rPr>
                <w:rFonts w:ascii="Times New Roman" w:hAnsi="Times New Roman"/>
                <w:b/>
                <w:bCs/>
                <w:sz w:val="16"/>
                <w:szCs w:val="16"/>
                <w:lang w:eastAsia="zh-CN"/>
              </w:rPr>
            </w:pPr>
            <w:r w:rsidRPr="0048000E">
              <w:rPr>
                <w:rFonts w:ascii="Times New Roman" w:hAnsi="Times New Roman"/>
                <w:b/>
                <w:bCs/>
                <w:color w:val="000000"/>
                <w:sz w:val="16"/>
                <w:szCs w:val="16"/>
              </w:rPr>
              <w:t>17.5</w:t>
            </w:r>
          </w:p>
        </w:tc>
      </w:tr>
    </w:tbl>
    <w:p w14:paraId="61A3F97C" w14:textId="77777777" w:rsidR="0066543A" w:rsidRPr="00803BE4" w:rsidRDefault="0066543A" w:rsidP="00FC4F7C">
      <w:pPr>
        <w:pStyle w:val="NO"/>
        <w:rPr>
          <w:rFonts w:eastAsia="Malgun Gothic"/>
          <w:lang w:eastAsia="ko-KR"/>
        </w:rPr>
      </w:pPr>
      <w:r w:rsidRPr="00803BE4">
        <w:t>Note 1:</w:t>
      </w:r>
      <w:r w:rsidR="00FC4F7C">
        <w:tab/>
      </w:r>
      <w:r w:rsidRPr="00803BE4">
        <w:t xml:space="preserve">All sources assume no TBS scaling for </w:t>
      </w:r>
      <w:r w:rsidRPr="00803BE4">
        <w:rPr>
          <w:rFonts w:eastAsia="Malgun Gothic"/>
          <w:lang w:eastAsia="ko-KR"/>
        </w:rPr>
        <w:t>Msg2 evaluation</w:t>
      </w:r>
    </w:p>
    <w:p w14:paraId="6AA6FEC8" w14:textId="77777777" w:rsidR="0066543A" w:rsidRPr="00803BE4" w:rsidRDefault="0066543A" w:rsidP="00FC4F7C">
      <w:pPr>
        <w:pStyle w:val="NO"/>
      </w:pPr>
      <w:r w:rsidRPr="00803BE4">
        <w:rPr>
          <w:rFonts w:eastAsia="Malgun Gothic"/>
          <w:lang w:eastAsia="ko-KR"/>
        </w:rPr>
        <w:t>Note 2:</w:t>
      </w:r>
      <w:r w:rsidR="00FC4F7C">
        <w:rPr>
          <w:rFonts w:eastAsia="Malgun Gothic"/>
          <w:lang w:eastAsia="ko-KR"/>
        </w:rPr>
        <w:tab/>
      </w:r>
      <w:r w:rsidRPr="00803BE4">
        <w:t>Most of the Msg4 results are based on MCS0. However, a few results are based on a higher MCS</w:t>
      </w:r>
    </w:p>
    <w:p w14:paraId="23893EB6" w14:textId="77777777" w:rsidR="0066543A" w:rsidRPr="00E460A6" w:rsidRDefault="0066543A" w:rsidP="0066543A">
      <w:pPr>
        <w:spacing w:after="0"/>
        <w:rPr>
          <w:sz w:val="18"/>
          <w:szCs w:val="18"/>
        </w:rPr>
      </w:pPr>
    </w:p>
    <w:p w14:paraId="63378FDA" w14:textId="77777777" w:rsidR="0066543A" w:rsidRDefault="0066543A" w:rsidP="0066543A">
      <w:pPr>
        <w:pStyle w:val="Heading3"/>
        <w:rPr>
          <w:lang w:eastAsia="zh-CN"/>
        </w:rPr>
      </w:pPr>
      <w:bookmarkStart w:id="1835" w:name="_Toc56714343"/>
      <w:bookmarkStart w:id="1836" w:name="_Toc57126610"/>
      <w:bookmarkStart w:id="1837" w:name="_Toc57126731"/>
      <w:bookmarkStart w:id="1838" w:name="_Toc57127678"/>
      <w:bookmarkStart w:id="1839" w:name="_Toc57127787"/>
      <w:bookmarkStart w:id="1840" w:name="_Toc57136487"/>
      <w:bookmarkStart w:id="1841" w:name="_Toc57144837"/>
      <w:bookmarkStart w:id="1842" w:name="_Toc64544449"/>
      <w:r w:rsidRPr="004E551A">
        <w:rPr>
          <w:lang w:eastAsia="zh-CN"/>
        </w:rPr>
        <w:t>9.1.5</w:t>
      </w:r>
      <w:r w:rsidRPr="004E551A">
        <w:rPr>
          <w:lang w:eastAsia="zh-CN"/>
        </w:rPr>
        <w:tab/>
        <w:t xml:space="preserve">Summary of coverage recovery </w:t>
      </w:r>
      <w:r>
        <w:rPr>
          <w:lang w:eastAsia="zh-CN"/>
        </w:rPr>
        <w:t>evaluation</w:t>
      </w:r>
      <w:bookmarkEnd w:id="1835"/>
      <w:bookmarkEnd w:id="1836"/>
      <w:bookmarkEnd w:id="1837"/>
      <w:bookmarkEnd w:id="1838"/>
      <w:bookmarkEnd w:id="1839"/>
      <w:bookmarkEnd w:id="1840"/>
      <w:bookmarkEnd w:id="1841"/>
      <w:bookmarkEnd w:id="1842"/>
    </w:p>
    <w:p w14:paraId="65967FD3" w14:textId="77777777" w:rsidR="0066543A" w:rsidRPr="00F52ACB" w:rsidRDefault="0066543A" w:rsidP="0066543A">
      <w:pPr>
        <w:jc w:val="both"/>
      </w:pPr>
      <w:r>
        <w:t>In summary, based on the evaluation results, the following observations can be made.</w:t>
      </w:r>
    </w:p>
    <w:p w14:paraId="59B2B57E" w14:textId="77777777" w:rsidR="0066543A" w:rsidRPr="00D66EF4" w:rsidRDefault="0066543A" w:rsidP="0066543A">
      <w:r>
        <w:t xml:space="preserve">For </w:t>
      </w:r>
      <w:r w:rsidRPr="00D66EF4">
        <w:t>FR1</w:t>
      </w:r>
      <w:r>
        <w:t>:</w:t>
      </w:r>
    </w:p>
    <w:p w14:paraId="37E97592" w14:textId="77777777" w:rsidR="0066543A" w:rsidRPr="00D66EF4" w:rsidRDefault="00FC4F7C" w:rsidP="00FC4F7C">
      <w:pPr>
        <w:pStyle w:val="B1"/>
      </w:pPr>
      <w:r>
        <w:t>-</w:t>
      </w:r>
      <w:r>
        <w:tab/>
      </w:r>
      <w:r w:rsidR="0066543A" w:rsidRPr="00D66EF4">
        <w:t>For FR1, under the consideration of potential reduced antenna efficiency due to device size limitations, the MIL(s) of PUSCH and/or Msg3 are worse than that of the bottleneck channel for the reference NR UE and coverage recovery is needed. The amount of coverage recovery is up to 3 dB. For other UL channels, coverage recovery may be not needed.</w:t>
      </w:r>
    </w:p>
    <w:p w14:paraId="125030DE" w14:textId="77777777" w:rsidR="0066543A" w:rsidRPr="00D66EF4" w:rsidRDefault="00FC4F7C" w:rsidP="00FC4F7C">
      <w:pPr>
        <w:pStyle w:val="B1"/>
      </w:pPr>
      <w:r>
        <w:t>-</w:t>
      </w:r>
      <w:r>
        <w:tab/>
      </w:r>
      <w:r w:rsidR="0066543A" w:rsidRPr="00D66EF4">
        <w:t xml:space="preserve">For FR1 including both FDD and TDD bands and RedCap UE with 2 Rx and reduced antenna efficiency, the MIL(s) of all the downlink channels are better than that of the bottleneck channel for the reference NR UE and coverage recovery is not needed. </w:t>
      </w:r>
    </w:p>
    <w:p w14:paraId="296F6B6C" w14:textId="77777777" w:rsidR="0066543A" w:rsidRPr="00D66EF4" w:rsidRDefault="00FC4F7C" w:rsidP="00FC4F7C">
      <w:pPr>
        <w:pStyle w:val="B1"/>
      </w:pPr>
      <w:r>
        <w:t>-</w:t>
      </w:r>
      <w:r>
        <w:tab/>
      </w:r>
      <w:r w:rsidR="0066543A" w:rsidRPr="00D66EF4">
        <w:t>For RedCap UE with 1 Rx and reduced antenna efficiency, dependent on frequency bands and the assumption of DL PSD, the need for coverage recovery can be different</w:t>
      </w:r>
    </w:p>
    <w:p w14:paraId="3278DF9C" w14:textId="77777777" w:rsidR="0066543A" w:rsidRPr="00D66EF4" w:rsidRDefault="00FC4F7C" w:rsidP="00FC4F7C">
      <w:pPr>
        <w:pStyle w:val="B2"/>
      </w:pPr>
      <w:r>
        <w:lastRenderedPageBreak/>
        <w:t>-</w:t>
      </w:r>
      <w:r>
        <w:tab/>
      </w:r>
      <w:r w:rsidR="0066543A" w:rsidRPr="00D66EF4">
        <w:t>For carrier frequency of 4 GHz with DL PSD 24 dBm/MHz, coverage recovery may be needed for the downlink channels of Msg2, Msg4 and PDCCH CSS. A small or moderate compensation can be considered</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D66EF4">
        <w:t>:</w:t>
      </w:r>
    </w:p>
    <w:p w14:paraId="62272130" w14:textId="77777777" w:rsidR="0066543A" w:rsidRPr="00D66EF4" w:rsidRDefault="00FC4F7C" w:rsidP="00FC4F7C">
      <w:pPr>
        <w:pStyle w:val="B3"/>
      </w:pPr>
      <w:r>
        <w:t>-</w:t>
      </w:r>
      <w:r>
        <w:tab/>
      </w:r>
      <w:r w:rsidR="0066543A" w:rsidRPr="009E7529">
        <w:t>[1 dB]</w:t>
      </w:r>
      <w:r w:rsidR="0066543A" w:rsidRPr="00D66EF4">
        <w:t xml:space="preserve"> for PDCCH CSS</w:t>
      </w:r>
    </w:p>
    <w:p w14:paraId="12310D26" w14:textId="77777777" w:rsidR="0066543A" w:rsidRPr="00D66EF4" w:rsidRDefault="00FC4F7C" w:rsidP="00FC4F7C">
      <w:pPr>
        <w:pStyle w:val="B3"/>
      </w:pPr>
      <w:r>
        <w:t>-</w:t>
      </w:r>
      <w:r>
        <w:tab/>
      </w:r>
      <w:r w:rsidR="0066543A" w:rsidRPr="009E7529">
        <w:t>[2-3 dB]</w:t>
      </w:r>
      <w:r w:rsidR="0066543A" w:rsidRPr="00D66EF4">
        <w:t xml:space="preserve"> for Msg4</w:t>
      </w:r>
    </w:p>
    <w:p w14:paraId="7ED2350E" w14:textId="77777777" w:rsidR="0066543A" w:rsidRPr="00D66EF4" w:rsidRDefault="00FC4F7C" w:rsidP="00FC4F7C">
      <w:pPr>
        <w:pStyle w:val="B3"/>
      </w:pPr>
      <w:proofErr w:type="gramStart"/>
      <w:r>
        <w:t>-</w:t>
      </w:r>
      <w:r>
        <w:tab/>
      </w:r>
      <w:r w:rsidR="0066543A" w:rsidRPr="009E7529">
        <w:t>[5-6 dB]</w:t>
      </w:r>
      <w:r w:rsidR="0066543A" w:rsidRPr="00D66EF4">
        <w:t xml:space="preserve"> for Msg2 without TBS scaling.</w:t>
      </w:r>
      <w:proofErr w:type="gramEnd"/>
      <w:r w:rsidR="0066543A" w:rsidRPr="00D66EF4">
        <w:t xml:space="preserve"> It is noted that coverage loss for Msg2 can be compensated by using the existing TBS scaling technique. </w:t>
      </w:r>
    </w:p>
    <w:p w14:paraId="614A5A83" w14:textId="77777777" w:rsidR="0066543A" w:rsidRPr="00D66EF4" w:rsidRDefault="00FC4F7C" w:rsidP="00FC4F7C">
      <w:pPr>
        <w:pStyle w:val="B2"/>
      </w:pPr>
      <w:r>
        <w:t>-</w:t>
      </w:r>
      <w:r>
        <w:tab/>
      </w:r>
      <w:r w:rsidR="0066543A" w:rsidRPr="00D66EF4">
        <w:t xml:space="preserve">For other carrier frequencies or DL PSD </w:t>
      </w:r>
      <w:proofErr w:type="gramStart"/>
      <w:r w:rsidR="0066543A" w:rsidRPr="00CF064E">
        <w:t>of 33 dBm/MHz</w:t>
      </w:r>
      <w:r w:rsidR="0066543A" w:rsidRPr="00D66EF4">
        <w:t>,</w:t>
      </w:r>
      <w:proofErr w:type="gramEnd"/>
      <w:r w:rsidR="0066543A" w:rsidRPr="00D66EF4">
        <w:t xml:space="preserve"> coverage recovery is not needed for the downlink channels if the target for coverage recovery is based on the MIL of the bottleneck channel for the reference NR UE</w:t>
      </w:r>
      <w:r w:rsidR="0066543A">
        <w:t>.</w:t>
      </w:r>
    </w:p>
    <w:p w14:paraId="7C7F3A50" w14:textId="77777777" w:rsidR="0066543A" w:rsidRPr="00D66EF4" w:rsidRDefault="00FC4F7C" w:rsidP="00FC4F7C">
      <w:pPr>
        <w:pStyle w:val="B2"/>
      </w:pPr>
      <w:r>
        <w:t>-</w:t>
      </w:r>
      <w:r>
        <w:tab/>
      </w:r>
      <w:r w:rsidR="0066543A" w:rsidRPr="00D66EF4">
        <w:t>It is noted that in the methodology for RedCap UE coverage recovery target determination, absolute ISD/MPL targets are not considered</w:t>
      </w:r>
      <w:r w:rsidR="0066543A">
        <w:t>.</w:t>
      </w:r>
    </w:p>
    <w:p w14:paraId="37ED1064" w14:textId="77777777" w:rsidR="0066543A" w:rsidRPr="00D66EF4" w:rsidRDefault="00FC4F7C" w:rsidP="00FC4F7C">
      <w:pPr>
        <w:pStyle w:val="B2"/>
      </w:pPr>
      <w:r>
        <w:t>-</w:t>
      </w:r>
      <w:r>
        <w:tab/>
      </w:r>
      <w:r w:rsidR="0066543A" w:rsidRPr="00D66EF4">
        <w:t>The determination of which channels require coverage recovery and the amount of coverage recovery depend on the choice of the target for coverage recovery</w:t>
      </w:r>
      <w:r w:rsidR="0066543A">
        <w:t>.</w:t>
      </w:r>
    </w:p>
    <w:p w14:paraId="1C9A9396" w14:textId="77777777" w:rsidR="0066543A" w:rsidRPr="00D66EF4" w:rsidRDefault="0066543A" w:rsidP="0066543A">
      <w:r>
        <w:t xml:space="preserve">For </w:t>
      </w:r>
      <w:r w:rsidRPr="00D66EF4">
        <w:t>FR2</w:t>
      </w:r>
      <w:r>
        <w:t>:</w:t>
      </w:r>
    </w:p>
    <w:p w14:paraId="711CB15D" w14:textId="77777777" w:rsidR="0066543A" w:rsidRPr="00D62DB3" w:rsidRDefault="00FC4F7C" w:rsidP="00FC4F7C">
      <w:pPr>
        <w:pStyle w:val="B1"/>
        <w:rPr>
          <w:lang w:val="en-US"/>
        </w:rPr>
      </w:pPr>
      <w:r>
        <w:t>-</w:t>
      </w:r>
      <w:r>
        <w:tab/>
      </w:r>
      <w:r w:rsidR="0066543A" w:rsidRPr="00562A55">
        <w:t>For FR2, there is no assumption of reduced antenna efficiency for RedCap UE an</w:t>
      </w:r>
      <w:r w:rsidR="0066543A" w:rsidRPr="00D62DB3">
        <w:rPr>
          <w:lang w:val="en-US"/>
        </w:rPr>
        <w:t xml:space="preserve">d the MIL of the UL channels is the same as the reference NR UE and coverage recovery for UL channels is not needed. </w:t>
      </w:r>
    </w:p>
    <w:p w14:paraId="74CD2EC0" w14:textId="77777777" w:rsidR="0066543A" w:rsidRPr="00562A55" w:rsidRDefault="00FC4F7C" w:rsidP="00FC4F7C">
      <w:pPr>
        <w:pStyle w:val="B1"/>
      </w:pPr>
      <w:r>
        <w:t>-</w:t>
      </w:r>
      <w:r>
        <w:tab/>
      </w:r>
      <w:r w:rsidR="0066543A" w:rsidRPr="00562A55">
        <w:t>For RedCap UE with 100 MHz BW and 1Rx in FR2 indoor scenario, although there is performance loss from reducing the number of Rx branches to 1, the MIL(s) of all the DL channels is better that that of the bottleneck channel for the reference NR UE, for which max TRP 12dBm is assumed, and coverage recovery for DL channels is thus not needed.</w:t>
      </w:r>
    </w:p>
    <w:p w14:paraId="7E87603A" w14:textId="77777777" w:rsidR="0066543A" w:rsidRPr="00562A55" w:rsidRDefault="00FC4F7C" w:rsidP="00FC4F7C">
      <w:pPr>
        <w:pStyle w:val="B1"/>
      </w:pPr>
      <w:r>
        <w:t>-</w:t>
      </w:r>
      <w:r>
        <w:tab/>
      </w:r>
      <w:r w:rsidR="0066543A" w:rsidRPr="00562A55">
        <w:t>For RedCap UE with 50MHz BW and 1Rx, coverage recovery may be needed for PDSCH when the same target data rate as the reference NR UE is assumed, and the amount of coverage recovery to be considered is approximately [2-3 dB]</w:t>
      </w:r>
      <w:r w:rsidR="0066543A" w:rsidRPr="00561035">
        <w:t xml:space="preserve"> </w:t>
      </w:r>
      <w:r w:rsidR="0066543A">
        <w:t>, where t</w:t>
      </w:r>
      <w:r w:rsidR="0066543A" w:rsidRPr="00561035">
        <w:t xml:space="preserve">he </w:t>
      </w:r>
      <w:r w:rsidR="0066543A">
        <w:t xml:space="preserve">square brackets indicate that the exact </w:t>
      </w:r>
      <w:r w:rsidR="0066543A" w:rsidRPr="00561035">
        <w:t>amount will depend on the techniques, scenarios, etc</w:t>
      </w:r>
      <w:r w:rsidR="0066543A">
        <w:t>.</w:t>
      </w:r>
      <w:r w:rsidR="0066543A" w:rsidRPr="00562A55">
        <w:t xml:space="preserve"> </w:t>
      </w:r>
    </w:p>
    <w:p w14:paraId="2A83813D" w14:textId="77777777" w:rsidR="0066543A" w:rsidRPr="00562A55" w:rsidRDefault="00FC4F7C" w:rsidP="00FC4F7C">
      <w:pPr>
        <w:pStyle w:val="B2"/>
      </w:pPr>
      <w:r>
        <w:t>-</w:t>
      </w:r>
      <w:r>
        <w:tab/>
      </w:r>
      <w:r w:rsidR="0066543A" w:rsidRPr="00562A55">
        <w:t>The trade</w:t>
      </w:r>
      <w:r w:rsidR="0066543A">
        <w:t>-</w:t>
      </w:r>
      <w:r w:rsidR="0066543A" w:rsidRPr="00562A55">
        <w:t>off between data rate and coverage can be considered and the amount of coverage recovery may depend on this choice.</w:t>
      </w:r>
    </w:p>
    <w:p w14:paraId="1201D7DB" w14:textId="77777777" w:rsidR="0066543A" w:rsidRPr="00562A55" w:rsidRDefault="00FC4F7C" w:rsidP="00FC4F7C">
      <w:pPr>
        <w:pStyle w:val="B1"/>
      </w:pPr>
      <w:r>
        <w:t>-</w:t>
      </w:r>
      <w:r>
        <w:tab/>
      </w:r>
      <w:r w:rsidR="0066543A" w:rsidRPr="00562A55">
        <w:t xml:space="preserve">The determination of which channels require coverage recovery and the amount of coverage recovery depend on the choice of the target for coverage recovery and/or max TRP for the reference NR UE </w:t>
      </w:r>
    </w:p>
    <w:p w14:paraId="6BC2A61A" w14:textId="77777777" w:rsidR="0066543A" w:rsidRPr="00D62DB3" w:rsidRDefault="00FC4F7C" w:rsidP="00FC4F7C">
      <w:pPr>
        <w:pStyle w:val="B2"/>
        <w:rPr>
          <w:lang w:val="en-US"/>
        </w:rPr>
      </w:pPr>
      <w:r>
        <w:t>-</w:t>
      </w:r>
      <w:r>
        <w:tab/>
      </w:r>
      <w:r w:rsidR="0066543A" w:rsidRPr="00562A55">
        <w:t>E.g. coverage recovery may not be needed for FR2 indoor scenario when the target is based on an MPL value from a target I</w:t>
      </w:r>
      <w:r w:rsidR="0066543A" w:rsidRPr="00D62DB3">
        <w:rPr>
          <w:lang w:val="en-US"/>
        </w:rPr>
        <w:t>SD of 20m</w:t>
      </w:r>
      <w:r w:rsidR="0066543A">
        <w:rPr>
          <w:lang w:val="en-US"/>
        </w:rPr>
        <w:t>.</w:t>
      </w:r>
    </w:p>
    <w:p w14:paraId="256B2078" w14:textId="77777777" w:rsidR="0066543A" w:rsidRPr="00562A55" w:rsidRDefault="00FC4F7C" w:rsidP="00FC4F7C">
      <w:pPr>
        <w:pStyle w:val="B2"/>
      </w:pPr>
      <w:r>
        <w:t>-</w:t>
      </w:r>
      <w:r>
        <w:tab/>
      </w:r>
      <w:r w:rsidR="0066543A" w:rsidRPr="00562A55">
        <w:t>E.g. coverage recovery for some DL channels may be needed for RedCap UE with 100 MHz BW (e.g. Msg2/4, PDSCH) or 50 MHz BW (e.g. Msg2/4, PDSCH, PDCCH) and 1Rx when max TRP 23 dBm is assumed for the reference NR UE.</w:t>
      </w:r>
    </w:p>
    <w:p w14:paraId="19C95A29" w14:textId="77777777" w:rsidR="0066543A" w:rsidRPr="000E647A" w:rsidRDefault="0066543A" w:rsidP="0066543A">
      <w:pPr>
        <w:pStyle w:val="Heading2"/>
      </w:pPr>
      <w:bookmarkStart w:id="1843" w:name="_Toc56714344"/>
      <w:bookmarkStart w:id="1844" w:name="_Toc57126611"/>
      <w:bookmarkStart w:id="1845" w:name="_Toc57126732"/>
      <w:bookmarkStart w:id="1846" w:name="_Toc57127679"/>
      <w:bookmarkStart w:id="1847" w:name="_Toc57127788"/>
      <w:bookmarkStart w:id="1848" w:name="_Toc57136488"/>
      <w:bookmarkStart w:id="1849" w:name="_Toc57144838"/>
      <w:bookmarkStart w:id="1850" w:name="_Toc64544450"/>
      <w:r>
        <w:t>9</w:t>
      </w:r>
      <w:r w:rsidRPr="000E647A">
        <w:t>.</w:t>
      </w:r>
      <w:r>
        <w:t>2</w:t>
      </w:r>
      <w:r w:rsidRPr="000E647A">
        <w:tab/>
        <w:t>Coverage recovery</w:t>
      </w:r>
      <w:r>
        <w:t xml:space="preserve"> for PUSCH</w:t>
      </w:r>
      <w:bookmarkEnd w:id="1843"/>
      <w:bookmarkEnd w:id="1844"/>
      <w:bookmarkEnd w:id="1845"/>
      <w:bookmarkEnd w:id="1846"/>
      <w:bookmarkEnd w:id="1847"/>
      <w:bookmarkEnd w:id="1848"/>
      <w:bookmarkEnd w:id="1849"/>
      <w:bookmarkEnd w:id="1850"/>
    </w:p>
    <w:p w14:paraId="5C94A412" w14:textId="77777777" w:rsidR="0066543A" w:rsidRPr="000E647A" w:rsidRDefault="0066543A" w:rsidP="0066543A">
      <w:pPr>
        <w:pStyle w:val="Heading3"/>
      </w:pPr>
      <w:bookmarkStart w:id="1851" w:name="_Toc56714345"/>
      <w:bookmarkStart w:id="1852" w:name="_Toc57126612"/>
      <w:bookmarkStart w:id="1853" w:name="_Toc57126733"/>
      <w:bookmarkStart w:id="1854" w:name="_Toc57127680"/>
      <w:bookmarkStart w:id="1855" w:name="_Toc57127789"/>
      <w:bookmarkStart w:id="1856" w:name="_Toc57136489"/>
      <w:bookmarkStart w:id="1857" w:name="_Toc57144839"/>
      <w:bookmarkStart w:id="1858" w:name="_Toc64544451"/>
      <w:r>
        <w:t>9</w:t>
      </w:r>
      <w:r w:rsidRPr="000E647A">
        <w:t>.</w:t>
      </w:r>
      <w:r>
        <w:t>2</w:t>
      </w:r>
      <w:r w:rsidRPr="000E647A">
        <w:t>.1</w:t>
      </w:r>
      <w:r w:rsidRPr="000E647A">
        <w:tab/>
        <w:t xml:space="preserve">Description of </w:t>
      </w:r>
      <w:r>
        <w:t xml:space="preserve">coverage recovery </w:t>
      </w:r>
      <w:r w:rsidRPr="000E647A">
        <w:t>feature</w:t>
      </w:r>
      <w:r>
        <w:t>s</w:t>
      </w:r>
      <w:bookmarkEnd w:id="1851"/>
      <w:bookmarkEnd w:id="1852"/>
      <w:bookmarkEnd w:id="1853"/>
      <w:bookmarkEnd w:id="1854"/>
      <w:bookmarkEnd w:id="1855"/>
      <w:bookmarkEnd w:id="1856"/>
      <w:bookmarkEnd w:id="1857"/>
      <w:bookmarkEnd w:id="1858"/>
    </w:p>
    <w:p w14:paraId="4D6723D3" w14:textId="77777777" w:rsidR="0066543A" w:rsidRPr="00EB1B39" w:rsidRDefault="0066543A" w:rsidP="00FC4F7C">
      <w:r w:rsidRPr="000E647A">
        <w:t>Coverage recovery</w:t>
      </w:r>
      <w:r>
        <w:t xml:space="preserve"> for PUSCH has been studied, including both PUSCH for data and Msg3</w:t>
      </w:r>
      <w:r w:rsidRPr="00140376">
        <w:t>.</w:t>
      </w:r>
    </w:p>
    <w:p w14:paraId="08D634F7" w14:textId="77777777" w:rsidR="0066543A" w:rsidRPr="006C6ABF" w:rsidRDefault="0066543A" w:rsidP="00FC4F7C">
      <w:r w:rsidRPr="00A461B9">
        <w:t xml:space="preserve">Coverage recovery for PUSCH </w:t>
      </w:r>
      <w:r>
        <w:t xml:space="preserve">data </w:t>
      </w:r>
      <w:r w:rsidRPr="00A461B9">
        <w:t xml:space="preserve">was studied from several aspects, including cross-slot or cross-repetition channel estimation, lower DM-RS density in time domain, enhancements on PUSCH repetition Type A and/or Type B, </w:t>
      </w:r>
      <w:r w:rsidRPr="006C6ABF">
        <w:t>frequency hopping or BWP switching across a larger system bandwidth</w:t>
      </w:r>
      <w:r>
        <w:t>.</w:t>
      </w:r>
    </w:p>
    <w:p w14:paraId="1CBA9D02" w14:textId="77777777" w:rsidR="0066543A" w:rsidRPr="006C6ABF" w:rsidRDefault="0066543A" w:rsidP="00FC4F7C">
      <w:r w:rsidRPr="006C6ABF">
        <w:t xml:space="preserve">Some techniques, such as cross-slot or cross-repetition channel estimation, lower DM-RS density in time </w:t>
      </w:r>
      <w:proofErr w:type="gramStart"/>
      <w:r w:rsidRPr="006C6ABF">
        <w:t>domain,</w:t>
      </w:r>
      <w:proofErr w:type="gramEnd"/>
      <w:r w:rsidRPr="006C6ABF">
        <w:t xml:space="preserve"> enhancements on PUSCH repetition Type A and/or Type B have been studied also in the Rel-17 </w:t>
      </w:r>
      <w:r>
        <w:t>C</w:t>
      </w:r>
      <w:r w:rsidRPr="006C6ABF">
        <w:t xml:space="preserve">overage </w:t>
      </w:r>
      <w:r>
        <w:t>E</w:t>
      </w:r>
      <w:r w:rsidRPr="006C6ABF">
        <w:t>nhancement SI</w:t>
      </w:r>
      <w:r>
        <w:t xml:space="preserve"> [5].</w:t>
      </w:r>
    </w:p>
    <w:p w14:paraId="3E260ED3" w14:textId="77777777" w:rsidR="0066543A" w:rsidRPr="00A461B9" w:rsidRDefault="0066543A" w:rsidP="00FC4F7C">
      <w:r w:rsidRPr="007A6DDA">
        <w:t xml:space="preserve">Coverage recovery for </w:t>
      </w:r>
      <w:r w:rsidRPr="00A461B9">
        <w:rPr>
          <w:rFonts w:hint="eastAsia"/>
        </w:rPr>
        <w:t>Msg3 was studied including repetition for Msg3 PUSCH initial and/or retransmission</w:t>
      </w:r>
      <w:r>
        <w:t>.</w:t>
      </w:r>
    </w:p>
    <w:p w14:paraId="551377DD" w14:textId="77777777" w:rsidR="0066543A" w:rsidRPr="00A461B9" w:rsidRDefault="0066543A" w:rsidP="00FC4F7C">
      <w:r w:rsidRPr="00A461B9">
        <w:rPr>
          <w:rFonts w:hint="eastAsia"/>
        </w:rPr>
        <w:lastRenderedPageBreak/>
        <w:t xml:space="preserve">It is noted that enhancements on Msg3 PUSCH repetition have been studied also in the Rel-17 </w:t>
      </w:r>
      <w:r>
        <w:t>C</w:t>
      </w:r>
      <w:r w:rsidRPr="00A461B9">
        <w:rPr>
          <w:rFonts w:hint="eastAsia"/>
        </w:rPr>
        <w:t xml:space="preserve">overage </w:t>
      </w:r>
      <w:r>
        <w:t>E</w:t>
      </w:r>
      <w:r w:rsidRPr="00A461B9">
        <w:rPr>
          <w:rFonts w:hint="eastAsia"/>
        </w:rPr>
        <w:t>nhancement SI</w:t>
      </w:r>
      <w:r>
        <w:t xml:space="preserve"> [5].</w:t>
      </w:r>
    </w:p>
    <w:p w14:paraId="66EA3080" w14:textId="77777777" w:rsidR="0066543A" w:rsidRPr="000E647A" w:rsidRDefault="0066543A" w:rsidP="0066543A">
      <w:pPr>
        <w:pStyle w:val="Heading3"/>
      </w:pPr>
      <w:bookmarkStart w:id="1859" w:name="_Toc56714346"/>
      <w:bookmarkStart w:id="1860" w:name="_Toc57126613"/>
      <w:bookmarkStart w:id="1861" w:name="_Toc57126734"/>
      <w:bookmarkStart w:id="1862" w:name="_Toc57127681"/>
      <w:bookmarkStart w:id="1863" w:name="_Toc57127790"/>
      <w:bookmarkStart w:id="1864" w:name="_Toc57136490"/>
      <w:bookmarkStart w:id="1865" w:name="_Toc57144840"/>
      <w:bookmarkStart w:id="1866" w:name="_Toc64544452"/>
      <w:r w:rsidDel="00EB1B39">
        <w:t>9</w:t>
      </w:r>
      <w:r w:rsidRPr="000E647A" w:rsidDel="00EB1B39">
        <w:t>.</w:t>
      </w:r>
      <w:r w:rsidDel="00EB1B39">
        <w:t>2</w:t>
      </w:r>
      <w:r w:rsidRPr="000E647A" w:rsidDel="00EB1B39">
        <w:t>.2</w:t>
      </w:r>
      <w:r w:rsidRPr="000E647A" w:rsidDel="00EB1B39">
        <w:tab/>
        <w:t xml:space="preserve">Analysis of </w:t>
      </w:r>
      <w:r>
        <w:t>coexistence with legacy UEs</w:t>
      </w:r>
      <w:bookmarkEnd w:id="1859"/>
      <w:bookmarkEnd w:id="1860"/>
      <w:bookmarkEnd w:id="1861"/>
      <w:bookmarkEnd w:id="1862"/>
      <w:bookmarkEnd w:id="1863"/>
      <w:bookmarkEnd w:id="1864"/>
      <w:bookmarkEnd w:id="1865"/>
      <w:bookmarkEnd w:id="1866"/>
    </w:p>
    <w:p w14:paraId="415388D3" w14:textId="77777777" w:rsidR="0066543A" w:rsidRPr="00A461B9" w:rsidRDefault="0066543A" w:rsidP="00FC4F7C">
      <w:r>
        <w:t>Potential coexistence impacts introduced by potential c</w:t>
      </w:r>
      <w:r w:rsidRPr="006C6ABF">
        <w:t xml:space="preserve">overage recovery </w:t>
      </w:r>
      <w:r>
        <w:t>solutions described in clause 9.2.1 have not been analysed</w:t>
      </w:r>
      <w:r w:rsidRPr="00140376">
        <w:t>.</w:t>
      </w:r>
    </w:p>
    <w:p w14:paraId="3CB4D6D3" w14:textId="77777777" w:rsidR="0066543A" w:rsidRPr="000E647A" w:rsidRDefault="0066543A" w:rsidP="0066543A">
      <w:pPr>
        <w:pStyle w:val="Heading3"/>
      </w:pPr>
      <w:bookmarkStart w:id="1867" w:name="_Toc56714347"/>
      <w:bookmarkStart w:id="1868" w:name="_Toc57126614"/>
      <w:bookmarkStart w:id="1869" w:name="_Toc57126735"/>
      <w:bookmarkStart w:id="1870" w:name="_Toc57127682"/>
      <w:bookmarkStart w:id="1871" w:name="_Toc57127791"/>
      <w:bookmarkStart w:id="1872" w:name="_Toc57136491"/>
      <w:bookmarkStart w:id="1873" w:name="_Toc57144841"/>
      <w:bookmarkStart w:id="1874" w:name="_Toc64544453"/>
      <w:r>
        <w:t>9</w:t>
      </w:r>
      <w:r w:rsidRPr="000E647A">
        <w:t>.</w:t>
      </w:r>
      <w:r>
        <w:t>2</w:t>
      </w:r>
      <w:r w:rsidRPr="000E647A">
        <w:t>.</w:t>
      </w:r>
      <w:r>
        <w:t>3</w:t>
      </w:r>
      <w:r w:rsidRPr="000E647A">
        <w:tab/>
        <w:t>Analysis of specification impacts</w:t>
      </w:r>
      <w:bookmarkEnd w:id="1867"/>
      <w:bookmarkEnd w:id="1868"/>
      <w:bookmarkEnd w:id="1869"/>
      <w:bookmarkEnd w:id="1870"/>
      <w:bookmarkEnd w:id="1871"/>
      <w:bookmarkEnd w:id="1872"/>
      <w:bookmarkEnd w:id="1873"/>
      <w:bookmarkEnd w:id="1874"/>
    </w:p>
    <w:p w14:paraId="00A24422" w14:textId="77777777" w:rsidR="0066543A" w:rsidRPr="00A461B9" w:rsidRDefault="0066543A" w:rsidP="00FC4F7C">
      <w:r w:rsidRPr="00A461B9">
        <w:t>Potential specification impacts of frequency hopping or BWP switching across a larger system bandwidth include:</w:t>
      </w:r>
    </w:p>
    <w:p w14:paraId="6C1C79E8" w14:textId="77777777" w:rsidR="0066543A" w:rsidRPr="00B61010" w:rsidRDefault="00FC4F7C" w:rsidP="00FC4F7C">
      <w:pPr>
        <w:pStyle w:val="B1"/>
      </w:pPr>
      <w:r>
        <w:t>-</w:t>
      </w:r>
      <w:r>
        <w:tab/>
      </w:r>
      <w:r w:rsidR="0066543A" w:rsidRPr="00B61010">
        <w:t>Frequency domain hopping offsets/positions</w:t>
      </w:r>
    </w:p>
    <w:p w14:paraId="1B7DA3E8" w14:textId="77777777" w:rsidR="0066543A" w:rsidRPr="0041214D" w:rsidRDefault="00FC4F7C" w:rsidP="00FC4F7C">
      <w:pPr>
        <w:pStyle w:val="B1"/>
        <w:rPr>
          <w:lang w:val="en-US"/>
        </w:rPr>
      </w:pPr>
      <w:r>
        <w:rPr>
          <w:lang w:val="en-US"/>
        </w:rPr>
        <w:t>-</w:t>
      </w:r>
      <w:r>
        <w:rPr>
          <w:lang w:val="en-US"/>
        </w:rPr>
        <w:tab/>
      </w:r>
      <w:r w:rsidR="0066543A" w:rsidRPr="0041214D">
        <w:rPr>
          <w:lang w:val="en-US"/>
        </w:rPr>
        <w:t xml:space="preserve">Faster switching/RF retuning time. </w:t>
      </w:r>
    </w:p>
    <w:p w14:paraId="3E05CC94" w14:textId="77777777" w:rsidR="0066543A" w:rsidRPr="0041214D" w:rsidRDefault="00FC4F7C" w:rsidP="00FC4F7C">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7F8626AC" w14:textId="77777777" w:rsidR="0066543A" w:rsidRPr="0041214D" w:rsidRDefault="00FC4F7C" w:rsidP="00FC4F7C">
      <w:pPr>
        <w:pStyle w:val="B1"/>
        <w:rPr>
          <w:lang w:val="en-US"/>
        </w:rPr>
      </w:pPr>
      <w:r>
        <w:rPr>
          <w:lang w:val="en-US"/>
        </w:rPr>
        <w:t>-</w:t>
      </w:r>
      <w:r>
        <w:rPr>
          <w:lang w:val="en-US"/>
        </w:rPr>
        <w:tab/>
      </w:r>
      <w:r w:rsidR="0066543A" w:rsidRPr="0041214D">
        <w:rPr>
          <w:lang w:val="en-US"/>
        </w:rPr>
        <w:t>Transmission/reception interruption during RF retuning time</w:t>
      </w:r>
    </w:p>
    <w:p w14:paraId="58869DAD" w14:textId="77777777" w:rsidR="0066543A" w:rsidRPr="000E647A" w:rsidRDefault="0066543A" w:rsidP="0066543A">
      <w:pPr>
        <w:pStyle w:val="Heading2"/>
      </w:pPr>
      <w:bookmarkStart w:id="1875" w:name="_Toc56714348"/>
      <w:bookmarkStart w:id="1876" w:name="_Toc57126615"/>
      <w:bookmarkStart w:id="1877" w:name="_Toc57126736"/>
      <w:bookmarkStart w:id="1878" w:name="_Toc57127683"/>
      <w:bookmarkStart w:id="1879" w:name="_Toc57127792"/>
      <w:bookmarkStart w:id="1880" w:name="_Toc57136492"/>
      <w:bookmarkStart w:id="1881" w:name="_Toc57144842"/>
      <w:bookmarkStart w:id="1882" w:name="_Toc64544454"/>
      <w:r>
        <w:t>9</w:t>
      </w:r>
      <w:r w:rsidRPr="000E647A">
        <w:t>.</w:t>
      </w:r>
      <w:r>
        <w:t>3</w:t>
      </w:r>
      <w:r w:rsidRPr="000E647A">
        <w:tab/>
        <w:t>Coverage recovery</w:t>
      </w:r>
      <w:r>
        <w:t xml:space="preserve"> for PDSCH</w:t>
      </w:r>
      <w:bookmarkEnd w:id="1875"/>
      <w:bookmarkEnd w:id="1876"/>
      <w:bookmarkEnd w:id="1877"/>
      <w:bookmarkEnd w:id="1878"/>
      <w:bookmarkEnd w:id="1879"/>
      <w:bookmarkEnd w:id="1880"/>
      <w:bookmarkEnd w:id="1881"/>
      <w:bookmarkEnd w:id="1882"/>
    </w:p>
    <w:p w14:paraId="3F5BE62A" w14:textId="77777777" w:rsidR="0066543A" w:rsidRDefault="0066543A" w:rsidP="0066543A">
      <w:pPr>
        <w:pStyle w:val="Heading3"/>
      </w:pPr>
      <w:bookmarkStart w:id="1883" w:name="_Toc56714349"/>
      <w:bookmarkStart w:id="1884" w:name="_Toc57126616"/>
      <w:bookmarkStart w:id="1885" w:name="_Toc57126737"/>
      <w:bookmarkStart w:id="1886" w:name="_Toc57127684"/>
      <w:bookmarkStart w:id="1887" w:name="_Toc57127793"/>
      <w:bookmarkStart w:id="1888" w:name="_Toc57136493"/>
      <w:bookmarkStart w:id="1889" w:name="_Toc57144843"/>
      <w:bookmarkStart w:id="1890" w:name="_Toc64544455"/>
      <w:r>
        <w:t>9</w:t>
      </w:r>
      <w:r w:rsidRPr="000E647A">
        <w:t>.</w:t>
      </w:r>
      <w:r>
        <w:t>3</w:t>
      </w:r>
      <w:r w:rsidRPr="000E647A">
        <w:t>.1</w:t>
      </w:r>
      <w:r w:rsidRPr="000E647A">
        <w:tab/>
        <w:t xml:space="preserve">Description of </w:t>
      </w:r>
      <w:r>
        <w:t xml:space="preserve">coverage recovery </w:t>
      </w:r>
      <w:r w:rsidRPr="000E647A">
        <w:t>feature</w:t>
      </w:r>
      <w:r>
        <w:t>s</w:t>
      </w:r>
      <w:bookmarkEnd w:id="1883"/>
      <w:bookmarkEnd w:id="1884"/>
      <w:bookmarkEnd w:id="1885"/>
      <w:bookmarkEnd w:id="1886"/>
      <w:bookmarkEnd w:id="1887"/>
      <w:bookmarkEnd w:id="1888"/>
      <w:bookmarkEnd w:id="1889"/>
      <w:bookmarkEnd w:id="1890"/>
    </w:p>
    <w:p w14:paraId="4399BDD0" w14:textId="77777777" w:rsidR="0066543A" w:rsidRPr="00EB1B39" w:rsidRDefault="0066543A" w:rsidP="0066543A">
      <w:pPr>
        <w:jc w:val="both"/>
      </w:pPr>
      <w:r w:rsidRPr="000E647A">
        <w:t>Coverage recovery</w:t>
      </w:r>
      <w:r>
        <w:t xml:space="preserve"> for PDSCH has been studied, including both PDSCH for data, Msg2 and Msg4</w:t>
      </w:r>
      <w:r w:rsidRPr="00140376">
        <w:t>.</w:t>
      </w:r>
    </w:p>
    <w:p w14:paraId="7C13A542" w14:textId="77777777" w:rsidR="0066543A" w:rsidRPr="00DB3AC4" w:rsidRDefault="0066543A" w:rsidP="0066543A">
      <w:pPr>
        <w:jc w:val="both"/>
      </w:pPr>
      <w:r w:rsidRPr="00DB3AC4">
        <w:rPr>
          <w:rFonts w:hint="eastAsia"/>
        </w:rPr>
        <w:t>Coverage recovery for PDSCH was studied from several aspects, including the use of the lower-MCS table, larger aggregation factor for PDSCH reception, cross-slot or cross-repetition channel estimation, increasing the granularity of PRB bundling, frequency hopping or BWP switching across a larger system bandwidth.</w:t>
      </w:r>
    </w:p>
    <w:p w14:paraId="18B7C6DF" w14:textId="77777777" w:rsidR="0066543A" w:rsidRPr="00DB3AC4" w:rsidRDefault="0066543A" w:rsidP="0066543A">
      <w:pPr>
        <w:jc w:val="both"/>
      </w:pPr>
      <w:r w:rsidRPr="00DB3AC4">
        <w:rPr>
          <w:rFonts w:hint="eastAsia"/>
        </w:rPr>
        <w:t xml:space="preserve">Some techniques, such as the lower-MCS table and larger aggregation factor for PDSCH reception are existing techniques with optional UE capability </w:t>
      </w:r>
      <w:r>
        <w:t>signalling.</w:t>
      </w:r>
    </w:p>
    <w:p w14:paraId="5D551015" w14:textId="77777777" w:rsidR="0066543A" w:rsidRPr="00324AA8" w:rsidRDefault="0066543A" w:rsidP="0066543A">
      <w:pPr>
        <w:jc w:val="both"/>
      </w:pPr>
      <w:bookmarkStart w:id="1891" w:name="_Hlk56530938"/>
      <w:r w:rsidRPr="00324AA8">
        <w:t xml:space="preserve">Coverage recovery for Msg2 PDSCH was studied from several aspects, including TBS scaling </w:t>
      </w:r>
      <w:r w:rsidRPr="008C1E8A">
        <w:t>and Msg2 PDSCH repetition.</w:t>
      </w:r>
    </w:p>
    <w:bookmarkEnd w:id="1891"/>
    <w:p w14:paraId="2356E2E0" w14:textId="77777777" w:rsidR="0066543A" w:rsidRPr="00F430D0" w:rsidRDefault="0066543A" w:rsidP="0066543A">
      <w:pPr>
        <w:jc w:val="both"/>
        <w:rPr>
          <w:lang w:val="en-US" w:eastAsia="sv-SE"/>
        </w:rPr>
      </w:pPr>
      <w:r w:rsidRPr="00B03622">
        <w:t>It is noted that TBS scaling is an existing technique mandatory for Rel-15 UE</w:t>
      </w:r>
      <w:r w:rsidRPr="00F430D0">
        <w:rPr>
          <w:lang w:val="en-US" w:eastAsia="zh-CN"/>
        </w:rPr>
        <w:t>.</w:t>
      </w:r>
    </w:p>
    <w:p w14:paraId="574A7EC5" w14:textId="77777777" w:rsidR="0066543A" w:rsidRPr="00324AA8" w:rsidRDefault="0066543A" w:rsidP="0066543A">
      <w:pPr>
        <w:jc w:val="both"/>
      </w:pPr>
      <w:r w:rsidRPr="00324AA8">
        <w:t xml:space="preserve">Coverage recovery for Msg4 PDSCH was studied from several aspects, including scaling factor for TBS determination, PDSCH repetition and the use of the lower-MCS table. Some techniques, such as scaling factor for TBS determination and PDSCH repetition have been studied also in the Rel-17 </w:t>
      </w:r>
      <w:r>
        <w:t>C</w:t>
      </w:r>
      <w:r w:rsidRPr="00324AA8">
        <w:t xml:space="preserve">overage </w:t>
      </w:r>
      <w:r>
        <w:t>E</w:t>
      </w:r>
      <w:r w:rsidRPr="00324AA8">
        <w:t>nhancement SI</w:t>
      </w:r>
      <w:r>
        <w:t xml:space="preserve"> [5].</w:t>
      </w:r>
    </w:p>
    <w:p w14:paraId="5FEE2BC6" w14:textId="77777777" w:rsidR="0066543A" w:rsidRDefault="0066543A" w:rsidP="0066543A">
      <w:pPr>
        <w:pStyle w:val="Heading3"/>
      </w:pPr>
      <w:bookmarkStart w:id="1892" w:name="_Toc56714350"/>
      <w:bookmarkStart w:id="1893" w:name="_Toc57126617"/>
      <w:bookmarkStart w:id="1894" w:name="_Toc57126738"/>
      <w:bookmarkStart w:id="1895" w:name="_Toc57127685"/>
      <w:bookmarkStart w:id="1896" w:name="_Toc57127794"/>
      <w:bookmarkStart w:id="1897" w:name="_Toc57136494"/>
      <w:bookmarkStart w:id="1898" w:name="_Toc57144844"/>
      <w:bookmarkStart w:id="1899" w:name="_Toc64544456"/>
      <w:r>
        <w:t>9</w:t>
      </w:r>
      <w:r w:rsidRPr="000E647A">
        <w:t>.</w:t>
      </w:r>
      <w:r>
        <w:t>3</w:t>
      </w:r>
      <w:r w:rsidRPr="000E647A">
        <w:t>.</w:t>
      </w:r>
      <w:r>
        <w:t>2</w:t>
      </w:r>
      <w:r w:rsidRPr="000E647A">
        <w:tab/>
        <w:t xml:space="preserve">Analysis of </w:t>
      </w:r>
      <w:r>
        <w:t>coexistence with legacy UEs</w:t>
      </w:r>
      <w:bookmarkEnd w:id="1892"/>
      <w:bookmarkEnd w:id="1893"/>
      <w:bookmarkEnd w:id="1894"/>
      <w:bookmarkEnd w:id="1895"/>
      <w:bookmarkEnd w:id="1896"/>
      <w:bookmarkEnd w:id="1897"/>
      <w:bookmarkEnd w:id="1898"/>
      <w:bookmarkEnd w:id="1899"/>
    </w:p>
    <w:p w14:paraId="4F122D76" w14:textId="77777777" w:rsidR="0066543A" w:rsidRPr="00DB3AC4" w:rsidRDefault="0066543A" w:rsidP="0066543A">
      <w:r w:rsidRPr="00DB3AC4">
        <w:t>Potential coexistence impacts introduced by potential coverage recovery solutions described in clause 9.2.1 have not been analysed.</w:t>
      </w:r>
    </w:p>
    <w:p w14:paraId="0766DC3D" w14:textId="77777777" w:rsidR="0066543A" w:rsidRPr="000E647A" w:rsidRDefault="0066543A" w:rsidP="0066543A">
      <w:pPr>
        <w:pStyle w:val="Heading3"/>
      </w:pPr>
      <w:bookmarkStart w:id="1900" w:name="_Toc56714351"/>
      <w:bookmarkStart w:id="1901" w:name="_Toc57126618"/>
      <w:bookmarkStart w:id="1902" w:name="_Toc57126739"/>
      <w:bookmarkStart w:id="1903" w:name="_Toc57127686"/>
      <w:bookmarkStart w:id="1904" w:name="_Toc57127795"/>
      <w:bookmarkStart w:id="1905" w:name="_Toc57136495"/>
      <w:bookmarkStart w:id="1906" w:name="_Toc57144845"/>
      <w:bookmarkStart w:id="1907" w:name="_Toc64544457"/>
      <w:r>
        <w:t>9.3.3</w:t>
      </w:r>
      <w:r>
        <w:tab/>
      </w:r>
      <w:r w:rsidRPr="000E647A">
        <w:t>Analysis of specification impacts</w:t>
      </w:r>
      <w:bookmarkEnd w:id="1900"/>
      <w:bookmarkEnd w:id="1901"/>
      <w:bookmarkEnd w:id="1902"/>
      <w:bookmarkEnd w:id="1903"/>
      <w:bookmarkEnd w:id="1904"/>
      <w:bookmarkEnd w:id="1905"/>
      <w:bookmarkEnd w:id="1906"/>
      <w:bookmarkEnd w:id="1907"/>
    </w:p>
    <w:p w14:paraId="101BD7DF" w14:textId="77777777" w:rsidR="0066543A" w:rsidRPr="00DB3AC4" w:rsidRDefault="0066543A" w:rsidP="00CD0E33">
      <w:r w:rsidRPr="00DB3AC4">
        <w:t>If cross-slot or cross-repetition channel estimation for PDSCH is supported, potential specification impacts include:</w:t>
      </w:r>
    </w:p>
    <w:p w14:paraId="173532F9" w14:textId="77777777" w:rsidR="0066543A" w:rsidRPr="0041214D" w:rsidRDefault="00CD0E33" w:rsidP="00CD0E33">
      <w:pPr>
        <w:pStyle w:val="B1"/>
        <w:rPr>
          <w:lang w:val="en-US"/>
        </w:rPr>
      </w:pPr>
      <w:r>
        <w:rPr>
          <w:lang w:val="en-US"/>
        </w:rPr>
        <w:t>-</w:t>
      </w:r>
      <w:r>
        <w:rPr>
          <w:lang w:val="en-US"/>
        </w:rPr>
        <w:tab/>
      </w:r>
      <w:r w:rsidR="0066543A" w:rsidRPr="0041214D">
        <w:rPr>
          <w:lang w:val="en-US"/>
        </w:rPr>
        <w:t>Time-domain precoder cycling and DM-RS configuration</w:t>
      </w:r>
    </w:p>
    <w:p w14:paraId="6EF12D55" w14:textId="77777777" w:rsidR="0066543A" w:rsidRPr="00DB3AC4" w:rsidRDefault="0066543A" w:rsidP="00CD0E33">
      <w:r w:rsidRPr="00DB3AC4">
        <w:t>If hopping or BWP switching across a larger system bandwidth is supported, potential specification impacts include</w:t>
      </w:r>
      <w:r>
        <w:t>:</w:t>
      </w:r>
    </w:p>
    <w:p w14:paraId="3564FC88" w14:textId="77777777" w:rsidR="0066543A" w:rsidRPr="00B03622" w:rsidRDefault="00CD0E33" w:rsidP="00CD0E33">
      <w:pPr>
        <w:pStyle w:val="B1"/>
      </w:pPr>
      <w:r>
        <w:t>-</w:t>
      </w:r>
      <w:r>
        <w:tab/>
      </w:r>
      <w:r w:rsidR="0066543A" w:rsidRPr="00B03622">
        <w:t>PDSCH hopping configuration</w:t>
      </w:r>
    </w:p>
    <w:p w14:paraId="7E38C18C" w14:textId="77777777" w:rsidR="0066543A" w:rsidRPr="00B03622" w:rsidRDefault="00CD0E33" w:rsidP="00CD0E33">
      <w:pPr>
        <w:pStyle w:val="B1"/>
      </w:pPr>
      <w:r>
        <w:t>-</w:t>
      </w:r>
      <w:r>
        <w:tab/>
      </w:r>
      <w:r w:rsidR="0066543A" w:rsidRPr="00B03622">
        <w:t xml:space="preserve">Faster switching/RF retuning time </w:t>
      </w:r>
    </w:p>
    <w:p w14:paraId="62661763" w14:textId="77777777" w:rsidR="0066543A" w:rsidRPr="0041214D" w:rsidRDefault="00CD0E33" w:rsidP="00CD0E33">
      <w:pPr>
        <w:pStyle w:val="B2"/>
        <w:rPr>
          <w:lang w:val="en-US"/>
        </w:rPr>
      </w:pPr>
      <w:r>
        <w:rPr>
          <w:lang w:val="en-US"/>
        </w:rPr>
        <w:t>-</w:t>
      </w:r>
      <w:r>
        <w:rPr>
          <w:lang w:val="en-US"/>
        </w:rPr>
        <w:tab/>
      </w:r>
      <w:r w:rsidR="0066543A" w:rsidRPr="0041214D">
        <w:rPr>
          <w:lang w:val="en-US"/>
        </w:rPr>
        <w:t>Note this aspect requires RAN4 involvement, where the corresponding study in RAN4 is not performed yet.</w:t>
      </w:r>
    </w:p>
    <w:p w14:paraId="019C10CD" w14:textId="77777777" w:rsidR="0066543A" w:rsidRPr="0041214D" w:rsidRDefault="00CD0E33" w:rsidP="00CD0E33">
      <w:pPr>
        <w:pStyle w:val="B1"/>
        <w:rPr>
          <w:lang w:val="en-US"/>
        </w:rPr>
      </w:pPr>
      <w:r>
        <w:rPr>
          <w:lang w:val="en-US"/>
        </w:rPr>
        <w:lastRenderedPageBreak/>
        <w:t>-</w:t>
      </w:r>
      <w:r>
        <w:rPr>
          <w:lang w:val="en-US"/>
        </w:rPr>
        <w:tab/>
      </w:r>
      <w:r w:rsidR="0066543A" w:rsidRPr="0041214D">
        <w:rPr>
          <w:lang w:val="en-US"/>
        </w:rPr>
        <w:t>Transmission/reception interruption during RF retuning time</w:t>
      </w:r>
    </w:p>
    <w:p w14:paraId="5B3D4829" w14:textId="77777777" w:rsidR="0066543A" w:rsidRPr="00DB3AC4" w:rsidRDefault="0066543A" w:rsidP="00CD0E33">
      <w:r w:rsidRPr="00DB3AC4">
        <w:t>Potential specification impacts of increasing the granularity of PRB bundling include</w:t>
      </w:r>
      <w:r>
        <w:t>:</w:t>
      </w:r>
    </w:p>
    <w:p w14:paraId="590635DE" w14:textId="77777777" w:rsidR="0066543A" w:rsidRPr="00B03622" w:rsidRDefault="00CD0E33" w:rsidP="00CD0E33">
      <w:pPr>
        <w:pStyle w:val="B1"/>
      </w:pPr>
      <w:r>
        <w:t>-</w:t>
      </w:r>
      <w:r>
        <w:tab/>
      </w:r>
      <w:r w:rsidR="0066543A" w:rsidRPr="00B03622">
        <w:t>Related signaling design</w:t>
      </w:r>
    </w:p>
    <w:p w14:paraId="5E4D7D4F" w14:textId="77777777" w:rsidR="0066543A" w:rsidRPr="00324AA8" w:rsidRDefault="0066543A" w:rsidP="00CD0E33">
      <w:r w:rsidRPr="00324AA8">
        <w:t>Potential specification impacts of Msg2 PDSCH repetition (if supported) include</w:t>
      </w:r>
      <w:r>
        <w:t>:</w:t>
      </w:r>
    </w:p>
    <w:p w14:paraId="5DCD1C9C" w14:textId="77777777" w:rsidR="0066543A" w:rsidRPr="00B03622" w:rsidRDefault="00CD0E33" w:rsidP="00CD0E33">
      <w:pPr>
        <w:pStyle w:val="B1"/>
      </w:pPr>
      <w:r>
        <w:t>-</w:t>
      </w:r>
      <w:r>
        <w:tab/>
      </w:r>
      <w:r w:rsidR="0066543A" w:rsidRPr="00B03622">
        <w:t>Msg2 PDSCH repetition configuration</w:t>
      </w:r>
    </w:p>
    <w:p w14:paraId="20CF6F81" w14:textId="77777777" w:rsidR="0066543A" w:rsidRPr="0041214D" w:rsidRDefault="00CD0E33" w:rsidP="00CD0E33">
      <w:pPr>
        <w:pStyle w:val="B1"/>
        <w:rPr>
          <w:lang w:val="en-US"/>
        </w:rPr>
      </w:pPr>
      <w:r>
        <w:rPr>
          <w:lang w:val="en-US"/>
        </w:rPr>
        <w:t>-</w:t>
      </w:r>
      <w:r>
        <w:rPr>
          <w:lang w:val="en-US"/>
        </w:rPr>
        <w:tab/>
      </w:r>
      <w:r w:rsidR="0066543A" w:rsidRPr="0041214D">
        <w:rPr>
          <w:lang w:val="en-US"/>
        </w:rPr>
        <w:t>Mechanism to differentiate enhanced UE and legacy UE, e.g., separate PRACH configurations (e.g</w:t>
      </w:r>
      <w:r w:rsidR="0066543A">
        <w:rPr>
          <w:lang w:val="en-US"/>
        </w:rPr>
        <w:t>.</w:t>
      </w:r>
      <w:r w:rsidR="0066543A" w:rsidRPr="0041214D">
        <w:rPr>
          <w:lang w:val="en-US"/>
        </w:rPr>
        <w:t>, separate PRACH occasions or preambles)</w:t>
      </w:r>
    </w:p>
    <w:p w14:paraId="50F571BE" w14:textId="77777777" w:rsidR="0066543A" w:rsidRPr="00324AA8" w:rsidRDefault="0066543A" w:rsidP="00CD0E33">
      <w:r w:rsidRPr="00324AA8">
        <w:t>Potential specification impacts of using the lower-MCS table for Msg4 PDSCH include</w:t>
      </w:r>
      <w:r>
        <w:t>:</w:t>
      </w:r>
    </w:p>
    <w:p w14:paraId="7319639B" w14:textId="77777777" w:rsidR="0066543A" w:rsidRPr="00324AA8" w:rsidRDefault="00CD0E33" w:rsidP="00CD0E33">
      <w:pPr>
        <w:pStyle w:val="B1"/>
      </w:pPr>
      <w:r>
        <w:t>-</w:t>
      </w:r>
      <w:r>
        <w:tab/>
      </w:r>
      <w:r w:rsidR="0066543A" w:rsidRPr="00324AA8">
        <w:t>Related signaling design</w:t>
      </w:r>
    </w:p>
    <w:p w14:paraId="300F2C7E" w14:textId="77777777" w:rsidR="0066543A" w:rsidRPr="000E647A" w:rsidRDefault="0066543A" w:rsidP="0066543A">
      <w:pPr>
        <w:pStyle w:val="Heading2"/>
      </w:pPr>
      <w:bookmarkStart w:id="1908" w:name="_Toc56714352"/>
      <w:bookmarkStart w:id="1909" w:name="_Toc57126619"/>
      <w:bookmarkStart w:id="1910" w:name="_Toc57126740"/>
      <w:bookmarkStart w:id="1911" w:name="_Toc57127687"/>
      <w:bookmarkStart w:id="1912" w:name="_Toc57127796"/>
      <w:bookmarkStart w:id="1913" w:name="_Toc57136496"/>
      <w:bookmarkStart w:id="1914" w:name="_Toc57144846"/>
      <w:bookmarkStart w:id="1915" w:name="_Toc64544458"/>
      <w:r>
        <w:t>9</w:t>
      </w:r>
      <w:r w:rsidRPr="000E647A">
        <w:t>.</w:t>
      </w:r>
      <w:r>
        <w:t>4</w:t>
      </w:r>
      <w:r w:rsidRPr="000E647A">
        <w:tab/>
        <w:t>Coverage recovery</w:t>
      </w:r>
      <w:r>
        <w:t xml:space="preserve"> for PDCCH</w:t>
      </w:r>
      <w:bookmarkEnd w:id="1908"/>
      <w:bookmarkEnd w:id="1909"/>
      <w:bookmarkEnd w:id="1910"/>
      <w:bookmarkEnd w:id="1911"/>
      <w:bookmarkEnd w:id="1912"/>
      <w:bookmarkEnd w:id="1913"/>
      <w:bookmarkEnd w:id="1914"/>
      <w:bookmarkEnd w:id="1915"/>
    </w:p>
    <w:p w14:paraId="512AA8ED" w14:textId="77777777" w:rsidR="0066543A" w:rsidRDefault="0066543A" w:rsidP="0066543A">
      <w:pPr>
        <w:pStyle w:val="Heading3"/>
      </w:pPr>
      <w:bookmarkStart w:id="1916" w:name="_Toc56714353"/>
      <w:bookmarkStart w:id="1917" w:name="_Toc57126620"/>
      <w:bookmarkStart w:id="1918" w:name="_Toc57126741"/>
      <w:bookmarkStart w:id="1919" w:name="_Toc57127688"/>
      <w:bookmarkStart w:id="1920" w:name="_Toc57127797"/>
      <w:bookmarkStart w:id="1921" w:name="_Toc57136497"/>
      <w:bookmarkStart w:id="1922" w:name="_Toc57144847"/>
      <w:bookmarkStart w:id="1923" w:name="_Toc64544459"/>
      <w:r>
        <w:t>9</w:t>
      </w:r>
      <w:r w:rsidRPr="000E647A">
        <w:t>.</w:t>
      </w:r>
      <w:r>
        <w:t>4</w:t>
      </w:r>
      <w:r w:rsidRPr="000E647A">
        <w:t>.1</w:t>
      </w:r>
      <w:r w:rsidRPr="000E647A">
        <w:tab/>
        <w:t xml:space="preserve">Description of </w:t>
      </w:r>
      <w:r>
        <w:t xml:space="preserve">coverage recovery </w:t>
      </w:r>
      <w:r w:rsidRPr="000E647A">
        <w:t>feature</w:t>
      </w:r>
      <w:r>
        <w:t>s</w:t>
      </w:r>
      <w:bookmarkEnd w:id="1916"/>
      <w:bookmarkEnd w:id="1917"/>
      <w:bookmarkEnd w:id="1918"/>
      <w:bookmarkEnd w:id="1919"/>
      <w:bookmarkEnd w:id="1920"/>
      <w:bookmarkEnd w:id="1921"/>
      <w:bookmarkEnd w:id="1922"/>
      <w:bookmarkEnd w:id="1923"/>
    </w:p>
    <w:p w14:paraId="6C9F6D0D" w14:textId="77777777" w:rsidR="0066543A" w:rsidRPr="002E0F86" w:rsidRDefault="0066543A" w:rsidP="004E57C4">
      <w:bookmarkStart w:id="1924" w:name="_Hlk56530964"/>
      <w:r w:rsidRPr="003E6C6D">
        <w:t xml:space="preserve">Coverage recovery for </w:t>
      </w:r>
      <w:r w:rsidRPr="000F2769">
        <w:t>broadcast PDCCH</w:t>
      </w:r>
      <w:r w:rsidRPr="003E6C6D">
        <w:t xml:space="preserve"> (</w:t>
      </w:r>
      <w:r w:rsidRPr="002E0F86">
        <w:t>PDCCH monitored in a Type0/0A/1/2/3-PDCCH CSS</w:t>
      </w:r>
      <w:r w:rsidRPr="003E6C6D">
        <w:t xml:space="preserve">) was studied from several aspects, including PDCCH repetition, compact DCI, new AL </w:t>
      </w:r>
      <w:r w:rsidRPr="008C1E8A">
        <w:t>of 12, 24 or 32,</w:t>
      </w:r>
      <w:r w:rsidRPr="003E6C6D">
        <w:t xml:space="preserve"> PDCCH transmission via CORESET </w:t>
      </w:r>
      <w:r w:rsidRPr="002E0F86">
        <w:t>or search space bundling</w:t>
      </w:r>
      <w:r w:rsidRPr="003E6C6D">
        <w:t xml:space="preserve">, </w:t>
      </w:r>
      <w:r w:rsidRPr="002E0F86">
        <w:t>PDCCH-less mechanism for SIB1 and/or SI message</w:t>
      </w:r>
      <w:r>
        <w:t>.</w:t>
      </w:r>
    </w:p>
    <w:p w14:paraId="3B278D93" w14:textId="77777777" w:rsidR="0066543A" w:rsidRDefault="0066543A" w:rsidP="0066543A">
      <w:pPr>
        <w:pStyle w:val="Heading3"/>
      </w:pPr>
      <w:bookmarkStart w:id="1925" w:name="_Toc56714354"/>
      <w:bookmarkStart w:id="1926" w:name="_Toc57126621"/>
      <w:bookmarkStart w:id="1927" w:name="_Toc57126742"/>
      <w:bookmarkStart w:id="1928" w:name="_Toc57127689"/>
      <w:bookmarkStart w:id="1929" w:name="_Toc57127798"/>
      <w:bookmarkStart w:id="1930" w:name="_Toc57136498"/>
      <w:bookmarkStart w:id="1931" w:name="_Toc57144848"/>
      <w:bookmarkStart w:id="1932" w:name="_Toc64544460"/>
      <w:bookmarkEnd w:id="1924"/>
      <w:r>
        <w:t>9</w:t>
      </w:r>
      <w:r w:rsidRPr="000E647A">
        <w:t>.</w:t>
      </w:r>
      <w:r>
        <w:t>4</w:t>
      </w:r>
      <w:r w:rsidRPr="000E647A">
        <w:t>.</w:t>
      </w:r>
      <w:r>
        <w:t>2</w:t>
      </w:r>
      <w:r w:rsidRPr="000E647A">
        <w:tab/>
        <w:t xml:space="preserve">Analysis of </w:t>
      </w:r>
      <w:r>
        <w:t>coexistence with legacy UEs</w:t>
      </w:r>
      <w:bookmarkEnd w:id="1925"/>
      <w:bookmarkEnd w:id="1926"/>
      <w:bookmarkEnd w:id="1927"/>
      <w:bookmarkEnd w:id="1928"/>
      <w:bookmarkEnd w:id="1929"/>
      <w:bookmarkEnd w:id="1930"/>
      <w:bookmarkEnd w:id="1931"/>
      <w:bookmarkEnd w:id="1932"/>
    </w:p>
    <w:p w14:paraId="776F11FF" w14:textId="77777777" w:rsidR="0066543A" w:rsidRPr="000F2769" w:rsidRDefault="0066543A" w:rsidP="004E57C4">
      <w:r w:rsidRPr="000F2769">
        <w:t>It is noted that some of the techniques may have compatibility issue if RedCap and normal UEs share the same initial DL BWP</w:t>
      </w:r>
      <w:r>
        <w:t>.</w:t>
      </w:r>
    </w:p>
    <w:p w14:paraId="7B125C6B" w14:textId="77777777" w:rsidR="0066543A" w:rsidRDefault="0066543A" w:rsidP="0066543A">
      <w:pPr>
        <w:pStyle w:val="Heading3"/>
      </w:pPr>
      <w:bookmarkStart w:id="1933" w:name="_Toc56714355"/>
      <w:bookmarkStart w:id="1934" w:name="_Toc57126622"/>
      <w:bookmarkStart w:id="1935" w:name="_Toc57126743"/>
      <w:bookmarkStart w:id="1936" w:name="_Toc57127690"/>
      <w:bookmarkStart w:id="1937" w:name="_Toc57127799"/>
      <w:bookmarkStart w:id="1938" w:name="_Toc57136499"/>
      <w:bookmarkStart w:id="1939" w:name="_Toc57144849"/>
      <w:bookmarkStart w:id="1940" w:name="_Toc64544461"/>
      <w:r>
        <w:t>9</w:t>
      </w:r>
      <w:r w:rsidRPr="000E647A">
        <w:t>.</w:t>
      </w:r>
      <w:r>
        <w:t>4</w:t>
      </w:r>
      <w:r w:rsidRPr="000E647A">
        <w:t>.</w:t>
      </w:r>
      <w:r>
        <w:t>3</w:t>
      </w:r>
      <w:r w:rsidRPr="000E647A">
        <w:tab/>
        <w:t xml:space="preserve">Analysis of </w:t>
      </w:r>
      <w:r>
        <w:t>specification impacts</w:t>
      </w:r>
      <w:bookmarkEnd w:id="1933"/>
      <w:bookmarkEnd w:id="1934"/>
      <w:bookmarkEnd w:id="1935"/>
      <w:bookmarkEnd w:id="1936"/>
      <w:bookmarkEnd w:id="1937"/>
      <w:bookmarkEnd w:id="1938"/>
      <w:bookmarkEnd w:id="1939"/>
      <w:bookmarkEnd w:id="1940"/>
    </w:p>
    <w:p w14:paraId="0A706D96" w14:textId="77777777" w:rsidR="0066543A" w:rsidRPr="003E6C6D" w:rsidRDefault="0066543A" w:rsidP="004E57C4">
      <w:r w:rsidRPr="003E6C6D">
        <w:t>If PDCCH repetition is supported, the potential specification impacts include</w:t>
      </w:r>
      <w:r>
        <w:t>:</w:t>
      </w:r>
    </w:p>
    <w:p w14:paraId="1628B896" w14:textId="77777777" w:rsidR="0066543A" w:rsidRPr="0041214D" w:rsidRDefault="004E57C4" w:rsidP="004E57C4">
      <w:pPr>
        <w:pStyle w:val="B1"/>
        <w:rPr>
          <w:lang w:val="en-US"/>
        </w:rPr>
      </w:pPr>
      <w:r>
        <w:rPr>
          <w:lang w:val="en-US"/>
        </w:rPr>
        <w:t>-</w:t>
      </w:r>
      <w:r>
        <w:rPr>
          <w:lang w:val="en-US"/>
        </w:rPr>
        <w:tab/>
      </w:r>
      <w:r w:rsidR="0066543A" w:rsidRPr="0041214D">
        <w:rPr>
          <w:lang w:val="en-US"/>
        </w:rPr>
        <w:t>Repetition configuration (e.g. intra-slot or inter-slot)</w:t>
      </w:r>
    </w:p>
    <w:p w14:paraId="333E0299" w14:textId="77777777" w:rsidR="0066543A" w:rsidRPr="00365AB4" w:rsidRDefault="004E57C4" w:rsidP="004E57C4">
      <w:pPr>
        <w:pStyle w:val="B1"/>
      </w:pPr>
      <w:r>
        <w:t>-</w:t>
      </w:r>
      <w:r>
        <w:tab/>
      </w:r>
      <w:r w:rsidR="0066543A" w:rsidRPr="00365AB4">
        <w:t>DMRS design among PDCCH repetitions</w:t>
      </w:r>
    </w:p>
    <w:p w14:paraId="6CF67295" w14:textId="77777777" w:rsidR="0066543A" w:rsidRPr="0041214D" w:rsidRDefault="004E57C4" w:rsidP="004E57C4">
      <w:pPr>
        <w:pStyle w:val="B1"/>
        <w:rPr>
          <w:lang w:val="en-US"/>
        </w:rPr>
      </w:pPr>
      <w:r>
        <w:rPr>
          <w:lang w:val="en-US"/>
        </w:rPr>
        <w:t>-</w:t>
      </w:r>
      <w:r>
        <w:rPr>
          <w:lang w:val="en-US"/>
        </w:rPr>
        <w:tab/>
      </w:r>
      <w:r w:rsidR="0066543A" w:rsidRPr="0041214D">
        <w:rPr>
          <w:lang w:val="en-US"/>
        </w:rPr>
        <w:t>Search space design for PDCCH repetition</w:t>
      </w:r>
    </w:p>
    <w:p w14:paraId="4596B783" w14:textId="77777777" w:rsidR="0066543A" w:rsidRPr="003E6C6D" w:rsidRDefault="0066543A" w:rsidP="004E57C4">
      <w:r w:rsidRPr="003E6C6D">
        <w:t>If compact DCI is supported, the potential specification impacts include</w:t>
      </w:r>
      <w:r>
        <w:t>:</w:t>
      </w:r>
    </w:p>
    <w:p w14:paraId="420B0052" w14:textId="77777777" w:rsidR="0066543A" w:rsidRPr="0041214D" w:rsidRDefault="004E57C4" w:rsidP="004E57C4">
      <w:pPr>
        <w:pStyle w:val="B1"/>
        <w:rPr>
          <w:lang w:val="en-US"/>
        </w:rPr>
      </w:pPr>
      <w:r>
        <w:rPr>
          <w:lang w:val="en-US"/>
        </w:rPr>
        <w:t>-</w:t>
      </w:r>
      <w:r>
        <w:rPr>
          <w:lang w:val="en-US"/>
        </w:rPr>
        <w:tab/>
      </w:r>
      <w:r w:rsidR="0066543A" w:rsidRPr="0041214D">
        <w:rPr>
          <w:lang w:val="en-US"/>
        </w:rPr>
        <w:t>DCI format with a small payload size</w:t>
      </w:r>
    </w:p>
    <w:p w14:paraId="3B181A90" w14:textId="77777777" w:rsidR="0066543A" w:rsidRPr="0041214D" w:rsidRDefault="004E57C4" w:rsidP="004E57C4">
      <w:pPr>
        <w:pStyle w:val="B1"/>
        <w:rPr>
          <w:lang w:val="en-US"/>
        </w:rPr>
      </w:pPr>
      <w:r>
        <w:rPr>
          <w:lang w:val="en-US"/>
        </w:rPr>
        <w:t>-</w:t>
      </w:r>
      <w:r>
        <w:rPr>
          <w:lang w:val="en-US"/>
        </w:rPr>
        <w:tab/>
      </w:r>
      <w:r w:rsidR="0066543A" w:rsidRPr="0041214D">
        <w:rPr>
          <w:lang w:val="en-US"/>
        </w:rPr>
        <w:t>Reuse existing format by fixing some DCI bits</w:t>
      </w:r>
    </w:p>
    <w:p w14:paraId="26BFD8CF" w14:textId="77777777" w:rsidR="0066543A" w:rsidRPr="003E6C6D" w:rsidRDefault="0066543A" w:rsidP="004E57C4">
      <w:r w:rsidRPr="003E6C6D">
        <w:t>If new AL is supported, the potential specification impacts include</w:t>
      </w:r>
      <w:r>
        <w:t>:</w:t>
      </w:r>
    </w:p>
    <w:p w14:paraId="28ED5684"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for codeword generation and mapping to CCEs</w:t>
      </w:r>
    </w:p>
    <w:p w14:paraId="341CCD36" w14:textId="77777777" w:rsidR="0066543A" w:rsidRPr="00365AB4" w:rsidRDefault="004E57C4" w:rsidP="004E57C4">
      <w:pPr>
        <w:pStyle w:val="B1"/>
      </w:pPr>
      <w:r>
        <w:t>-</w:t>
      </w:r>
      <w:r>
        <w:tab/>
      </w:r>
      <w:r w:rsidR="0066543A" w:rsidRPr="00365AB4">
        <w:t>CORESET duration extension</w:t>
      </w:r>
    </w:p>
    <w:p w14:paraId="4FF9607D" w14:textId="77777777" w:rsidR="0066543A" w:rsidRPr="00365AB4" w:rsidRDefault="004E57C4" w:rsidP="004E57C4">
      <w:pPr>
        <w:pStyle w:val="B1"/>
      </w:pPr>
      <w:r>
        <w:t>-</w:t>
      </w:r>
      <w:r>
        <w:tab/>
      </w:r>
      <w:r w:rsidR="0066543A" w:rsidRPr="00365AB4">
        <w:t>Related signaling design</w:t>
      </w:r>
    </w:p>
    <w:p w14:paraId="2CF78D61" w14:textId="77777777" w:rsidR="0066543A" w:rsidRPr="003E6C6D" w:rsidRDefault="0066543A" w:rsidP="004E57C4">
      <w:r w:rsidRPr="003E6C6D">
        <w:t>If PDCCH transmission via CORESET bundling is supported, the potential specification impacts include</w:t>
      </w:r>
      <w:r>
        <w:t>:</w:t>
      </w:r>
    </w:p>
    <w:p w14:paraId="2FF78048" w14:textId="77777777" w:rsidR="0066543A" w:rsidRPr="00365AB4" w:rsidRDefault="004E57C4" w:rsidP="004E57C4">
      <w:pPr>
        <w:pStyle w:val="B1"/>
      </w:pPr>
      <w:r>
        <w:t>-</w:t>
      </w:r>
      <w:r>
        <w:tab/>
      </w:r>
      <w:r w:rsidR="0066543A" w:rsidRPr="00365AB4">
        <w:t>CORESET bundling configuration</w:t>
      </w:r>
    </w:p>
    <w:p w14:paraId="45010CEB" w14:textId="77777777" w:rsidR="0066543A" w:rsidRPr="00365AB4" w:rsidRDefault="004E57C4" w:rsidP="004E57C4">
      <w:pPr>
        <w:pStyle w:val="B1"/>
      </w:pPr>
      <w:r>
        <w:t>-</w:t>
      </w:r>
      <w:r>
        <w:tab/>
      </w:r>
      <w:r w:rsidR="0066543A" w:rsidRPr="00365AB4">
        <w:t>DMRS design among CORESET bundling</w:t>
      </w:r>
    </w:p>
    <w:p w14:paraId="54596724" w14:textId="77777777" w:rsidR="0066543A" w:rsidRPr="002E0F86" w:rsidRDefault="0066543A" w:rsidP="004E57C4">
      <w:r w:rsidRPr="002E0F86">
        <w:t>If PDCCH-less is supported, the potential specification impacts include:</w:t>
      </w:r>
    </w:p>
    <w:p w14:paraId="04D6ACC5" w14:textId="77777777" w:rsidR="0066543A" w:rsidRPr="0041214D" w:rsidRDefault="004E57C4" w:rsidP="004E57C4">
      <w:pPr>
        <w:pStyle w:val="B1"/>
        <w:rPr>
          <w:lang w:val="en-US"/>
        </w:rPr>
      </w:pPr>
      <w:r>
        <w:rPr>
          <w:lang w:val="en-US"/>
        </w:rPr>
        <w:t>-</w:t>
      </w:r>
      <w:r>
        <w:rPr>
          <w:lang w:val="en-US"/>
        </w:rPr>
        <w:tab/>
      </w:r>
      <w:r w:rsidR="0066543A" w:rsidRPr="0041214D">
        <w:rPr>
          <w:lang w:val="en-US"/>
        </w:rPr>
        <w:t>Mechanism or resource allocation for indicating scheduling information for SIB1 and/or SI message in L1 signals(s)/channels(s) other than PDCCH</w:t>
      </w:r>
    </w:p>
    <w:p w14:paraId="3AAEA921" w14:textId="77777777" w:rsidR="0066543A" w:rsidRPr="000E647A" w:rsidRDefault="0066543A" w:rsidP="0066543A">
      <w:pPr>
        <w:pStyle w:val="Heading1"/>
      </w:pPr>
      <w:bookmarkStart w:id="1941" w:name="_Toc51768595"/>
      <w:bookmarkStart w:id="1942" w:name="_Toc51771102"/>
      <w:bookmarkStart w:id="1943" w:name="_Toc56714356"/>
      <w:bookmarkStart w:id="1944" w:name="_Toc57126623"/>
      <w:bookmarkStart w:id="1945" w:name="_Toc57126744"/>
      <w:bookmarkStart w:id="1946" w:name="_Toc57127691"/>
      <w:bookmarkStart w:id="1947" w:name="_Toc57127800"/>
      <w:bookmarkStart w:id="1948" w:name="_Toc57136500"/>
      <w:bookmarkStart w:id="1949" w:name="_Toc57144850"/>
      <w:bookmarkStart w:id="1950" w:name="_Toc64544462"/>
      <w:r>
        <w:lastRenderedPageBreak/>
        <w:t>10</w:t>
      </w:r>
      <w:r w:rsidRPr="000E647A">
        <w:tab/>
        <w:t>Definition and constraining of reduced capabilities</w:t>
      </w:r>
      <w:bookmarkEnd w:id="1941"/>
      <w:bookmarkEnd w:id="1942"/>
      <w:bookmarkEnd w:id="1943"/>
      <w:bookmarkEnd w:id="1944"/>
      <w:bookmarkEnd w:id="1945"/>
      <w:bookmarkEnd w:id="1946"/>
      <w:bookmarkEnd w:id="1947"/>
      <w:bookmarkEnd w:id="1948"/>
      <w:bookmarkEnd w:id="1949"/>
      <w:bookmarkEnd w:id="1950"/>
    </w:p>
    <w:p w14:paraId="599B2D3B" w14:textId="77777777" w:rsidR="0066543A" w:rsidRPr="000E647A" w:rsidRDefault="0066543A" w:rsidP="0066543A">
      <w:pPr>
        <w:pStyle w:val="Heading2"/>
      </w:pPr>
      <w:bookmarkStart w:id="1951" w:name="_Toc40490565"/>
      <w:bookmarkStart w:id="1952" w:name="_Toc51768596"/>
      <w:bookmarkStart w:id="1953" w:name="_Toc51771103"/>
      <w:bookmarkStart w:id="1954" w:name="_Toc56714357"/>
      <w:bookmarkStart w:id="1955" w:name="_Toc57126624"/>
      <w:bookmarkStart w:id="1956" w:name="_Toc57126745"/>
      <w:bookmarkStart w:id="1957" w:name="_Toc57127692"/>
      <w:bookmarkStart w:id="1958" w:name="_Toc57127801"/>
      <w:bookmarkStart w:id="1959" w:name="_Toc57136501"/>
      <w:bookmarkStart w:id="1960" w:name="_Toc57144851"/>
      <w:bookmarkStart w:id="1961" w:name="_Toc64544463"/>
      <w:r>
        <w:t>10</w:t>
      </w:r>
      <w:r w:rsidRPr="000E647A">
        <w:t>.1</w:t>
      </w:r>
      <w:r w:rsidRPr="000E647A">
        <w:tab/>
        <w:t>Definition of reduced capabilities</w:t>
      </w:r>
      <w:bookmarkEnd w:id="1951"/>
      <w:bookmarkEnd w:id="1952"/>
      <w:bookmarkEnd w:id="1953"/>
      <w:bookmarkEnd w:id="1954"/>
      <w:bookmarkEnd w:id="1955"/>
      <w:bookmarkEnd w:id="1956"/>
      <w:bookmarkEnd w:id="1957"/>
      <w:bookmarkEnd w:id="1958"/>
      <w:bookmarkEnd w:id="1959"/>
      <w:bookmarkEnd w:id="1960"/>
      <w:bookmarkEnd w:id="1961"/>
    </w:p>
    <w:p w14:paraId="31230CE5" w14:textId="587DC1CE" w:rsidR="0066543A" w:rsidDel="001461D6" w:rsidRDefault="0066543A" w:rsidP="004E57C4">
      <w:pPr>
        <w:rPr>
          <w:del w:id="1962" w:author="POST#113e" w:date="2021-02-11T15:49:00Z"/>
        </w:rPr>
      </w:pPr>
      <w:del w:id="1963" w:author="POST#113e" w:date="2021-02-11T15:49:00Z">
        <w:r w:rsidDel="001461D6">
          <w:delText>[Editor's Note: This structure of this clause may be modified as it is populated with text proposals from RAN2.]</w:delText>
        </w:r>
      </w:del>
    </w:p>
    <w:p w14:paraId="28B28C94" w14:textId="77777777" w:rsidR="0066543A" w:rsidRDefault="0066543A" w:rsidP="004E57C4">
      <w:r>
        <w:t>At least for RedCap UE identification, explicit definition of RedCap UE type(s) is needed. Pending conclusions on the reduced complexity features (as described in clauses 7 and 12) and RedCap UE identification (as described in clause 11), the definition of the RedCap UE types can be based on one of:</w:t>
      </w:r>
    </w:p>
    <w:p w14:paraId="64C7C602" w14:textId="77777777" w:rsidR="0066543A" w:rsidRPr="0041214D" w:rsidRDefault="004E57C4" w:rsidP="004E57C4">
      <w:pPr>
        <w:pStyle w:val="B1"/>
        <w:rPr>
          <w:lang w:val="en-US"/>
        </w:rPr>
      </w:pPr>
      <w:r>
        <w:rPr>
          <w:lang w:val="en-US"/>
        </w:rPr>
        <w:t>-</w:t>
      </w:r>
      <w:r>
        <w:rPr>
          <w:lang w:val="en-US"/>
        </w:rPr>
        <w:tab/>
      </w:r>
      <w:r w:rsidR="0066543A" w:rsidRPr="0041214D">
        <w:rPr>
          <w:lang w:val="en-US"/>
        </w:rPr>
        <w:t>Option 1: All the reduced capabilities recommended at the end of the RedCap study</w:t>
      </w:r>
    </w:p>
    <w:p w14:paraId="5F041610" w14:textId="77777777" w:rsidR="0066543A" w:rsidRPr="0041214D" w:rsidRDefault="004E57C4" w:rsidP="004E57C4">
      <w:pPr>
        <w:pStyle w:val="B1"/>
        <w:rPr>
          <w:lang w:val="en-US"/>
        </w:rPr>
      </w:pPr>
      <w:r>
        <w:rPr>
          <w:lang w:val="en-US"/>
        </w:rPr>
        <w:t>-</w:t>
      </w:r>
      <w:r>
        <w:rPr>
          <w:lang w:val="en-US"/>
        </w:rPr>
        <w:tab/>
      </w:r>
      <w:r w:rsidR="0066543A" w:rsidRPr="0041214D">
        <w:rPr>
          <w:lang w:val="en-US"/>
        </w:rPr>
        <w:t>Option 2: Only include the reduced capabilities that the network needs to know during initial access, if any.</w:t>
      </w:r>
    </w:p>
    <w:p w14:paraId="3ACF4DC3" w14:textId="77777777" w:rsidR="0066543A" w:rsidRPr="0041214D" w:rsidRDefault="004E57C4" w:rsidP="004E57C4">
      <w:pPr>
        <w:pStyle w:val="B1"/>
        <w:rPr>
          <w:lang w:val="en-US"/>
        </w:rPr>
      </w:pPr>
      <w:r>
        <w:rPr>
          <w:lang w:val="en-US"/>
        </w:rPr>
        <w:t>-</w:t>
      </w:r>
      <w:r>
        <w:rPr>
          <w:lang w:val="en-US"/>
        </w:rPr>
        <w:tab/>
      </w:r>
      <w:r w:rsidR="0066543A" w:rsidRPr="0041214D">
        <w:rPr>
          <w:lang w:val="en-US"/>
        </w:rPr>
        <w:t>Option 3: All the recommended reduced capabilities as well as recommended power saving features</w:t>
      </w:r>
    </w:p>
    <w:p w14:paraId="3DE70589" w14:textId="77777777" w:rsidR="0066543A" w:rsidRPr="0041214D" w:rsidRDefault="004E57C4" w:rsidP="004E57C4">
      <w:pPr>
        <w:pStyle w:val="B1"/>
        <w:rPr>
          <w:lang w:val="en-US"/>
        </w:rPr>
      </w:pPr>
      <w:r>
        <w:rPr>
          <w:lang w:val="en-US"/>
        </w:rPr>
        <w:t>-</w:t>
      </w:r>
      <w:r>
        <w:rPr>
          <w:lang w:val="en-US"/>
        </w:rPr>
        <w:tab/>
      </w:r>
      <w:r w:rsidR="0066543A" w:rsidRPr="0041214D">
        <w:rPr>
          <w:lang w:val="en-US"/>
        </w:rPr>
        <w:t>Option 4: The corresponding minimum set of the reduced capabilities that one RedCap UE type shall mandatorily support</w:t>
      </w:r>
    </w:p>
    <w:p w14:paraId="467280A7" w14:textId="4DFF9E81" w:rsidR="00AF22F5" w:rsidRDefault="0066543A" w:rsidP="004E57C4">
      <w:pPr>
        <w:rPr>
          <w:ins w:id="1964" w:author="Tuomas Tirronen" w:date="2020-12-18T17:47:00Z"/>
          <w:szCs w:val="22"/>
        </w:rPr>
      </w:pPr>
      <w:r w:rsidRPr="000E2A3D">
        <w:rPr>
          <w:szCs w:val="22"/>
        </w:rPr>
        <w:t xml:space="preserve">If early identification during initial access is supported, at least maximum supported UE </w:t>
      </w:r>
      <w:r>
        <w:rPr>
          <w:szCs w:val="22"/>
        </w:rPr>
        <w:t>bandwidth</w:t>
      </w:r>
      <w:r w:rsidRPr="000E2A3D">
        <w:rPr>
          <w:szCs w:val="22"/>
        </w:rPr>
        <w:t xml:space="preserve"> during initial access </w:t>
      </w:r>
      <w:r>
        <w:rPr>
          <w:szCs w:val="22"/>
        </w:rPr>
        <w:t xml:space="preserve">(20 MHz for FR1 and 100 MHz for FR2) </w:t>
      </w:r>
      <w:r w:rsidRPr="000E2A3D">
        <w:rPr>
          <w:szCs w:val="22"/>
        </w:rPr>
        <w:t>is included in the set of L1 capabilities of the device type for RedCap early identification</w:t>
      </w:r>
      <w:r>
        <w:rPr>
          <w:szCs w:val="22"/>
        </w:rPr>
        <w:t>. Note that this</w:t>
      </w:r>
      <w:r w:rsidRPr="000E2A3D">
        <w:rPr>
          <w:szCs w:val="22"/>
        </w:rPr>
        <w:t xml:space="preserve"> does not preclude the case where the early indication only indicates whether it is a Red</w:t>
      </w:r>
      <w:r>
        <w:rPr>
          <w:szCs w:val="22"/>
        </w:rPr>
        <w:t>C</w:t>
      </w:r>
      <w:r w:rsidRPr="000E2A3D">
        <w:rPr>
          <w:szCs w:val="22"/>
        </w:rPr>
        <w:t>ap UE or which type of the Red</w:t>
      </w:r>
      <w:r>
        <w:rPr>
          <w:szCs w:val="22"/>
        </w:rPr>
        <w:t>C</w:t>
      </w:r>
      <w:r w:rsidRPr="000E2A3D">
        <w:rPr>
          <w:szCs w:val="22"/>
        </w:rPr>
        <w:t>ap UEs if multiple UE types are defined</w:t>
      </w:r>
      <w:r>
        <w:rPr>
          <w:szCs w:val="22"/>
        </w:rPr>
        <w:t>.</w:t>
      </w:r>
    </w:p>
    <w:p w14:paraId="7631434C" w14:textId="77777777" w:rsidR="00AF22F5" w:rsidRDefault="00AF22F5" w:rsidP="003960B6">
      <w:pPr>
        <w:rPr>
          <w:ins w:id="1965" w:author="Tuomas Tirronen" w:date="2020-12-18T17:47:00Z"/>
        </w:rPr>
      </w:pPr>
      <w:ins w:id="1966" w:author="Tuomas Tirronen" w:date="2020-12-18T17:47:00Z">
        <w:r>
          <w:t>As a baseline, the existing UE capabilities framework is used to indicate the capabilities of RedCap UEs. As currently specified in Rel-16, t</w:t>
        </w:r>
        <w:r w:rsidRPr="00DD7FB8">
          <w:t>he UE reports its radio access capabilities at least when the network requests</w:t>
        </w:r>
        <w:r>
          <w:t xml:space="preserve"> the UE to do so</w:t>
        </w:r>
        <w:r w:rsidRPr="00DD7FB8">
          <w:t>.</w:t>
        </w:r>
      </w:ins>
    </w:p>
    <w:p w14:paraId="5AEFB005" w14:textId="77777777" w:rsidR="00AF22F5" w:rsidRDefault="00AF22F5" w:rsidP="003960B6">
      <w:pPr>
        <w:rPr>
          <w:ins w:id="1967" w:author="Tuomas Tirronen" w:date="2020-12-18T17:47:00Z"/>
        </w:rPr>
      </w:pPr>
      <w:ins w:id="1968" w:author="Tuomas Tirronen" w:date="2020-12-18T17:47:00Z">
        <w:r>
          <w:t>The n</w:t>
        </w:r>
        <w:r w:rsidRPr="005F6801">
          <w:t xml:space="preserve">etwork should be able to </w:t>
        </w:r>
        <w:r>
          <w:t xml:space="preserve">control whether RedCap UEs can access the cell and differentiate them from other, non-RedCap UEs. The number of different UE types should be minimised </w:t>
        </w:r>
        <w:r>
          <w:rPr>
            <w:lang w:val="en-US"/>
          </w:rPr>
          <w:t>to reduce market fragmentation, and UE types should be introduced only where essential to control UE accesses and differentiate them from other non-RedCap UEs</w:t>
        </w:r>
        <w:r>
          <w:t>.</w:t>
        </w:r>
      </w:ins>
    </w:p>
    <w:p w14:paraId="3840A1EF" w14:textId="77777777" w:rsidR="00AF22F5" w:rsidRPr="00921478" w:rsidRDefault="00AF22F5" w:rsidP="003960B6">
      <w:pPr>
        <w:rPr>
          <w:ins w:id="1969" w:author="Tuomas Tirronen" w:date="2020-12-18T17:47:00Z"/>
        </w:rPr>
      </w:pPr>
      <w:ins w:id="1970" w:author="Tuomas Tirronen" w:date="2020-12-18T17:47:00Z">
        <w:r>
          <w:t>The</w:t>
        </w:r>
        <w:r w:rsidRPr="00921478">
          <w:t xml:space="preserve"> UE capabilities can be categorized as: </w:t>
        </w:r>
      </w:ins>
    </w:p>
    <w:p w14:paraId="229119CE" w14:textId="6262B90A" w:rsidR="00AF22F5" w:rsidRPr="00D42E19" w:rsidRDefault="00AF22F5" w:rsidP="003C51DE">
      <w:pPr>
        <w:pStyle w:val="B1"/>
        <w:numPr>
          <w:ilvl w:val="0"/>
          <w:numId w:val="16"/>
        </w:numPr>
        <w:rPr>
          <w:ins w:id="1971" w:author="Tuomas Tirronen" w:date="2020-12-18T17:47:00Z"/>
        </w:rPr>
      </w:pPr>
      <w:ins w:id="1972" w:author="Tuomas Tirronen" w:date="2020-12-18T17:47:00Z">
        <w:r w:rsidRPr="00D42E19">
          <w:t>Minimum mandatory capabilities that all RedCap UEs support, if identified.</w:t>
        </w:r>
      </w:ins>
    </w:p>
    <w:p w14:paraId="3397AE5B" w14:textId="466646D7" w:rsidR="00AF22F5" w:rsidRPr="00D42E19" w:rsidRDefault="00AF22F5" w:rsidP="003C51DE">
      <w:pPr>
        <w:pStyle w:val="B1"/>
        <w:numPr>
          <w:ilvl w:val="0"/>
          <w:numId w:val="16"/>
        </w:numPr>
        <w:rPr>
          <w:ins w:id="1973" w:author="Tuomas Tirronen" w:date="2020-12-18T17:47:00Z"/>
        </w:rPr>
      </w:pPr>
      <w:ins w:id="1974" w:author="Tuomas Tirronen" w:date="2020-12-18T17:47:00Z">
        <w:r w:rsidRPr="00D42E19">
          <w:t>Optional capabilities, to be signa</w:t>
        </w:r>
      </w:ins>
      <w:ins w:id="1975" w:author="Pre 113e" w:date="2021-01-14T17:37:00Z">
        <w:r w:rsidR="00336F64">
          <w:t>l</w:t>
        </w:r>
      </w:ins>
      <w:ins w:id="1976" w:author="Tuomas Tirronen" w:date="2020-12-18T17:47:00Z">
        <w:r w:rsidRPr="00D42E19">
          <w:t>led explicitly.</w:t>
        </w:r>
      </w:ins>
    </w:p>
    <w:p w14:paraId="5D08AD94" w14:textId="5CB88B08" w:rsidR="00AF22F5" w:rsidRPr="00921478" w:rsidRDefault="00AF22F5" w:rsidP="003960B6">
      <w:pPr>
        <w:rPr>
          <w:ins w:id="1977" w:author="Tuomas Tirronen" w:date="2020-12-18T17:47:00Z"/>
        </w:rPr>
      </w:pPr>
      <w:ins w:id="1978" w:author="Tuomas Tirronen" w:date="2020-12-18T17:47:00Z">
        <w:r w:rsidRPr="00921478">
          <w:t>For capability signal</w:t>
        </w:r>
      </w:ins>
      <w:ins w:id="1979" w:author="Pre 113e" w:date="2021-01-14T17:37:00Z">
        <w:r w:rsidR="00336F64">
          <w:t>l</w:t>
        </w:r>
      </w:ins>
      <w:ins w:id="1980" w:author="Tuomas Tirronen" w:date="2020-12-18T17:47:00Z">
        <w:r w:rsidRPr="00921478">
          <w:t>ing of RedCap UEs, the following scenarios are possible, however feasibility</w:t>
        </w:r>
        <w:r>
          <w:t>,</w:t>
        </w:r>
        <w:r w:rsidRPr="00921478">
          <w:t xml:space="preserve"> applicability of the cases and the final division to categories depend on the exact RedCap capabilities (to be defined):</w:t>
        </w:r>
      </w:ins>
    </w:p>
    <w:p w14:paraId="30F7DC69" w14:textId="482BFE39" w:rsidR="00AF22F5" w:rsidRPr="00D42E19" w:rsidRDefault="00AF22F5" w:rsidP="003C51DE">
      <w:pPr>
        <w:pStyle w:val="B1"/>
        <w:numPr>
          <w:ilvl w:val="0"/>
          <w:numId w:val="16"/>
        </w:numPr>
        <w:rPr>
          <w:ins w:id="1981" w:author="Tuomas Tirronen" w:date="2020-12-18T17:47:00Z"/>
        </w:rPr>
      </w:pPr>
      <w:ins w:id="1982" w:author="Tuomas Tirronen" w:date="2020-12-18T17:47:00Z">
        <w:r w:rsidRPr="00D42E19">
          <w:t>For the features that are mandatory for non-Redcap UEs:</w:t>
        </w:r>
      </w:ins>
    </w:p>
    <w:p w14:paraId="2FCF7339" w14:textId="5EB99C45" w:rsidR="00AF22F5" w:rsidRPr="00D42E19" w:rsidRDefault="003960B6" w:rsidP="00D42E19">
      <w:pPr>
        <w:pStyle w:val="B2"/>
        <w:rPr>
          <w:ins w:id="1983" w:author="Tuomas Tirronen" w:date="2020-12-18T17:47:00Z"/>
        </w:rPr>
      </w:pPr>
      <w:ins w:id="1984" w:author="Pre 113e" w:date="2021-01-14T17:09:00Z">
        <w:r>
          <w:t>-</w:t>
        </w:r>
        <w:r>
          <w:tab/>
        </w:r>
      </w:ins>
      <w:ins w:id="1985" w:author="Tuomas Tirronen" w:date="2020-12-18T17:47:00Z">
        <w:r w:rsidR="00AF22F5" w:rsidRPr="00D42E19">
          <w:t>The Redcap UE mandatorily supports the feature with the same value;</w:t>
        </w:r>
      </w:ins>
    </w:p>
    <w:p w14:paraId="44842BB2" w14:textId="2FB7A10D" w:rsidR="00AF22F5" w:rsidRPr="00D42E19" w:rsidRDefault="003960B6" w:rsidP="00D42E19">
      <w:pPr>
        <w:pStyle w:val="B2"/>
        <w:rPr>
          <w:ins w:id="1986" w:author="Tuomas Tirronen" w:date="2020-12-18T17:47:00Z"/>
        </w:rPr>
      </w:pPr>
      <w:ins w:id="1987" w:author="Pre 113e" w:date="2021-01-14T17:09:00Z">
        <w:r>
          <w:t>-</w:t>
        </w:r>
        <w:r>
          <w:tab/>
        </w:r>
      </w:ins>
      <w:ins w:id="1988" w:author="Tuomas Tirronen" w:date="2020-12-18T17:47:00Z">
        <w:r w:rsidR="00AF22F5" w:rsidRPr="00D42E19">
          <w:t>The Redcap UE mandatorily supports the feature, but with different value (e.g. bandwidth value);</w:t>
        </w:r>
      </w:ins>
    </w:p>
    <w:p w14:paraId="1D8D2B46" w14:textId="4570FD8D" w:rsidR="00AF22F5" w:rsidRPr="00D42E19" w:rsidRDefault="003960B6" w:rsidP="00D42E19">
      <w:pPr>
        <w:pStyle w:val="B2"/>
        <w:rPr>
          <w:ins w:id="1989" w:author="Tuomas Tirronen" w:date="2020-12-18T17:47:00Z"/>
        </w:rPr>
      </w:pPr>
      <w:ins w:id="1990" w:author="Pre 113e" w:date="2021-01-14T17:09:00Z">
        <w:r>
          <w:t>-</w:t>
        </w:r>
        <w:r>
          <w:tab/>
        </w:r>
      </w:ins>
      <w:ins w:id="1991" w:author="Tuomas Tirronen" w:date="2020-12-18T17:47:00Z">
        <w:r w:rsidR="00AF22F5" w:rsidRPr="00D42E19">
          <w:t>The Redcap UE optionally supports the feature;</w:t>
        </w:r>
      </w:ins>
    </w:p>
    <w:p w14:paraId="4BC1ED94" w14:textId="351AAC22" w:rsidR="00AF22F5" w:rsidRPr="00D42E19" w:rsidRDefault="003960B6" w:rsidP="00D42E19">
      <w:pPr>
        <w:pStyle w:val="B2"/>
        <w:rPr>
          <w:ins w:id="1992" w:author="Tuomas Tirronen" w:date="2020-12-18T17:47:00Z"/>
        </w:rPr>
      </w:pPr>
      <w:ins w:id="1993" w:author="Pre 113e" w:date="2021-01-14T17:09:00Z">
        <w:r>
          <w:t>-</w:t>
        </w:r>
        <w:r>
          <w:tab/>
        </w:r>
      </w:ins>
      <w:ins w:id="1994" w:author="Tuomas Tirronen" w:date="2020-12-18T17:47:00Z">
        <w:r w:rsidR="00AF22F5" w:rsidRPr="00D42E19">
          <w:t>The Redcap UE does not support the feature at all.</w:t>
        </w:r>
      </w:ins>
    </w:p>
    <w:p w14:paraId="69C415BD" w14:textId="2D363E96" w:rsidR="00AF22F5" w:rsidRPr="00D42E19" w:rsidRDefault="00AF22F5" w:rsidP="003C51DE">
      <w:pPr>
        <w:pStyle w:val="B1"/>
        <w:numPr>
          <w:ilvl w:val="0"/>
          <w:numId w:val="16"/>
        </w:numPr>
        <w:rPr>
          <w:ins w:id="1995" w:author="Tuomas Tirronen" w:date="2020-12-18T17:47:00Z"/>
        </w:rPr>
      </w:pPr>
      <w:ins w:id="1996" w:author="Tuomas Tirronen" w:date="2020-12-18T17:47:00Z">
        <w:r w:rsidRPr="00D42E19">
          <w:t>For the features that are optional for non-Redcap UEs:</w:t>
        </w:r>
      </w:ins>
    </w:p>
    <w:p w14:paraId="2282DEBC" w14:textId="4EB79EE6" w:rsidR="00AF22F5" w:rsidRPr="00D42E19" w:rsidRDefault="003960B6" w:rsidP="00D42E19">
      <w:pPr>
        <w:pStyle w:val="B2"/>
        <w:rPr>
          <w:ins w:id="1997" w:author="Tuomas Tirronen" w:date="2020-12-18T17:47:00Z"/>
        </w:rPr>
      </w:pPr>
      <w:ins w:id="1998" w:author="Pre 113e" w:date="2021-01-14T17:09:00Z">
        <w:r>
          <w:t>-</w:t>
        </w:r>
        <w:r>
          <w:tab/>
        </w:r>
      </w:ins>
      <w:ins w:id="1999" w:author="Tuomas Tirronen" w:date="2020-12-18T17:47:00Z">
        <w:r w:rsidR="00AF22F5" w:rsidRPr="00D42E19">
          <w:t>The Redcap UE does not support the feature at all.</w:t>
        </w:r>
      </w:ins>
    </w:p>
    <w:p w14:paraId="11A79B6E" w14:textId="41AA8949" w:rsidR="00AF22F5" w:rsidRPr="00D42E19" w:rsidRDefault="003960B6" w:rsidP="00D42E19">
      <w:pPr>
        <w:pStyle w:val="B2"/>
        <w:rPr>
          <w:ins w:id="2000" w:author="Tuomas Tirronen" w:date="2020-12-18T17:47:00Z"/>
        </w:rPr>
      </w:pPr>
      <w:ins w:id="2001" w:author="Pre 113e" w:date="2021-01-14T17:09:00Z">
        <w:r>
          <w:t>-</w:t>
        </w:r>
        <w:r>
          <w:tab/>
        </w:r>
      </w:ins>
      <w:ins w:id="2002" w:author="Tuomas Tirronen" w:date="2020-12-18T17:47:00Z">
        <w:r w:rsidR="00AF22F5" w:rsidRPr="00D42E19">
          <w:t>The Redcap UE supports the feature with a different value;</w:t>
        </w:r>
      </w:ins>
    </w:p>
    <w:p w14:paraId="66028939" w14:textId="276F51FA" w:rsidR="00AF22F5" w:rsidRPr="00D42E19" w:rsidRDefault="003960B6" w:rsidP="00D42E19">
      <w:pPr>
        <w:pStyle w:val="B2"/>
        <w:rPr>
          <w:ins w:id="2003" w:author="Tuomas Tirronen" w:date="2020-12-18T17:47:00Z"/>
        </w:rPr>
      </w:pPr>
      <w:ins w:id="2004" w:author="Pre 113e" w:date="2021-01-14T17:09:00Z">
        <w:r>
          <w:t>-</w:t>
        </w:r>
        <w:r>
          <w:tab/>
        </w:r>
      </w:ins>
      <w:ins w:id="2005" w:author="Tuomas Tirronen" w:date="2020-12-18T17:47:00Z">
        <w:r w:rsidR="00AF22F5" w:rsidRPr="00D42E19">
          <w:t>The Redcap UE supports the feature with the same value;</w:t>
        </w:r>
      </w:ins>
    </w:p>
    <w:p w14:paraId="0A574DBD" w14:textId="03F78251" w:rsidR="00AF22F5" w:rsidRPr="00D42E19" w:rsidRDefault="003960B6" w:rsidP="00D42E19">
      <w:pPr>
        <w:pStyle w:val="B2"/>
        <w:rPr>
          <w:ins w:id="2006" w:author="Tuomas Tirronen" w:date="2020-12-18T17:47:00Z"/>
        </w:rPr>
      </w:pPr>
      <w:ins w:id="2007" w:author="Pre 113e" w:date="2021-01-14T17:09:00Z">
        <w:r>
          <w:t>-</w:t>
        </w:r>
        <w:r>
          <w:tab/>
        </w:r>
      </w:ins>
      <w:ins w:id="2008" w:author="Tuomas Tirronen" w:date="2020-12-18T17:47:00Z">
        <w:r w:rsidR="00AF22F5" w:rsidRPr="00D42E19">
          <w:t>The Redcap UE mandatorily supports the feature</w:t>
        </w:r>
      </w:ins>
    </w:p>
    <w:p w14:paraId="524E1311" w14:textId="77777777" w:rsidR="00AF22F5" w:rsidRDefault="00AF22F5" w:rsidP="003960B6">
      <w:pPr>
        <w:rPr>
          <w:ins w:id="2009" w:author="Tuomas Tirronen" w:date="2020-12-18T17:47:00Z"/>
        </w:rPr>
      </w:pPr>
      <w:ins w:id="2010" w:author="Tuomas Tirronen" w:date="2020-12-18T17:47:00Z">
        <w:r>
          <w:t xml:space="preserve">Based on the above categorization and possible scenarios, the following capability design principle alternatives can be </w:t>
        </w:r>
        <w:del w:id="2011" w:author="Johan Bergman" w:date="2021-01-13T18:03:00Z">
          <w:r w:rsidDel="006B090D">
            <w:delText xml:space="preserve"> </w:delText>
          </w:r>
        </w:del>
        <w:r>
          <w:t>considered:</w:t>
        </w:r>
      </w:ins>
    </w:p>
    <w:p w14:paraId="183E50FD" w14:textId="77777777" w:rsidR="00AF22F5" w:rsidRDefault="00AF22F5" w:rsidP="003960B6">
      <w:pPr>
        <w:rPr>
          <w:ins w:id="2012" w:author="Tuomas Tirronen" w:date="2020-12-18T17:47:00Z"/>
        </w:rPr>
      </w:pPr>
      <w:ins w:id="2013" w:author="Tuomas Tirronen" w:date="2020-12-18T17:47:00Z">
        <w:r>
          <w:t>Alternative 1:</w:t>
        </w:r>
      </w:ins>
    </w:p>
    <w:p w14:paraId="29B5BD46" w14:textId="77777777" w:rsidR="00AF22F5" w:rsidRPr="003960B6" w:rsidRDefault="00AF22F5" w:rsidP="003960B6">
      <w:pPr>
        <w:pStyle w:val="B1"/>
        <w:rPr>
          <w:ins w:id="2014" w:author="Tuomas Tirronen" w:date="2020-12-18T17:47:00Z"/>
        </w:rPr>
      </w:pPr>
      <w:ins w:id="2015" w:author="Tuomas Tirronen" w:date="2020-12-18T17:47:00Z">
        <w:r w:rsidRPr="003960B6">
          <w:lastRenderedPageBreak/>
          <w:t>-</w:t>
        </w:r>
        <w:r w:rsidRPr="003960B6">
          <w:tab/>
          <w:t>The UE capability requirements for a RedCap device type, that are different from those for non-RedCap UEs, are listed in the specifications. That is:</w:t>
        </w:r>
      </w:ins>
    </w:p>
    <w:p w14:paraId="3C2AE538" w14:textId="0E149A60" w:rsidR="00AF22F5" w:rsidRPr="003960B6" w:rsidRDefault="003960B6" w:rsidP="003960B6">
      <w:pPr>
        <w:pStyle w:val="B2"/>
        <w:rPr>
          <w:ins w:id="2016" w:author="Tuomas Tirronen" w:date="2020-12-18T17:47:00Z"/>
        </w:rPr>
      </w:pPr>
      <w:ins w:id="2017" w:author="Pre 113e" w:date="2021-01-14T17:12:00Z">
        <w:r>
          <w:t>-</w:t>
        </w:r>
        <w:r>
          <w:tab/>
        </w:r>
      </w:ins>
      <w:ins w:id="2018" w:author="Tuomas Tirronen" w:date="2020-12-18T17:47:00Z">
        <w:r w:rsidR="00AF22F5" w:rsidRPr="003960B6">
          <w:t>Mandatory features for non-RedCap UEs that are not applicable for RedCap UEs.</w:t>
        </w:r>
      </w:ins>
    </w:p>
    <w:p w14:paraId="54A8776D" w14:textId="23E04D30" w:rsidR="00AF22F5" w:rsidRPr="003960B6" w:rsidRDefault="003960B6" w:rsidP="003960B6">
      <w:pPr>
        <w:pStyle w:val="B2"/>
        <w:rPr>
          <w:ins w:id="2019" w:author="Tuomas Tirronen" w:date="2020-12-18T17:47:00Z"/>
        </w:rPr>
      </w:pPr>
      <w:ins w:id="2020" w:author="Pre 113e" w:date="2021-01-14T17:12:00Z">
        <w:r>
          <w:t>-</w:t>
        </w:r>
        <w:r>
          <w:tab/>
        </w:r>
      </w:ins>
      <w:ins w:id="2021" w:author="Tuomas Tirronen" w:date="2020-12-18T17:47:00Z">
        <w:r w:rsidR="00AF22F5" w:rsidRPr="003960B6">
          <w:t>Mandatory features for non-RedCap UEs that are optional for RedCap UEs.</w:t>
        </w:r>
      </w:ins>
    </w:p>
    <w:p w14:paraId="5DFA6185" w14:textId="1E4AF3C2" w:rsidR="00AF22F5" w:rsidRPr="003960B6" w:rsidRDefault="003960B6" w:rsidP="003960B6">
      <w:pPr>
        <w:pStyle w:val="B2"/>
        <w:rPr>
          <w:ins w:id="2022" w:author="Tuomas Tirronen" w:date="2020-12-18T17:47:00Z"/>
        </w:rPr>
      </w:pPr>
      <w:ins w:id="2023" w:author="Pre 113e" w:date="2021-01-14T17:12:00Z">
        <w:r>
          <w:t>-</w:t>
        </w:r>
        <w:r>
          <w:tab/>
        </w:r>
      </w:ins>
      <w:ins w:id="2024" w:author="Tuomas Tirronen" w:date="2020-12-18T17:47:00Z">
        <w:r w:rsidR="00AF22F5" w:rsidRPr="003960B6">
          <w:t>Mandatory features for non-RedCap UEs that are supported for RedCap UEs but with different value.</w:t>
        </w:r>
      </w:ins>
    </w:p>
    <w:p w14:paraId="697C0BBF" w14:textId="1888368E" w:rsidR="00AF22F5" w:rsidRPr="003960B6" w:rsidRDefault="003960B6" w:rsidP="003960B6">
      <w:pPr>
        <w:pStyle w:val="B2"/>
        <w:rPr>
          <w:ins w:id="2025" w:author="Tuomas Tirronen" w:date="2020-12-18T17:47:00Z"/>
        </w:rPr>
      </w:pPr>
      <w:ins w:id="2026" w:author="Pre 113e" w:date="2021-01-14T17:12:00Z">
        <w:r>
          <w:t>-</w:t>
        </w:r>
        <w:r>
          <w:tab/>
        </w:r>
      </w:ins>
      <w:ins w:id="2027" w:author="Tuomas Tirronen" w:date="2020-12-18T17:47:00Z">
        <w:r w:rsidR="00AF22F5" w:rsidRPr="003960B6">
          <w:t xml:space="preserve">Optional features for non-RedCap UE </w:t>
        </w:r>
        <w:proofErr w:type="gramStart"/>
        <w:r w:rsidR="00AF22F5" w:rsidRPr="003960B6">
          <w:t>that are</w:t>
        </w:r>
        <w:proofErr w:type="gramEnd"/>
        <w:r w:rsidR="00AF22F5" w:rsidRPr="003960B6">
          <w:t xml:space="preserve"> not applicable for RedCap UE.</w:t>
        </w:r>
      </w:ins>
    </w:p>
    <w:p w14:paraId="56DB95D2" w14:textId="2198E889" w:rsidR="00AF22F5" w:rsidRPr="003960B6" w:rsidRDefault="003960B6" w:rsidP="003960B6">
      <w:pPr>
        <w:pStyle w:val="B2"/>
        <w:rPr>
          <w:ins w:id="2028" w:author="Tuomas Tirronen" w:date="2020-12-18T17:47:00Z"/>
        </w:rPr>
      </w:pPr>
      <w:ins w:id="2029" w:author="Pre 113e" w:date="2021-01-14T17:12:00Z">
        <w:r>
          <w:t>-</w:t>
        </w:r>
        <w:r>
          <w:tab/>
        </w:r>
      </w:ins>
      <w:ins w:id="2030" w:author="Tuomas Tirronen" w:date="2020-12-18T17:47:00Z">
        <w:r w:rsidR="00AF22F5" w:rsidRPr="003960B6">
          <w:t>Optional features for non-RedCap UE that are mandatorily supported for RedCap UE.</w:t>
        </w:r>
      </w:ins>
    </w:p>
    <w:p w14:paraId="410F87A9" w14:textId="7E512955" w:rsidR="00AF22F5" w:rsidRPr="003960B6" w:rsidRDefault="00AF22F5" w:rsidP="003960B6">
      <w:pPr>
        <w:pStyle w:val="B1"/>
        <w:ind w:hanging="1"/>
        <w:rPr>
          <w:ins w:id="2031" w:author="Tuomas Tirronen" w:date="2020-12-18T17:47:00Z"/>
        </w:rPr>
      </w:pPr>
      <w:ins w:id="2032" w:author="Tuomas Tirronen" w:date="2020-12-18T17:47:00Z">
        <w:r w:rsidRPr="003960B6">
          <w:t>For a RedCap device type, define new signal</w:t>
        </w:r>
      </w:ins>
      <w:ins w:id="2033" w:author="Pre 113e" w:date="2021-01-14T17:38:00Z">
        <w:r w:rsidR="00336F64">
          <w:t>l</w:t>
        </w:r>
      </w:ins>
      <w:ins w:id="2034" w:author="Tuomas Tirronen" w:date="2020-12-18T17:47:00Z">
        <w:r w:rsidRPr="003960B6">
          <w:t>ing fields in UE capability signalling for the features that are mandatory without capability signal</w:t>
        </w:r>
      </w:ins>
      <w:ins w:id="2035" w:author="Pre 113e" w:date="2021-01-14T17:38:00Z">
        <w:r w:rsidR="00336F64">
          <w:t>l</w:t>
        </w:r>
      </w:ins>
      <w:ins w:id="2036" w:author="Tuomas Tirronen" w:date="2020-12-18T17:47:00Z">
        <w:r w:rsidRPr="003960B6">
          <w:t>ing for non-RedCap UEs but are optional for Redcap UEs, or mandatory with capability signal</w:t>
        </w:r>
      </w:ins>
      <w:ins w:id="2037" w:author="Pre 113e" w:date="2021-01-14T17:38:00Z">
        <w:r w:rsidR="00336F64">
          <w:t>l</w:t>
        </w:r>
      </w:ins>
      <w:ins w:id="2038" w:author="Tuomas Tirronen" w:date="2020-12-18T17:47:00Z">
        <w:r w:rsidRPr="003960B6">
          <w:t>ing for non-RedCap UEs but with different value for RedCap UEs. Such new signalling is only applicable for RedCap UEs.</w:t>
        </w:r>
      </w:ins>
    </w:p>
    <w:p w14:paraId="0BD4273A" w14:textId="77777777" w:rsidR="00AF22F5" w:rsidRDefault="00AF22F5" w:rsidP="003960B6">
      <w:pPr>
        <w:rPr>
          <w:ins w:id="2039" w:author="Tuomas Tirronen" w:date="2020-12-18T17:47:00Z"/>
        </w:rPr>
      </w:pPr>
      <w:ins w:id="2040" w:author="Tuomas Tirronen" w:date="2020-12-18T17:47:00Z">
        <w:r>
          <w:t>Alternative 2:</w:t>
        </w:r>
      </w:ins>
    </w:p>
    <w:p w14:paraId="64F1A4D3" w14:textId="46C30EE5" w:rsidR="00AF22F5" w:rsidRPr="00732D0B" w:rsidRDefault="00732D0B" w:rsidP="00732D0B">
      <w:pPr>
        <w:pStyle w:val="B1"/>
        <w:rPr>
          <w:ins w:id="2041" w:author="Tuomas Tirronen" w:date="2020-12-18T17:47:00Z"/>
        </w:rPr>
      </w:pPr>
      <w:ins w:id="2042" w:author="Pre 113e" w:date="2021-01-14T17:14:00Z">
        <w:r>
          <w:t>-</w:t>
        </w:r>
        <w:r>
          <w:tab/>
        </w:r>
      </w:ins>
      <w:ins w:id="2043" w:author="Tuomas Tirronen" w:date="2020-12-18T17:47:00Z">
        <w:r w:rsidR="00AF22F5" w:rsidRPr="00732D0B">
          <w:t>Directly define the UE capabilities required for RedCap devices, including:</w:t>
        </w:r>
      </w:ins>
    </w:p>
    <w:p w14:paraId="254D1ACE" w14:textId="7BC43BF5" w:rsidR="00AF22F5" w:rsidRPr="00732D0B" w:rsidRDefault="00AF22F5" w:rsidP="00732D0B">
      <w:pPr>
        <w:pStyle w:val="B2"/>
        <w:rPr>
          <w:ins w:id="2044" w:author="Tuomas Tirronen" w:date="2020-12-18T17:47:00Z"/>
        </w:rPr>
      </w:pPr>
      <w:ins w:id="2045" w:author="Tuomas Tirronen" w:date="2020-12-18T17:47:00Z">
        <w:del w:id="2046" w:author="Pre 113e" w:date="2021-01-14T17:14:00Z">
          <w:r w:rsidRPr="00732D0B" w:rsidDel="00732D0B">
            <w:delText>o</w:delText>
          </w:r>
        </w:del>
      </w:ins>
      <w:ins w:id="2047" w:author="Pre 113e" w:date="2021-01-14T17:14:00Z">
        <w:r w:rsidR="00732D0B">
          <w:t>-</w:t>
        </w:r>
      </w:ins>
      <w:ins w:id="2048" w:author="Tuomas Tirronen" w:date="2020-12-18T17:47:00Z">
        <w:r w:rsidRPr="00732D0B">
          <w:tab/>
          <w:t>Mandatory features for RedCap UEs (defined in specification).</w:t>
        </w:r>
      </w:ins>
    </w:p>
    <w:p w14:paraId="1A0A16BF" w14:textId="0AABA3E2" w:rsidR="00AF22F5" w:rsidRPr="00732D0B" w:rsidRDefault="00AF22F5" w:rsidP="00732D0B">
      <w:pPr>
        <w:pStyle w:val="B2"/>
        <w:rPr>
          <w:ins w:id="2049" w:author="Tuomas Tirronen" w:date="2020-12-18T17:47:00Z"/>
        </w:rPr>
      </w:pPr>
      <w:ins w:id="2050" w:author="Tuomas Tirronen" w:date="2020-12-18T17:47:00Z">
        <w:del w:id="2051" w:author="Pre 113e" w:date="2021-01-14T17:14:00Z">
          <w:r w:rsidRPr="00732D0B" w:rsidDel="00732D0B">
            <w:delText>o</w:delText>
          </w:r>
        </w:del>
      </w:ins>
      <w:ins w:id="2052" w:author="Pre 113e" w:date="2021-01-14T17:14:00Z">
        <w:r w:rsidR="00732D0B">
          <w:t>-</w:t>
        </w:r>
      </w:ins>
      <w:ins w:id="2053" w:author="Tuomas Tirronen" w:date="2020-12-18T17:47:00Z">
        <w:r w:rsidRPr="00336F64">
          <w:tab/>
          <w:t>Optional features for Redcap UEs (introduce signa</w:t>
        </w:r>
      </w:ins>
      <w:ins w:id="2054" w:author="Pre 113e" w:date="2021-01-14T17:38:00Z">
        <w:r w:rsidR="00336F64">
          <w:t>l</w:t>
        </w:r>
      </w:ins>
      <w:ins w:id="2055" w:author="Tuomas Tirronen" w:date="2020-12-18T17:47:00Z">
        <w:r w:rsidRPr="00336F64">
          <w:t xml:space="preserve">ling fields in an independent container defined </w:t>
        </w:r>
        <w:r w:rsidRPr="00732D0B">
          <w:t>specifically for Redcap UE).</w:t>
        </w:r>
      </w:ins>
    </w:p>
    <w:p w14:paraId="101762EC" w14:textId="77777777" w:rsidR="00AF22F5" w:rsidRDefault="00AF22F5" w:rsidP="00B37914">
      <w:pPr>
        <w:rPr>
          <w:ins w:id="2056" w:author="Tuomas Tirronen" w:date="2020-12-18T17:47:00Z"/>
        </w:rPr>
      </w:pPr>
      <w:ins w:id="2057" w:author="Tuomas Tirronen" w:date="2020-12-18T17:47:00Z">
        <w:r>
          <w:t>The network should know whether the UE is a RedCap UE or not in order to handle UE capabilities properly (see also Section 11.1 on UE identification). The following options, which do not need to be mutually exclusive, can be considered for further analysis and down-selection:</w:t>
        </w:r>
      </w:ins>
    </w:p>
    <w:p w14:paraId="6C3AC0C9" w14:textId="75BACE45" w:rsidR="00AF22F5" w:rsidRPr="00B37914" w:rsidRDefault="00AF22F5" w:rsidP="00B37914">
      <w:pPr>
        <w:pStyle w:val="B1"/>
        <w:rPr>
          <w:ins w:id="2058" w:author="Tuomas Tirronen" w:date="2020-12-18T17:47:00Z"/>
        </w:rPr>
      </w:pPr>
      <w:ins w:id="2059" w:author="Tuomas Tirronen" w:date="2020-12-18T17:47:00Z">
        <w:r w:rsidRPr="00B37914">
          <w:t>Option 1: RedCap device type is indicated as part of the capability signal</w:t>
        </w:r>
      </w:ins>
      <w:ins w:id="2060" w:author="Pre 113e" w:date="2021-01-14T17:38:00Z">
        <w:r w:rsidR="00336F64">
          <w:t>l</w:t>
        </w:r>
      </w:ins>
      <w:ins w:id="2061" w:author="Tuomas Tirronen" w:date="2020-12-18T17:47:00Z">
        <w:r w:rsidRPr="00B37914">
          <w:t>ing.</w:t>
        </w:r>
      </w:ins>
    </w:p>
    <w:p w14:paraId="2502E30C" w14:textId="1A881D9C" w:rsidR="00AF22F5" w:rsidRPr="003E2C08" w:rsidRDefault="00AF22F5" w:rsidP="00B37914">
      <w:pPr>
        <w:pStyle w:val="B1"/>
        <w:rPr>
          <w:ins w:id="2062" w:author="Tuomas Tirronen" w:date="2020-12-18T17:47:00Z"/>
        </w:rPr>
      </w:pPr>
      <w:ins w:id="2063" w:author="Tuomas Tirronen" w:date="2020-12-18T17:47:00Z">
        <w:r w:rsidRPr="00B37914">
          <w:t>Option 2: Define a new IE specifically for RedCap UEs containing RedCap-specific capabilities. The IE is included in the signal</w:t>
        </w:r>
      </w:ins>
      <w:ins w:id="2064" w:author="Pre 113e" w:date="2021-01-14T17:38:00Z">
        <w:r w:rsidR="00336F64">
          <w:t>l</w:t>
        </w:r>
      </w:ins>
      <w:ins w:id="2065" w:author="Tuomas Tirronen" w:date="2020-12-18T17:47:00Z">
        <w:r w:rsidRPr="00B37914">
          <w:t>ing only by Redcap UEs.</w:t>
        </w:r>
      </w:ins>
    </w:p>
    <w:p w14:paraId="7ACCF8EE" w14:textId="77777777" w:rsidR="00AF22F5" w:rsidRPr="00FA3B44" w:rsidRDefault="00AF22F5" w:rsidP="00B37914">
      <w:pPr>
        <w:pStyle w:val="B1"/>
        <w:rPr>
          <w:ins w:id="2066" w:author="Tuomas Tirronen" w:date="2020-12-18T17:47:00Z"/>
        </w:rPr>
      </w:pPr>
      <w:ins w:id="2067" w:author="Tuomas Tirronen" w:date="2020-12-18T17:47:00Z">
        <w:r w:rsidRPr="00FA3B44">
          <w:t xml:space="preserve">Option 3: The network identifies RedCap UEs based on identification solution (see Section 11.1), e.g. during Msg1, Msg3, MsgA, etc, (pending RAN1 conclusion). The identification is forwarded it to target gNB during handover. </w:t>
        </w:r>
      </w:ins>
    </w:p>
    <w:p w14:paraId="2476BDCC" w14:textId="1F717046" w:rsidR="00AF22F5" w:rsidRPr="00336F64" w:rsidRDefault="00AF22F5" w:rsidP="00B37914">
      <w:pPr>
        <w:pStyle w:val="B1"/>
        <w:rPr>
          <w:ins w:id="2068" w:author="Tuomas Tirronen" w:date="2020-12-18T17:47:00Z"/>
        </w:rPr>
      </w:pPr>
      <w:ins w:id="2069" w:author="Tuomas Tirronen" w:date="2020-12-18T17:47:00Z">
        <w:r w:rsidRPr="00FA3B44">
          <w:t>Option 4: The network ide</w:t>
        </w:r>
        <w:r w:rsidRPr="00336F64">
          <w:t xml:space="preserve">ntifies RedCap UE based on the reported capabilities, assuming the identification can be done through RedCap-specific capabilities not used by non-RedCap UEs. </w:t>
        </w:r>
      </w:ins>
    </w:p>
    <w:p w14:paraId="7A5BEDFC" w14:textId="66526CFD" w:rsidR="00AF22F5" w:rsidRPr="00B37914" w:rsidDel="00061224" w:rsidRDefault="00AF22F5" w:rsidP="00B37914">
      <w:pPr>
        <w:pStyle w:val="EditorsNote"/>
        <w:rPr>
          <w:ins w:id="2070" w:author="Tuomas Tirronen" w:date="2020-12-18T17:47:00Z"/>
          <w:del w:id="2071" w:author="POST#113e" w:date="2021-02-11T15:57:00Z"/>
        </w:rPr>
      </w:pPr>
      <w:ins w:id="2072" w:author="Tuomas Tirronen" w:date="2020-12-18T17:47:00Z">
        <w:del w:id="2073" w:author="POST#113e" w:date="2021-02-11T15:57:00Z">
          <w:r w:rsidRPr="00B37914" w:rsidDel="00061224">
            <w:delText xml:space="preserve">Editor’s note: FFS further changes to above options and possible options which are not yet captured. </w:delText>
          </w:r>
        </w:del>
      </w:ins>
    </w:p>
    <w:p w14:paraId="33C5C333" w14:textId="246BCEDB" w:rsidR="00AF22F5" w:rsidRPr="00B37914" w:rsidDel="00061224" w:rsidRDefault="00AF22F5" w:rsidP="00B37914">
      <w:pPr>
        <w:pStyle w:val="EditorsNote"/>
        <w:rPr>
          <w:ins w:id="2074" w:author="Tuomas Tirronen" w:date="2020-12-18T17:47:00Z"/>
          <w:del w:id="2075" w:author="POST#113e" w:date="2021-02-11T15:57:00Z"/>
        </w:rPr>
      </w:pPr>
      <w:ins w:id="2076" w:author="Tuomas Tirronen" w:date="2020-12-18T17:47:00Z">
        <w:del w:id="2077" w:author="POST#113e" w:date="2021-02-11T15:57:00Z">
          <w:r w:rsidRPr="00B37914" w:rsidDel="00061224">
            <w:delText>Editor’s note: The details and numbers of device types is FFS and discussion should be coordinated between RAN1/RAN2.</w:delText>
          </w:r>
        </w:del>
      </w:ins>
    </w:p>
    <w:p w14:paraId="4C5DAB24" w14:textId="77777777" w:rsidR="003C5D93" w:rsidRPr="003C5D93" w:rsidRDefault="003C5D93" w:rsidP="003C5D93">
      <w:pPr>
        <w:rPr>
          <w:ins w:id="2078" w:author="RAN2#113e" w:date="2021-02-05T12:47:00Z"/>
          <w:szCs w:val="22"/>
        </w:rPr>
      </w:pPr>
      <w:ins w:id="2079" w:author="RAN2#113e" w:date="2021-02-05T12:47:00Z">
        <w:r w:rsidRPr="003C5D93">
          <w:rPr>
            <w:szCs w:val="22"/>
          </w:rPr>
          <w:t>From RAN2 perspective, the pros and cons to define only one device type or multiple device types are:</w:t>
        </w:r>
      </w:ins>
    </w:p>
    <w:p w14:paraId="407B6AA8" w14:textId="131F4AFE" w:rsidR="003C5D93" w:rsidRPr="003C5D93" w:rsidRDefault="003C5D93" w:rsidP="003C5D93">
      <w:pPr>
        <w:pStyle w:val="B1"/>
        <w:rPr>
          <w:ins w:id="2080" w:author="RAN2#113e" w:date="2021-02-05T12:47:00Z"/>
        </w:rPr>
      </w:pPr>
      <w:ins w:id="2081" w:author="RAN2#113e" w:date="2021-02-05T12:47:00Z">
        <w:r w:rsidRPr="003C5D93">
          <w:t>Only one RedCap UE type:</w:t>
        </w:r>
      </w:ins>
    </w:p>
    <w:p w14:paraId="59B77C0E" w14:textId="328CB1D0" w:rsidR="003C5D93" w:rsidRPr="003C5D93" w:rsidRDefault="003C5D93" w:rsidP="003C5D93">
      <w:pPr>
        <w:pStyle w:val="B1"/>
        <w:rPr>
          <w:ins w:id="2082" w:author="RAN2#113e" w:date="2021-02-05T12:47:00Z"/>
        </w:rPr>
      </w:pPr>
      <w:ins w:id="2083" w:author="RAN2#113e" w:date="2021-02-05T12:47:00Z">
        <w:r w:rsidRPr="003C5D93">
          <w:t>Pros:</w:t>
        </w:r>
      </w:ins>
    </w:p>
    <w:p w14:paraId="6F1F1ACC" w14:textId="2A7FF448" w:rsidR="003C5D93" w:rsidRPr="003C5D93" w:rsidRDefault="003C5D93" w:rsidP="003C5D93">
      <w:pPr>
        <w:pStyle w:val="B2"/>
        <w:rPr>
          <w:ins w:id="2084" w:author="RAN2#113e" w:date="2021-02-05T12:47:00Z"/>
        </w:rPr>
      </w:pPr>
      <w:ins w:id="2085" w:author="RAN2#113e" w:date="2021-02-05T12:47:00Z">
        <w:r w:rsidRPr="003C5D93">
          <w:t>-</w:t>
        </w:r>
        <w:r w:rsidRPr="003C5D93">
          <w:tab/>
          <w:t>No market fragmentation of “types”</w:t>
        </w:r>
      </w:ins>
      <w:ins w:id="2086" w:author="RAN2#113e" w:date="2021-02-18T10:34:00Z">
        <w:r w:rsidR="00873340">
          <w:t>.</w:t>
        </w:r>
      </w:ins>
      <w:ins w:id="2087" w:author="RAN2#113e" w:date="2021-02-05T12:47:00Z">
        <w:r w:rsidRPr="003C5D93">
          <w:t xml:space="preserve"> </w:t>
        </w:r>
      </w:ins>
    </w:p>
    <w:p w14:paraId="1753EBAA" w14:textId="212A0906" w:rsidR="003C5D93" w:rsidRPr="003C5D93" w:rsidRDefault="003C5D93" w:rsidP="003C5D93">
      <w:pPr>
        <w:pStyle w:val="B2"/>
        <w:rPr>
          <w:ins w:id="2088" w:author="RAN2#113e" w:date="2021-02-05T12:47:00Z"/>
        </w:rPr>
      </w:pPr>
      <w:ins w:id="2089" w:author="RAN2#113e" w:date="2021-02-05T12:47:00Z">
        <w:r w:rsidRPr="003C5D93">
          <w:t>-</w:t>
        </w:r>
        <w:r w:rsidRPr="003C5D93">
          <w:tab/>
          <w:t>Simpler specification, e.g. on early identification, access control, etc.</w:t>
        </w:r>
      </w:ins>
    </w:p>
    <w:p w14:paraId="09848D70" w14:textId="091C7A09" w:rsidR="003C5D93" w:rsidRPr="003C5D93" w:rsidRDefault="003C5D93" w:rsidP="003C5D93">
      <w:pPr>
        <w:pStyle w:val="B2"/>
        <w:rPr>
          <w:ins w:id="2090" w:author="RAN2#113e" w:date="2021-02-05T12:47:00Z"/>
        </w:rPr>
      </w:pPr>
      <w:ins w:id="2091" w:author="RAN2#113e" w:date="2021-02-05T12:47:00Z">
        <w:r w:rsidRPr="003C5D93">
          <w:t>-</w:t>
        </w:r>
        <w:r w:rsidRPr="003C5D93">
          <w:tab/>
          <w:t>Avoid non-technical discussion outside 3GPP’s scope, e.g. product management, similar to the discussions on LTE categories</w:t>
        </w:r>
      </w:ins>
      <w:ins w:id="2092" w:author="RAN2#113e" w:date="2021-02-18T10:34:00Z">
        <w:r w:rsidR="00873340">
          <w:t>.</w:t>
        </w:r>
      </w:ins>
    </w:p>
    <w:p w14:paraId="3D32A966" w14:textId="3EFF52DB" w:rsidR="003C5D93" w:rsidRPr="003C5D93" w:rsidRDefault="003C5D93" w:rsidP="003C5D93">
      <w:pPr>
        <w:pStyle w:val="B1"/>
        <w:rPr>
          <w:ins w:id="2093" w:author="RAN2#113e" w:date="2021-02-05T12:47:00Z"/>
        </w:rPr>
      </w:pPr>
      <w:ins w:id="2094" w:author="RAN2#113e" w:date="2021-02-05T12:47:00Z">
        <w:r w:rsidRPr="003C5D93">
          <w:t>Cons:</w:t>
        </w:r>
      </w:ins>
    </w:p>
    <w:p w14:paraId="5B99923C" w14:textId="21D00389" w:rsidR="003C5D93" w:rsidRPr="003C5D93" w:rsidRDefault="003C5D93" w:rsidP="003C5D93">
      <w:pPr>
        <w:pStyle w:val="B2"/>
        <w:rPr>
          <w:ins w:id="2095" w:author="RAN2#113e" w:date="2021-02-05T12:47:00Z"/>
        </w:rPr>
      </w:pPr>
      <w:ins w:id="2096" w:author="RAN2#113e" w:date="2021-02-05T12:47:00Z">
        <w:r w:rsidRPr="003C5D93">
          <w:t>-</w:t>
        </w:r>
        <w:r w:rsidRPr="003C5D93">
          <w:tab/>
          <w:t>Cannot provide independent access control for different UE types, if this was deemed necessary</w:t>
        </w:r>
      </w:ins>
      <w:ins w:id="2097" w:author="RAN2#113e" w:date="2021-02-18T10:34:00Z">
        <w:r w:rsidR="00873340">
          <w:t>.</w:t>
        </w:r>
      </w:ins>
    </w:p>
    <w:p w14:paraId="2D8BDC05" w14:textId="670810DC" w:rsidR="003C5D93" w:rsidRPr="001D4F50" w:rsidRDefault="003C5D93" w:rsidP="003C5D93">
      <w:pPr>
        <w:pStyle w:val="B1"/>
        <w:rPr>
          <w:ins w:id="2098" w:author="RAN2#113e" w:date="2021-02-05T12:47:00Z"/>
          <w:lang w:val="fr-FR"/>
          <w:rPrChange w:id="2099" w:author="PB" w:date="2021-02-23T08:03:00Z">
            <w:rPr>
              <w:ins w:id="2100" w:author="RAN2#113e" w:date="2021-02-05T12:47:00Z"/>
            </w:rPr>
          </w:rPrChange>
        </w:rPr>
      </w:pPr>
      <w:ins w:id="2101" w:author="RAN2#113e" w:date="2021-02-05T12:47:00Z">
        <w:r w:rsidRPr="001D4F50">
          <w:rPr>
            <w:lang w:val="fr-FR"/>
            <w:rPrChange w:id="2102" w:author="PB" w:date="2021-02-23T08:03:00Z">
              <w:rPr/>
            </w:rPrChange>
          </w:rPr>
          <w:t>Multiple RedCap UE types:</w:t>
        </w:r>
      </w:ins>
    </w:p>
    <w:p w14:paraId="69846595" w14:textId="3B7BC6C7" w:rsidR="003C5D93" w:rsidRPr="001D4F50" w:rsidRDefault="003C5D93" w:rsidP="003C5D93">
      <w:pPr>
        <w:pStyle w:val="B1"/>
        <w:rPr>
          <w:ins w:id="2103" w:author="RAN2#113e" w:date="2021-02-05T12:47:00Z"/>
          <w:lang w:val="fr-FR"/>
          <w:rPrChange w:id="2104" w:author="PB" w:date="2021-02-23T08:03:00Z">
            <w:rPr>
              <w:ins w:id="2105" w:author="RAN2#113e" w:date="2021-02-05T12:47:00Z"/>
            </w:rPr>
          </w:rPrChange>
        </w:rPr>
      </w:pPr>
      <w:ins w:id="2106" w:author="RAN2#113e" w:date="2021-02-05T12:47:00Z">
        <w:r w:rsidRPr="001D4F50">
          <w:rPr>
            <w:lang w:val="fr-FR"/>
            <w:rPrChange w:id="2107" w:author="PB" w:date="2021-02-23T08:03:00Z">
              <w:rPr/>
            </w:rPrChange>
          </w:rPr>
          <w:t>Pros:</w:t>
        </w:r>
      </w:ins>
    </w:p>
    <w:p w14:paraId="173A070F" w14:textId="71803870" w:rsidR="003C5D93" w:rsidRPr="003C5D93" w:rsidRDefault="003C5D93" w:rsidP="00873340">
      <w:pPr>
        <w:pStyle w:val="B2"/>
        <w:rPr>
          <w:ins w:id="2108" w:author="RAN2#113e" w:date="2021-02-05T12:47:00Z"/>
        </w:rPr>
      </w:pPr>
      <w:ins w:id="2109" w:author="RAN2#113e" w:date="2021-02-05T12:47:00Z">
        <w:r w:rsidRPr="003C5D93">
          <w:lastRenderedPageBreak/>
          <w:t>-</w:t>
        </w:r>
        <w:r w:rsidRPr="003C5D93">
          <w:tab/>
          <w:t>Flexible access control is possible if necessary, e.g. independent access control for different UE types</w:t>
        </w:r>
      </w:ins>
      <w:ins w:id="2110" w:author="RAN2#113e" w:date="2021-02-18T10:34:00Z">
        <w:r w:rsidR="00873340">
          <w:t>.</w:t>
        </w:r>
      </w:ins>
      <w:ins w:id="2111" w:author="RAN2#113e" w:date="2021-02-05T12:47:00Z">
        <w:r w:rsidRPr="003C5D93">
          <w:t xml:space="preserve"> </w:t>
        </w:r>
      </w:ins>
    </w:p>
    <w:p w14:paraId="282D7C94" w14:textId="1BB0DBF8" w:rsidR="003C5D93" w:rsidRPr="003C5D93" w:rsidRDefault="003C5D93" w:rsidP="003C5D93">
      <w:pPr>
        <w:pStyle w:val="B1"/>
        <w:rPr>
          <w:ins w:id="2112" w:author="RAN2#113e" w:date="2021-02-05T12:47:00Z"/>
        </w:rPr>
      </w:pPr>
      <w:ins w:id="2113" w:author="RAN2#113e" w:date="2021-02-05T12:47:00Z">
        <w:r w:rsidRPr="003C5D93">
          <w:t>Cons:</w:t>
        </w:r>
      </w:ins>
    </w:p>
    <w:p w14:paraId="74110118" w14:textId="02FFC224" w:rsidR="003C5D93" w:rsidRPr="00873340" w:rsidRDefault="003C5D93" w:rsidP="00873340">
      <w:pPr>
        <w:pStyle w:val="B2"/>
        <w:rPr>
          <w:ins w:id="2114" w:author="RAN2#113e" w:date="2021-02-05T12:47:00Z"/>
        </w:rPr>
      </w:pPr>
      <w:ins w:id="2115" w:author="RAN2#113e" w:date="2021-02-05T12:47:00Z">
        <w:r w:rsidRPr="00873340">
          <w:t>-</w:t>
        </w:r>
        <w:r w:rsidRPr="00873340">
          <w:tab/>
          <w:t>Potential market fragmentation of ‘types’ leading to loss of economies of scale and increased device costs</w:t>
        </w:r>
      </w:ins>
      <w:ins w:id="2116" w:author="RAN2#113e" w:date="2021-02-18T10:34:00Z">
        <w:r w:rsidR="00873340">
          <w:t>.</w:t>
        </w:r>
      </w:ins>
    </w:p>
    <w:p w14:paraId="4B63F2EC" w14:textId="1A986C2F" w:rsidR="003C5D93" w:rsidRPr="003C5D93" w:rsidRDefault="003C5D93" w:rsidP="00873340">
      <w:pPr>
        <w:pStyle w:val="B2"/>
        <w:rPr>
          <w:ins w:id="2117" w:author="RAN2#113e" w:date="2021-02-05T12:47:00Z"/>
        </w:rPr>
      </w:pPr>
      <w:ins w:id="2118" w:author="RAN2#113e" w:date="2021-02-05T12:47:00Z">
        <w:r w:rsidRPr="003C5D93">
          <w:t>-</w:t>
        </w:r>
        <w:r w:rsidRPr="003C5D93">
          <w:tab/>
          <w:t>More specification complexity/effort, e.g. on early identification, access control, etc.</w:t>
        </w:r>
      </w:ins>
    </w:p>
    <w:p w14:paraId="546B35A7" w14:textId="636BE068" w:rsidR="003C5D93" w:rsidRPr="003C5D93" w:rsidRDefault="003C5D93" w:rsidP="00873340">
      <w:pPr>
        <w:pStyle w:val="B2"/>
        <w:rPr>
          <w:ins w:id="2119" w:author="RAN2#113e" w:date="2021-02-05T12:47:00Z"/>
        </w:rPr>
      </w:pPr>
      <w:ins w:id="2120" w:author="RAN2#113e" w:date="2021-02-05T12:47:00Z">
        <w:r w:rsidRPr="003C5D93">
          <w:t>-</w:t>
        </w:r>
        <w:r w:rsidRPr="003C5D93">
          <w:tab/>
          <w:t>May lead to non-technical discussion outside 3GPP’s scope, e.g. product management, similar to the discussions on LTE categories</w:t>
        </w:r>
      </w:ins>
      <w:ins w:id="2121" w:author="RAN2#113e" w:date="2021-02-18T10:34:00Z">
        <w:r w:rsidR="00873340">
          <w:t>.</w:t>
        </w:r>
      </w:ins>
    </w:p>
    <w:p w14:paraId="09084250" w14:textId="647B0663" w:rsidR="00AF22F5" w:rsidRPr="000E2A3D" w:rsidRDefault="003C5D93" w:rsidP="003C5D93">
      <w:pPr>
        <w:rPr>
          <w:szCs w:val="22"/>
        </w:rPr>
      </w:pPr>
      <w:ins w:id="2122" w:author="RAN2#113e" w:date="2021-02-05T12:47:00Z">
        <w:r w:rsidRPr="003C5D93">
          <w:rPr>
            <w:szCs w:val="22"/>
          </w:rPr>
          <w:t>The need on independent access control for different RedCap UE types is not discussed in the SI phase.</w:t>
        </w:r>
      </w:ins>
    </w:p>
    <w:p w14:paraId="4E204375" w14:textId="77777777" w:rsidR="0066543A" w:rsidRPr="000E647A" w:rsidRDefault="0066543A" w:rsidP="0066543A">
      <w:pPr>
        <w:pStyle w:val="Heading2"/>
      </w:pPr>
      <w:bookmarkStart w:id="2123" w:name="_Toc40490568"/>
      <w:bookmarkStart w:id="2124" w:name="_Toc51768600"/>
      <w:bookmarkStart w:id="2125" w:name="_Toc51771107"/>
      <w:bookmarkStart w:id="2126" w:name="_Toc56714358"/>
      <w:bookmarkStart w:id="2127" w:name="_Toc57126625"/>
      <w:bookmarkStart w:id="2128" w:name="_Toc57126746"/>
      <w:bookmarkStart w:id="2129" w:name="_Toc57127693"/>
      <w:bookmarkStart w:id="2130" w:name="_Toc57127802"/>
      <w:bookmarkStart w:id="2131" w:name="_Toc57136502"/>
      <w:bookmarkStart w:id="2132" w:name="_Toc57144852"/>
      <w:bookmarkStart w:id="2133" w:name="_Toc64544464"/>
      <w:r>
        <w:t>10</w:t>
      </w:r>
      <w:r w:rsidRPr="000E647A">
        <w:t>.2</w:t>
      </w:r>
      <w:r w:rsidRPr="000E647A">
        <w:tab/>
        <w:t>Constraining of reduced capabilities</w:t>
      </w:r>
      <w:bookmarkEnd w:id="2123"/>
      <w:bookmarkEnd w:id="2124"/>
      <w:bookmarkEnd w:id="2125"/>
      <w:bookmarkEnd w:id="2126"/>
      <w:bookmarkEnd w:id="2127"/>
      <w:bookmarkEnd w:id="2128"/>
      <w:bookmarkEnd w:id="2129"/>
      <w:bookmarkEnd w:id="2130"/>
      <w:bookmarkEnd w:id="2131"/>
      <w:bookmarkEnd w:id="2132"/>
      <w:bookmarkEnd w:id="2133"/>
    </w:p>
    <w:p w14:paraId="4D9035D4" w14:textId="77777777" w:rsidR="009B565F" w:rsidRDefault="009B565F" w:rsidP="009B565F">
      <w:pPr>
        <w:pStyle w:val="Heading3"/>
        <w:rPr>
          <w:ins w:id="2134" w:author="Tuomas Tirronen" w:date="2020-12-18T17:51:00Z"/>
        </w:rPr>
      </w:pPr>
      <w:bookmarkStart w:id="2135" w:name="_Toc56764097"/>
      <w:bookmarkStart w:id="2136" w:name="_Toc64544465"/>
      <w:bookmarkStart w:id="2137" w:name="_Toc40490569"/>
      <w:bookmarkStart w:id="2138" w:name="_Toc51768601"/>
      <w:bookmarkStart w:id="2139" w:name="_Toc51771108"/>
      <w:ins w:id="2140" w:author="Tuomas Tirronen" w:date="2020-12-18T17:51:00Z">
        <w:r>
          <w:t>10</w:t>
        </w:r>
        <w:r w:rsidRPr="000E647A">
          <w:t>.</w:t>
        </w:r>
        <w:r>
          <w:t>2</w:t>
        </w:r>
        <w:r w:rsidRPr="000E647A">
          <w:t>.1</w:t>
        </w:r>
        <w:r w:rsidRPr="000E647A">
          <w:tab/>
          <w:t>Description of feature</w:t>
        </w:r>
        <w:bookmarkEnd w:id="2135"/>
        <w:bookmarkEnd w:id="2136"/>
      </w:ins>
    </w:p>
    <w:p w14:paraId="306DD478" w14:textId="77777777" w:rsidR="009B565F" w:rsidRDefault="009B565F" w:rsidP="002F7C78">
      <w:pPr>
        <w:rPr>
          <w:ins w:id="2141" w:author="Tuomas Tirronen" w:date="2020-12-18T17:51:00Z"/>
        </w:rPr>
      </w:pPr>
      <w:ins w:id="2142" w:author="Tuomas Tirronen" w:date="2020-12-18T17:51:00Z">
        <w:r>
          <w:t>The study also includes an objective on how to ensure RedCap UEs are only used for intended use cases, that is, UE identifying as RedCap UE can only use services and resources intended for RedCap UE type. The following potential solutions can be considered (the solutions do not need to be mutually exclusive):</w:t>
        </w:r>
      </w:ins>
    </w:p>
    <w:p w14:paraId="007CB9E4" w14:textId="52F58880" w:rsidR="009B565F" w:rsidRPr="00B37914" w:rsidRDefault="00B37914" w:rsidP="00B37914">
      <w:pPr>
        <w:pStyle w:val="B1"/>
        <w:rPr>
          <w:ins w:id="2143" w:author="Tuomas Tirronen" w:date="2020-12-18T17:51:00Z"/>
        </w:rPr>
      </w:pPr>
      <w:ins w:id="2144" w:author="Pre 113e" w:date="2021-01-14T17:16:00Z">
        <w:r w:rsidRPr="00B37914">
          <w:t>-</w:t>
        </w:r>
        <w:r w:rsidRPr="00B37914">
          <w:tab/>
        </w:r>
      </w:ins>
      <w:ins w:id="2145" w:author="Tuomas Tirronen" w:date="2020-12-18T17:51:00Z">
        <w:r w:rsidR="009B565F" w:rsidRPr="00AB51F0">
          <w:rPr>
            <w:b/>
            <w:bCs/>
          </w:rPr>
          <w:t>Option 1</w:t>
        </w:r>
        <w:r w:rsidR="009B565F" w:rsidRPr="00B37914">
          <w:t>: RRC Reject based approach</w:t>
        </w:r>
      </w:ins>
    </w:p>
    <w:p w14:paraId="4BF41F71" w14:textId="77777777" w:rsidR="009B565F" w:rsidRPr="00B37914" w:rsidRDefault="009B565F" w:rsidP="00B37914">
      <w:pPr>
        <w:pStyle w:val="B2"/>
        <w:ind w:firstLine="0"/>
        <w:rPr>
          <w:ins w:id="2146" w:author="Tuomas Tirronen" w:date="2020-12-18T17:51:00Z"/>
        </w:rPr>
      </w:pPr>
      <w:ins w:id="2147" w:author="Tuomas Tirronen" w:date="2020-12-18T17:51:00Z">
        <w:r w:rsidRPr="00B37914">
          <w:t xml:space="preserve">When the network knows the UE is a RedCap UE and the type of the service requested, RAN can reject an RRC connection establishment attempt if the service the UE requests is not allowed for RedCap UEs. The service type can be known, e.g., based on the establishment cause provided in Msg3, </w:t>
        </w:r>
        <w:r w:rsidRPr="003E2C08">
          <w:t>through higher layer mechanisms or other ways.</w:t>
        </w:r>
      </w:ins>
    </w:p>
    <w:p w14:paraId="6F67140E" w14:textId="19920EF5" w:rsidR="009B565F" w:rsidRPr="00B37914" w:rsidRDefault="00B37914" w:rsidP="00B37914">
      <w:pPr>
        <w:pStyle w:val="B1"/>
        <w:rPr>
          <w:ins w:id="2148" w:author="Tuomas Tirronen" w:date="2020-12-18T17:51:00Z"/>
        </w:rPr>
      </w:pPr>
      <w:ins w:id="2149" w:author="Pre 113e" w:date="2021-01-14T17:17:00Z">
        <w:r>
          <w:t>-</w:t>
        </w:r>
        <w:r>
          <w:tab/>
        </w:r>
      </w:ins>
      <w:ins w:id="2150" w:author="Tuomas Tirronen" w:date="2020-12-18T17:51:00Z">
        <w:r w:rsidR="009B565F" w:rsidRPr="00AB51F0">
          <w:rPr>
            <w:b/>
            <w:bCs/>
          </w:rPr>
          <w:t>Option 2</w:t>
        </w:r>
        <w:r w:rsidR="009B565F" w:rsidRPr="00B37914">
          <w:t>: Subscription validation (Note: SA2, CT1 confirmation is needed)</w:t>
        </w:r>
      </w:ins>
    </w:p>
    <w:p w14:paraId="607958DE" w14:textId="77777777" w:rsidR="009B565F" w:rsidRPr="00B37914" w:rsidRDefault="009B565F" w:rsidP="00B37914">
      <w:pPr>
        <w:pStyle w:val="B2"/>
        <w:rPr>
          <w:ins w:id="2151" w:author="Tuomas Tirronen" w:date="2020-12-18T17:51:00Z"/>
        </w:rPr>
      </w:pPr>
      <w:ins w:id="2152" w:author="Tuomas Tirronen" w:date="2020-12-18T17:51:00Z">
        <w:r w:rsidRPr="00B37914">
          <w:t xml:space="preserve">During the RRC connection setup, the UE indicates that it is a RedCap UE to the core network, e.g. </w:t>
        </w:r>
      </w:ins>
    </w:p>
    <w:p w14:paraId="2A531930" w14:textId="291B54E7" w:rsidR="009B565F" w:rsidRPr="00B37914" w:rsidRDefault="002F7C78" w:rsidP="00B37914">
      <w:pPr>
        <w:pStyle w:val="B3"/>
        <w:rPr>
          <w:ins w:id="2153" w:author="Tuomas Tirronen" w:date="2020-12-18T17:51:00Z"/>
        </w:rPr>
      </w:pPr>
      <w:ins w:id="2154" w:author="Pre 113e" w:date="2021-01-14T16:56:00Z">
        <w:r w:rsidRPr="00B37914">
          <w:t>-</w:t>
        </w:r>
        <w:r w:rsidRPr="00B37914">
          <w:tab/>
        </w:r>
      </w:ins>
      <w:ins w:id="2155" w:author="Tuomas Tirronen" w:date="2020-12-18T17:51:00Z">
        <w:r w:rsidR="009B565F" w:rsidRPr="00B37914">
          <w:t>UE includes this indication in NAS signa</w:t>
        </w:r>
      </w:ins>
      <w:ins w:id="2156" w:author="Pre 113e" w:date="2021-01-14T17:38:00Z">
        <w:r w:rsidR="00336F64">
          <w:t>l</w:t>
        </w:r>
      </w:ins>
      <w:ins w:id="2157" w:author="Tuomas Tirronen" w:date="2020-12-18T17:51:00Z">
        <w:r w:rsidR="009B565F" w:rsidRPr="00B37914">
          <w:t>ling message to core network; or</w:t>
        </w:r>
      </w:ins>
      <w:ins w:id="2158" w:author="Pre 113e" w:date="2021-01-14T17:17:00Z">
        <w:r w:rsidR="00B37914">
          <w:tab/>
        </w:r>
      </w:ins>
    </w:p>
    <w:p w14:paraId="50FA066D" w14:textId="3FFD4489" w:rsidR="009B565F" w:rsidRPr="00B37914" w:rsidRDefault="00B37914" w:rsidP="00B37914">
      <w:pPr>
        <w:pStyle w:val="B3"/>
        <w:ind w:left="1136" w:hanging="285"/>
        <w:rPr>
          <w:ins w:id="2159" w:author="Tuomas Tirronen" w:date="2020-12-18T17:51:00Z"/>
        </w:rPr>
      </w:pPr>
      <w:ins w:id="2160" w:author="Pre 113e" w:date="2021-01-14T17:17:00Z">
        <w:r w:rsidRPr="00B37914">
          <w:t>-</w:t>
        </w:r>
        <w:r w:rsidRPr="00B37914">
          <w:tab/>
        </w:r>
      </w:ins>
      <w:ins w:id="2161" w:author="Tuomas Tirronen" w:date="2020-12-18T17:51:00Z">
        <w:r w:rsidR="009B565F" w:rsidRPr="00B37914">
          <w:t>UE informs this indication during its RRC connection establishment procedure to RAN; RAN then informs core network of the UE’s RedCap type in the Initial UE Context message to core network.</w:t>
        </w:r>
      </w:ins>
    </w:p>
    <w:p w14:paraId="22D56216" w14:textId="1391892F" w:rsidR="009B565F" w:rsidRPr="002F7C78" w:rsidRDefault="009B565F" w:rsidP="00B37914">
      <w:pPr>
        <w:pStyle w:val="B3"/>
        <w:ind w:firstLine="0"/>
        <w:rPr>
          <w:ins w:id="2162" w:author="Tuomas Tirronen" w:date="2020-12-18T17:51:00Z"/>
        </w:rPr>
      </w:pPr>
      <w:ins w:id="2163" w:author="Tuomas Tirronen" w:date="2020-12-18T17:51:00Z">
        <w:r w:rsidRPr="002F7C78">
          <w:t>The network validates UE’s indication against its subscription plan, which includes information such as the set of services allowed for the UE. Network then decides whether to accept or reject UE’s registration request. For example, network may reject UE if UE indicates RedCap</w:t>
        </w:r>
      </w:ins>
      <w:ins w:id="2164" w:author="POST#113e" w:date="2021-02-18T12:41:00Z">
        <w:r w:rsidR="00E56FDA">
          <w:t>,</w:t>
        </w:r>
      </w:ins>
      <w:ins w:id="2165" w:author="Tuomas Tirronen" w:date="2020-12-18T17:51:00Z">
        <w:r w:rsidRPr="002F7C78">
          <w:t xml:space="preserve"> but its subscription does not include any RedCap-specific services.</w:t>
        </w:r>
      </w:ins>
    </w:p>
    <w:p w14:paraId="6F209B57" w14:textId="41B2455A" w:rsidR="009B565F" w:rsidRPr="00B37914" w:rsidRDefault="00B37914" w:rsidP="00B37914">
      <w:pPr>
        <w:pStyle w:val="B1"/>
        <w:rPr>
          <w:ins w:id="2166" w:author="Tuomas Tirronen" w:date="2020-12-18T17:51:00Z"/>
        </w:rPr>
      </w:pPr>
      <w:ins w:id="2167" w:author="Pre 113e" w:date="2021-01-14T17:18:00Z">
        <w:r>
          <w:t>-</w:t>
        </w:r>
        <w:r>
          <w:tab/>
        </w:r>
      </w:ins>
      <w:ins w:id="2168" w:author="Tuomas Tirronen" w:date="2020-12-18T17:51:00Z">
        <w:r w:rsidR="009B565F" w:rsidRPr="00AB51F0">
          <w:rPr>
            <w:b/>
            <w:bCs/>
          </w:rPr>
          <w:t>Option 3</w:t>
        </w:r>
        <w:r w:rsidR="009B565F" w:rsidRPr="00B37914">
          <w:t>: Verification of RedCap UE</w:t>
        </w:r>
      </w:ins>
    </w:p>
    <w:p w14:paraId="50F43F08" w14:textId="07DD77F6" w:rsidR="009B565F" w:rsidRPr="00B37914" w:rsidRDefault="009B565F" w:rsidP="00B37914">
      <w:pPr>
        <w:pStyle w:val="B2"/>
        <w:ind w:firstLine="0"/>
        <w:rPr>
          <w:ins w:id="2169" w:author="Tuomas Tirronen" w:date="2020-12-18T17:51:00Z"/>
        </w:rPr>
      </w:pPr>
      <w:ins w:id="2170" w:author="Tuomas Tirronen" w:date="2020-12-18T17:51:00Z">
        <w:r w:rsidRPr="00B37914">
          <w:t xml:space="preserve">Network performs capability match between UE’s reported radio capabilities and the set of capability criteria associated with UE’s RedCap type. </w:t>
        </w:r>
      </w:ins>
    </w:p>
    <w:p w14:paraId="4522FB6F" w14:textId="580EF1FE" w:rsidR="009B565F" w:rsidRPr="003E2C08" w:rsidRDefault="003E2C08" w:rsidP="003E2C08">
      <w:pPr>
        <w:pStyle w:val="B1"/>
        <w:rPr>
          <w:ins w:id="2171" w:author="Tuomas Tirronen" w:date="2020-12-18T17:51:00Z"/>
        </w:rPr>
      </w:pPr>
      <w:ins w:id="2172" w:author="Pre 113e" w:date="2021-01-14T17:19:00Z">
        <w:r>
          <w:t>-</w:t>
        </w:r>
        <w:r>
          <w:tab/>
        </w:r>
      </w:ins>
      <w:ins w:id="2173" w:author="Tuomas Tirronen" w:date="2020-12-18T17:51:00Z">
        <w:r w:rsidR="009B565F" w:rsidRPr="00AB51F0">
          <w:rPr>
            <w:b/>
            <w:bCs/>
          </w:rPr>
          <w:t>Option 4</w:t>
        </w:r>
        <w:r w:rsidR="009B565F" w:rsidRPr="003E2C08">
          <w:t>: Left up to network implementation to ensure RedCap UE uses intended services and/or resources.</w:t>
        </w:r>
      </w:ins>
    </w:p>
    <w:p w14:paraId="6A14AFE2" w14:textId="77777777" w:rsidR="009B565F" w:rsidRPr="00766731" w:rsidRDefault="009B565F" w:rsidP="009B565F">
      <w:pPr>
        <w:pStyle w:val="B1"/>
        <w:ind w:left="360" w:firstLine="0"/>
        <w:rPr>
          <w:ins w:id="2174" w:author="Tuomas Tirronen" w:date="2020-12-18T17:51:00Z"/>
        </w:rPr>
      </w:pPr>
    </w:p>
    <w:p w14:paraId="36AC53C8" w14:textId="77777777" w:rsidR="009B565F" w:rsidRDefault="009B565F" w:rsidP="003E2C08">
      <w:pPr>
        <w:rPr>
          <w:ins w:id="2175" w:author="Tuomas Tirronen" w:date="2020-12-18T17:51:00Z"/>
        </w:rPr>
      </w:pPr>
      <w:ins w:id="2176" w:author="Tuomas Tirronen" w:date="2020-12-18T17:51:00Z">
        <w:r>
          <w:t>The decision on which option or options to choose will be made during a possible normative phase, and if needed, based on consultation with other working groups (e.g. SA2, CT1).</w:t>
        </w:r>
      </w:ins>
    </w:p>
    <w:p w14:paraId="0C1701F7" w14:textId="7ADAF47B" w:rsidR="009B565F" w:rsidRPr="002F7C78" w:rsidDel="00D56F96" w:rsidRDefault="009B565F" w:rsidP="003E2C08">
      <w:pPr>
        <w:pStyle w:val="EditorsNote"/>
        <w:rPr>
          <w:ins w:id="2177" w:author="Tuomas Tirronen" w:date="2020-12-18T17:51:00Z"/>
          <w:del w:id="2178" w:author="POST#113e" w:date="2021-02-11T16:03:00Z"/>
        </w:rPr>
      </w:pPr>
      <w:ins w:id="2179" w:author="Tuomas Tirronen" w:date="2020-12-18T17:51:00Z">
        <w:del w:id="2180" w:author="POST#113e" w:date="2021-02-11T16:03:00Z">
          <w:r w:rsidRPr="002F7C78" w:rsidDel="00D56F96">
            <w:delText xml:space="preserve">Editor’s note: FFS further changes to above options and possible options which are not yet captured. </w:delText>
          </w:r>
        </w:del>
      </w:ins>
    </w:p>
    <w:p w14:paraId="69B32031" w14:textId="77777777" w:rsidR="009B565F" w:rsidRPr="00105FE4" w:rsidRDefault="009B565F" w:rsidP="009B565F">
      <w:pPr>
        <w:rPr>
          <w:ins w:id="2181" w:author="Tuomas Tirronen" w:date="2020-12-18T17:51:00Z"/>
        </w:rPr>
      </w:pPr>
    </w:p>
    <w:p w14:paraId="17E6F23D" w14:textId="77777777" w:rsidR="009B565F" w:rsidRPr="000E647A" w:rsidRDefault="009B565F" w:rsidP="009B565F">
      <w:pPr>
        <w:pStyle w:val="Heading3"/>
        <w:rPr>
          <w:ins w:id="2182" w:author="Tuomas Tirronen" w:date="2020-12-18T17:51:00Z"/>
        </w:rPr>
      </w:pPr>
      <w:bookmarkStart w:id="2183" w:name="_Toc51768602"/>
      <w:bookmarkStart w:id="2184" w:name="_Toc51771109"/>
      <w:bookmarkStart w:id="2185" w:name="_Toc56764098"/>
      <w:bookmarkStart w:id="2186" w:name="_Toc64544466"/>
      <w:bookmarkStart w:id="2187" w:name="_Toc40490570"/>
      <w:commentRangeStart w:id="2188"/>
      <w:ins w:id="2189" w:author="Tuomas Tirronen" w:date="2020-12-18T17:51:00Z">
        <w:r>
          <w:t>10.2.2</w:t>
        </w:r>
        <w:r w:rsidRPr="000E647A">
          <w:tab/>
          <w:t xml:space="preserve">Analysis of </w:t>
        </w:r>
        <w:r>
          <w:t>coexistence with legacy UEs</w:t>
        </w:r>
        <w:bookmarkEnd w:id="2183"/>
        <w:bookmarkEnd w:id="2184"/>
        <w:bookmarkEnd w:id="2185"/>
        <w:bookmarkEnd w:id="2186"/>
      </w:ins>
    </w:p>
    <w:p w14:paraId="11E7B9FF" w14:textId="77777777" w:rsidR="009B565F" w:rsidRPr="000E647A" w:rsidRDefault="009B565F" w:rsidP="009B565F">
      <w:pPr>
        <w:pStyle w:val="Heading3"/>
        <w:rPr>
          <w:ins w:id="2190" w:author="Tuomas Tirronen" w:date="2020-12-18T17:51:00Z"/>
        </w:rPr>
      </w:pPr>
      <w:bookmarkStart w:id="2191" w:name="_Toc51768603"/>
      <w:bookmarkStart w:id="2192" w:name="_Toc51771110"/>
      <w:bookmarkStart w:id="2193" w:name="_Toc56764099"/>
      <w:bookmarkStart w:id="2194" w:name="_Toc64544467"/>
      <w:ins w:id="2195" w:author="Tuomas Tirronen" w:date="2020-12-18T17:51:00Z">
        <w:r>
          <w:t>10</w:t>
        </w:r>
        <w:r w:rsidRPr="000E647A">
          <w:t>.</w:t>
        </w:r>
        <w:r>
          <w:t>2</w:t>
        </w:r>
        <w:r w:rsidRPr="000E647A">
          <w:t>.</w:t>
        </w:r>
        <w:r>
          <w:t>3</w:t>
        </w:r>
        <w:r w:rsidRPr="000E647A">
          <w:tab/>
          <w:t>Analysis of specification impacts</w:t>
        </w:r>
      </w:ins>
      <w:bookmarkEnd w:id="2187"/>
      <w:bookmarkEnd w:id="2191"/>
      <w:bookmarkEnd w:id="2192"/>
      <w:bookmarkEnd w:id="2193"/>
      <w:commentRangeEnd w:id="2188"/>
      <w:r w:rsidR="00825A1D">
        <w:rPr>
          <w:rStyle w:val="CommentReference"/>
          <w:rFonts w:ascii="Times New Roman" w:hAnsi="Times New Roman"/>
        </w:rPr>
        <w:commentReference w:id="2188"/>
      </w:r>
      <w:bookmarkEnd w:id="2194"/>
    </w:p>
    <w:p w14:paraId="46C8B55F" w14:textId="6612F2F2" w:rsidR="0066543A" w:rsidDel="009B565F" w:rsidRDefault="0066543A" w:rsidP="004E57C4">
      <w:pPr>
        <w:rPr>
          <w:del w:id="2196" w:author="Tuomas Tirronen" w:date="2020-12-18T17:51:00Z"/>
        </w:rPr>
      </w:pPr>
      <w:del w:id="2197" w:author="Tuomas Tirronen" w:date="2020-12-18T17:51:00Z">
        <w:r w:rsidDel="009B565F">
          <w:delText>[Editor's Note: This structure of this clause may be modified as it is populated with text proposals from RAN2.]</w:delText>
        </w:r>
      </w:del>
    </w:p>
    <w:p w14:paraId="1CE2DD7F" w14:textId="77777777" w:rsidR="0066543A" w:rsidRDefault="0066543A" w:rsidP="004E57C4"/>
    <w:p w14:paraId="46581EC3" w14:textId="77777777" w:rsidR="0066543A" w:rsidRPr="000E647A" w:rsidRDefault="0066543A" w:rsidP="0066543A">
      <w:pPr>
        <w:pStyle w:val="Heading1"/>
      </w:pPr>
      <w:bookmarkStart w:id="2198" w:name="_Toc51768604"/>
      <w:bookmarkStart w:id="2199" w:name="_Toc51771111"/>
      <w:bookmarkStart w:id="2200" w:name="_Toc56714359"/>
      <w:bookmarkStart w:id="2201" w:name="_Toc57126626"/>
      <w:bookmarkStart w:id="2202" w:name="_Toc57126747"/>
      <w:bookmarkStart w:id="2203" w:name="_Toc57127694"/>
      <w:bookmarkStart w:id="2204" w:name="_Toc57127803"/>
      <w:bookmarkStart w:id="2205" w:name="_Toc57136503"/>
      <w:bookmarkStart w:id="2206" w:name="_Toc57144853"/>
      <w:bookmarkStart w:id="2207" w:name="_Toc64544468"/>
      <w:bookmarkEnd w:id="2137"/>
      <w:bookmarkEnd w:id="2138"/>
      <w:bookmarkEnd w:id="2139"/>
      <w:r w:rsidRPr="000E647A">
        <w:t>1</w:t>
      </w:r>
      <w:r>
        <w:t>1</w:t>
      </w:r>
      <w:r w:rsidRPr="000E647A">
        <w:tab/>
        <w:t>UE identification and access restrictions</w:t>
      </w:r>
      <w:bookmarkEnd w:id="2198"/>
      <w:bookmarkEnd w:id="2199"/>
      <w:bookmarkEnd w:id="2200"/>
      <w:bookmarkEnd w:id="2201"/>
      <w:bookmarkEnd w:id="2202"/>
      <w:bookmarkEnd w:id="2203"/>
      <w:bookmarkEnd w:id="2204"/>
      <w:bookmarkEnd w:id="2205"/>
      <w:bookmarkEnd w:id="2206"/>
      <w:bookmarkEnd w:id="2207"/>
    </w:p>
    <w:p w14:paraId="3DA0FF93" w14:textId="7E73447B" w:rsidR="0066543A" w:rsidRDefault="0066543A" w:rsidP="0066543A">
      <w:pPr>
        <w:pStyle w:val="Heading2"/>
        <w:rPr>
          <w:ins w:id="2208" w:author="Tuomas Tirronen" w:date="2020-12-18T17:52:00Z"/>
        </w:rPr>
      </w:pPr>
      <w:bookmarkStart w:id="2209" w:name="_Toc40490572"/>
      <w:bookmarkStart w:id="2210" w:name="_Toc51768605"/>
      <w:bookmarkStart w:id="2211" w:name="_Toc51771112"/>
      <w:bookmarkStart w:id="2212" w:name="_Toc56714360"/>
      <w:bookmarkStart w:id="2213" w:name="_Toc57126627"/>
      <w:bookmarkStart w:id="2214" w:name="_Toc57126748"/>
      <w:bookmarkStart w:id="2215" w:name="_Toc57127695"/>
      <w:bookmarkStart w:id="2216" w:name="_Toc57127804"/>
      <w:bookmarkStart w:id="2217" w:name="_Toc57136504"/>
      <w:bookmarkStart w:id="2218" w:name="_Toc57144854"/>
      <w:bookmarkStart w:id="2219" w:name="_Toc64544469"/>
      <w:r w:rsidRPr="000E647A">
        <w:t>1</w:t>
      </w:r>
      <w:r>
        <w:t>1</w:t>
      </w:r>
      <w:r w:rsidRPr="000E647A">
        <w:t>.1</w:t>
      </w:r>
      <w:r w:rsidRPr="000E647A">
        <w:tab/>
        <w:t>UE identification</w:t>
      </w:r>
      <w:bookmarkEnd w:id="2209"/>
      <w:bookmarkEnd w:id="2210"/>
      <w:bookmarkEnd w:id="2211"/>
      <w:bookmarkEnd w:id="2212"/>
      <w:bookmarkEnd w:id="2213"/>
      <w:bookmarkEnd w:id="2214"/>
      <w:bookmarkEnd w:id="2215"/>
      <w:bookmarkEnd w:id="2216"/>
      <w:bookmarkEnd w:id="2217"/>
      <w:bookmarkEnd w:id="2218"/>
      <w:bookmarkEnd w:id="2219"/>
    </w:p>
    <w:p w14:paraId="3CE6F053" w14:textId="77777777" w:rsidR="009B565F" w:rsidRDefault="009B565F" w:rsidP="009B565F">
      <w:pPr>
        <w:pStyle w:val="Heading3"/>
        <w:rPr>
          <w:ins w:id="2220" w:author="Tuomas Tirronen" w:date="2020-12-18T17:52:00Z"/>
        </w:rPr>
      </w:pPr>
      <w:bookmarkStart w:id="2221" w:name="_Toc40490573"/>
      <w:bookmarkStart w:id="2222" w:name="_Toc51768606"/>
      <w:bookmarkStart w:id="2223" w:name="_Toc51771113"/>
      <w:bookmarkStart w:id="2224" w:name="_Toc56764102"/>
      <w:bookmarkStart w:id="2225" w:name="_Toc64544470"/>
      <w:ins w:id="2226" w:author="Tuomas Tirronen" w:date="2020-12-18T17:52:00Z">
        <w:r>
          <w:t>11</w:t>
        </w:r>
        <w:r w:rsidRPr="000E647A">
          <w:t>.1.1</w:t>
        </w:r>
        <w:r w:rsidRPr="000E647A">
          <w:tab/>
          <w:t>Description of feature</w:t>
        </w:r>
        <w:bookmarkEnd w:id="2221"/>
        <w:bookmarkEnd w:id="2222"/>
        <w:bookmarkEnd w:id="2223"/>
        <w:bookmarkEnd w:id="2224"/>
        <w:bookmarkEnd w:id="2225"/>
      </w:ins>
    </w:p>
    <w:p w14:paraId="029E7E57" w14:textId="77777777" w:rsidR="009B565F" w:rsidRPr="007E0457" w:rsidRDefault="009B565F" w:rsidP="003E2C08">
      <w:pPr>
        <w:rPr>
          <w:ins w:id="2227" w:author="Tuomas Tirronen" w:date="2020-12-18T17:52:00Z"/>
        </w:rPr>
      </w:pPr>
      <w:ins w:id="2228" w:author="Tuomas Tirronen" w:date="2020-12-18T17:52:00Z">
        <w:r w:rsidRPr="007E0457">
          <w:t xml:space="preserve">RedCap UEs </w:t>
        </w:r>
        <w:r>
          <w:t xml:space="preserve">need to be identified </w:t>
        </w:r>
        <w:r w:rsidRPr="007E0457">
          <w:t xml:space="preserve">in order to ensure </w:t>
        </w:r>
        <w:r>
          <w:t>the network can provide services</w:t>
        </w:r>
        <w:r w:rsidRPr="007E0457">
          <w:t xml:space="preserve"> properly in the cell, </w:t>
        </w:r>
        <w:r>
          <w:t xml:space="preserve">e.g., </w:t>
        </w:r>
        <w:r w:rsidRPr="007E0457">
          <w:t xml:space="preserve">to schedule messages and to possibly restrict </w:t>
        </w:r>
        <w:r>
          <w:t xml:space="preserve">the </w:t>
        </w:r>
        <w:r w:rsidRPr="007E0457">
          <w:t>UE</w:t>
        </w:r>
        <w:r>
          <w:t>’</w:t>
        </w:r>
        <w:r w:rsidRPr="007E0457">
          <w:t xml:space="preserve">s access to the network. </w:t>
        </w:r>
      </w:ins>
    </w:p>
    <w:p w14:paraId="15618F73" w14:textId="77777777" w:rsidR="009B565F" w:rsidRPr="007E0457" w:rsidRDefault="009B565F" w:rsidP="003E2C08">
      <w:pPr>
        <w:rPr>
          <w:ins w:id="2229" w:author="Tuomas Tirronen" w:date="2020-12-18T17:52:00Z"/>
        </w:rPr>
      </w:pPr>
      <w:ins w:id="2230" w:author="Tuomas Tirronen" w:date="2020-12-18T17:52:00Z">
        <w:r>
          <w:t>The necessity on when RedCap UE needs to be identified depends on when the network needs to have information of the UE type in order to properly schedule the UE e.g. during the initial access.</w:t>
        </w:r>
      </w:ins>
    </w:p>
    <w:p w14:paraId="5AC8D8F7" w14:textId="65854720" w:rsidR="009B565F" w:rsidRPr="007E0457" w:rsidDel="00F9148B" w:rsidRDefault="009B565F" w:rsidP="009B565F">
      <w:pPr>
        <w:jc w:val="both"/>
        <w:rPr>
          <w:ins w:id="2231" w:author="Tuomas Tirronen" w:date="2020-12-18T17:52:00Z"/>
          <w:del w:id="2232" w:author="Pre 113e" w:date="2021-01-12T18:37:00Z"/>
        </w:rPr>
      </w:pPr>
      <w:commentRangeStart w:id="2233"/>
      <w:ins w:id="2234" w:author="Tuomas Tirronen" w:date="2020-12-18T17:52:00Z">
        <w:del w:id="2235" w:author="Pre 113e" w:date="2021-01-12T18:37:00Z">
          <w:r w:rsidRPr="007E0457" w:rsidDel="00F9148B">
            <w:delText>The following options for including an indication of have been discussed:</w:delText>
          </w:r>
        </w:del>
      </w:ins>
    </w:p>
    <w:p w14:paraId="66385053" w14:textId="4AFB4250" w:rsidR="009B565F" w:rsidRPr="007E0457" w:rsidDel="00F9148B" w:rsidRDefault="009B565F" w:rsidP="009B565F">
      <w:pPr>
        <w:pStyle w:val="B1"/>
        <w:jc w:val="both"/>
        <w:rPr>
          <w:ins w:id="2236" w:author="Tuomas Tirronen" w:date="2020-12-18T17:52:00Z"/>
          <w:del w:id="2237" w:author="Pre 113e" w:date="2021-01-12T18:37:00Z"/>
        </w:rPr>
      </w:pPr>
      <w:ins w:id="2238" w:author="Tuomas Tirronen" w:date="2020-12-18T17:52:00Z">
        <w:del w:id="2239" w:author="Pre 113e" w:date="2021-01-12T18:37:00Z">
          <w:r w:rsidRPr="007E0457" w:rsidDel="00F9148B">
            <w:delText>-</w:delText>
          </w:r>
          <w:r w:rsidRPr="007E0457" w:rsidDel="00F9148B">
            <w:tab/>
            <w:delText>Option 1: Msg1 (Separate initial UL BWP</w:delText>
          </w:r>
          <w:r w:rsidDel="00F9148B">
            <w:delText xml:space="preserve"> for RedCap UEs</w:delText>
          </w:r>
          <w:r w:rsidRPr="007E0457" w:rsidDel="00F9148B">
            <w:delText xml:space="preserve"> or PRACH partitioning)</w:delText>
          </w:r>
        </w:del>
      </w:ins>
    </w:p>
    <w:p w14:paraId="196E5CC4" w14:textId="3EB80E13" w:rsidR="009B565F" w:rsidRPr="007E0457" w:rsidDel="00F9148B" w:rsidRDefault="009B565F" w:rsidP="009B565F">
      <w:pPr>
        <w:pStyle w:val="B1"/>
        <w:jc w:val="both"/>
        <w:rPr>
          <w:ins w:id="2240" w:author="Tuomas Tirronen" w:date="2020-12-18T17:52:00Z"/>
          <w:del w:id="2241" w:author="Pre 113e" w:date="2021-01-12T18:37:00Z"/>
        </w:rPr>
      </w:pPr>
      <w:ins w:id="2242" w:author="Tuomas Tirronen" w:date="2020-12-18T17:52:00Z">
        <w:del w:id="2243" w:author="Pre 113e" w:date="2021-01-12T18:37:00Z">
          <w:r w:rsidRPr="007E0457" w:rsidDel="00F9148B">
            <w:delText>-</w:delText>
          </w:r>
          <w:r w:rsidRPr="007E0457" w:rsidDel="00F9148B">
            <w:tab/>
            <w:delText>Option 2: Msg3</w:delText>
          </w:r>
        </w:del>
      </w:ins>
    </w:p>
    <w:p w14:paraId="39E99229" w14:textId="573EB167" w:rsidR="009B565F" w:rsidRPr="007E0457" w:rsidDel="00F9148B" w:rsidRDefault="009B565F" w:rsidP="009B565F">
      <w:pPr>
        <w:pStyle w:val="B1"/>
        <w:jc w:val="both"/>
        <w:rPr>
          <w:ins w:id="2244" w:author="Tuomas Tirronen" w:date="2020-12-18T17:52:00Z"/>
          <w:del w:id="2245" w:author="Pre 113e" w:date="2021-01-12T18:37:00Z"/>
        </w:rPr>
      </w:pPr>
      <w:ins w:id="2246" w:author="Tuomas Tirronen" w:date="2020-12-18T17:52:00Z">
        <w:del w:id="2247" w:author="Pre 113e" w:date="2021-01-12T18:37:00Z">
          <w:r w:rsidRPr="007E0457" w:rsidDel="00F9148B">
            <w:delText>-</w:delText>
          </w:r>
          <w:r w:rsidRPr="007E0457" w:rsidDel="00F9148B">
            <w:tab/>
            <w:delText>Option 3: Msg5</w:delText>
          </w:r>
        </w:del>
      </w:ins>
    </w:p>
    <w:p w14:paraId="50990942" w14:textId="10C50D82" w:rsidR="009B565F" w:rsidDel="00F9148B" w:rsidRDefault="009B565F" w:rsidP="009B565F">
      <w:pPr>
        <w:pStyle w:val="B1"/>
        <w:jc w:val="both"/>
        <w:rPr>
          <w:ins w:id="2248" w:author="Tuomas Tirronen" w:date="2020-12-18T17:52:00Z"/>
          <w:del w:id="2249" w:author="Pre 113e" w:date="2021-01-12T18:37:00Z"/>
        </w:rPr>
      </w:pPr>
      <w:ins w:id="2250" w:author="Tuomas Tirronen" w:date="2020-12-18T17:52:00Z">
        <w:del w:id="2251" w:author="Pre 113e" w:date="2021-01-12T18:37:00Z">
          <w:r w:rsidRPr="007E0457" w:rsidDel="00F9148B">
            <w:delText>-</w:delText>
          </w:r>
          <w:r w:rsidRPr="007E0457" w:rsidDel="00F9148B">
            <w:tab/>
            <w:delText>Option 4: MsgA for 2 step RA</w:delText>
          </w:r>
        </w:del>
      </w:ins>
    </w:p>
    <w:p w14:paraId="1A050511" w14:textId="72A3F20A" w:rsidR="009B565F" w:rsidRPr="007E0457" w:rsidDel="00F9148B" w:rsidRDefault="009B565F" w:rsidP="009B565F">
      <w:pPr>
        <w:pStyle w:val="B1"/>
        <w:rPr>
          <w:ins w:id="2252" w:author="Tuomas Tirronen" w:date="2020-12-18T17:52:00Z"/>
          <w:del w:id="2253" w:author="Pre 113e" w:date="2021-01-12T18:37:00Z"/>
        </w:rPr>
      </w:pPr>
    </w:p>
    <w:p w14:paraId="4DA019B8" w14:textId="2FD6721D" w:rsidR="009B565F" w:rsidDel="00F9148B" w:rsidRDefault="009B565F" w:rsidP="009B565F">
      <w:pPr>
        <w:pStyle w:val="EditorsNote"/>
        <w:rPr>
          <w:ins w:id="2254" w:author="Tuomas Tirronen" w:date="2020-12-18T17:52:00Z"/>
          <w:del w:id="2255" w:author="Pre 113e" w:date="2021-01-12T18:37:00Z"/>
        </w:rPr>
      </w:pPr>
      <w:ins w:id="2256" w:author="Tuomas Tirronen" w:date="2020-12-18T17:52:00Z">
        <w:del w:id="2257" w:author="Pre 113e" w:date="2021-01-12T18:37:00Z">
          <w:r w:rsidDel="00F9148B">
            <w:delText xml:space="preserve">Editor’s note: FFS on details of options, e.g. feasibility / pros / cons, also waiting for RAN1 conclusion. </w:delText>
          </w:r>
        </w:del>
      </w:ins>
    </w:p>
    <w:p w14:paraId="120778B2" w14:textId="50E49E19" w:rsidR="009B565F" w:rsidRPr="007E0457" w:rsidDel="00F9148B" w:rsidRDefault="009B565F" w:rsidP="009B565F">
      <w:pPr>
        <w:pStyle w:val="EditorsNote"/>
        <w:rPr>
          <w:ins w:id="2258" w:author="Tuomas Tirronen" w:date="2020-12-18T17:52:00Z"/>
          <w:del w:id="2259" w:author="Pre 113e" w:date="2021-01-12T18:37:00Z"/>
        </w:rPr>
      </w:pPr>
    </w:p>
    <w:p w14:paraId="43ADF7C4" w14:textId="14B9B7BD" w:rsidR="009B565F" w:rsidRPr="007E0457" w:rsidDel="00F9148B" w:rsidRDefault="009B565F" w:rsidP="009B565F">
      <w:pPr>
        <w:jc w:val="both"/>
        <w:rPr>
          <w:ins w:id="2260" w:author="Tuomas Tirronen" w:date="2020-12-18T17:52:00Z"/>
          <w:del w:id="2261" w:author="Pre 113e" w:date="2021-01-12T18:37:00Z"/>
        </w:rPr>
      </w:pPr>
      <w:ins w:id="2262" w:author="Tuomas Tirronen" w:date="2020-12-18T17:52:00Z">
        <w:del w:id="2263" w:author="Pre 113e" w:date="2021-01-12T18:37:00Z">
          <w:r w:rsidRPr="007E0457" w:rsidDel="00F9148B">
            <w:delText xml:space="preserve">Analysis of Option 1: … </w:delText>
          </w:r>
        </w:del>
      </w:ins>
    </w:p>
    <w:p w14:paraId="0406EF67" w14:textId="06C35EB1" w:rsidR="009B565F" w:rsidRPr="007E0457" w:rsidDel="00F9148B" w:rsidRDefault="009B565F" w:rsidP="009B565F">
      <w:pPr>
        <w:jc w:val="both"/>
        <w:rPr>
          <w:ins w:id="2264" w:author="Tuomas Tirronen" w:date="2020-12-18T17:52:00Z"/>
          <w:del w:id="2265" w:author="Pre 113e" w:date="2021-01-12T18:37:00Z"/>
        </w:rPr>
      </w:pPr>
      <w:ins w:id="2266" w:author="Tuomas Tirronen" w:date="2020-12-18T17:52:00Z">
        <w:del w:id="2267" w:author="Pre 113e" w:date="2021-01-12T18:37:00Z">
          <w:r w:rsidRPr="007E0457" w:rsidDel="00F9148B">
            <w:delText>Analysis of Option 2: Whether it is needed for the network to identify a RedCap UE during reception of Msg3 depend</w:delText>
          </w:r>
          <w:r w:rsidDel="00F9148B">
            <w:delText>s on</w:delText>
          </w:r>
          <w:r w:rsidRPr="007E0457" w:rsidDel="00F9148B">
            <w:delText xml:space="preserve">  whether Msg4 and/or Msg5 need special handling and whether there is a need to provide opportunity for </w:delText>
          </w:r>
          <w:r w:rsidDel="00F9148B">
            <w:delText>the network</w:delText>
          </w:r>
          <w:r w:rsidRPr="007E0457" w:rsidDel="00F9148B">
            <w:delText xml:space="preserve"> to reject connection establishment based on that the UE is a RedCap UE.</w:delText>
          </w:r>
        </w:del>
      </w:ins>
    </w:p>
    <w:p w14:paraId="191AE3B0" w14:textId="7968DE6D" w:rsidR="009B565F" w:rsidRPr="007E0457" w:rsidDel="00F9148B" w:rsidRDefault="009B565F" w:rsidP="009B565F">
      <w:pPr>
        <w:jc w:val="both"/>
        <w:rPr>
          <w:ins w:id="2268" w:author="Tuomas Tirronen" w:date="2020-12-18T17:52:00Z"/>
          <w:del w:id="2269" w:author="Pre 113e" w:date="2021-01-12T18:37:00Z"/>
        </w:rPr>
      </w:pPr>
      <w:ins w:id="2270" w:author="Tuomas Tirronen" w:date="2020-12-18T17:52:00Z">
        <w:del w:id="2271" w:author="Pre 113e" w:date="2021-01-12T18:37:00Z">
          <w:r w:rsidRPr="007E0457" w:rsidDel="00F9148B">
            <w:delText>Analysis of Option 3: …</w:delText>
          </w:r>
        </w:del>
      </w:ins>
    </w:p>
    <w:p w14:paraId="379DA34A" w14:textId="6F746DF3" w:rsidR="009B565F" w:rsidRPr="007E0457" w:rsidDel="00F9148B" w:rsidRDefault="009B565F" w:rsidP="009B565F">
      <w:pPr>
        <w:jc w:val="both"/>
        <w:rPr>
          <w:ins w:id="2272" w:author="Tuomas Tirronen" w:date="2020-12-18T17:52:00Z"/>
          <w:del w:id="2273" w:author="Pre 113e" w:date="2021-01-12T18:37:00Z"/>
        </w:rPr>
      </w:pPr>
      <w:ins w:id="2274" w:author="Tuomas Tirronen" w:date="2020-12-18T17:52:00Z">
        <w:del w:id="2275" w:author="Pre 113e" w:date="2021-01-12T18:37:00Z">
          <w:r w:rsidRPr="007E0457" w:rsidDel="00F9148B">
            <w:delText>Analysis of Option 4: …</w:delText>
          </w:r>
        </w:del>
      </w:ins>
      <w:commentRangeEnd w:id="2233"/>
      <w:r w:rsidR="00121053">
        <w:rPr>
          <w:rStyle w:val="CommentReference"/>
        </w:rPr>
        <w:commentReference w:id="2233"/>
      </w:r>
    </w:p>
    <w:p w14:paraId="27173026" w14:textId="77777777" w:rsidR="009B565F" w:rsidRPr="009B565F" w:rsidRDefault="009B565F" w:rsidP="00331C7B"/>
    <w:p w14:paraId="647970FC" w14:textId="26522A7C" w:rsidR="0066543A" w:rsidRPr="006415C7" w:rsidDel="00200C11" w:rsidRDefault="0066543A" w:rsidP="004E57C4">
      <w:pPr>
        <w:rPr>
          <w:del w:id="2276" w:author="RAN2#113e" w:date="2021-02-05T09:23:00Z"/>
        </w:rPr>
      </w:pPr>
      <w:del w:id="2277" w:author="RAN2#113e" w:date="2021-02-05T09:23:00Z">
        <w:r w:rsidRPr="006415C7" w:rsidDel="00200C11">
          <w:delText>[Editor's Note: This structure of this clause may be modified as it is populated with text proposals from RAN2.]</w:delText>
        </w:r>
      </w:del>
    </w:p>
    <w:p w14:paraId="21F0516F" w14:textId="0FD7499C" w:rsidR="0066543A" w:rsidRPr="008E6D0A" w:rsidRDefault="0066543A" w:rsidP="004E57C4">
      <w:del w:id="2278" w:author="POST#113e" w:date="2021-02-11T18:56:00Z">
        <w:r w:rsidRPr="008E6D0A" w:rsidDel="00653CCA">
          <w:delText>RAN1 studied f</w:delText>
        </w:r>
      </w:del>
      <w:ins w:id="2279" w:author="POST#113e" w:date="2021-02-11T18:56:00Z">
        <w:r w:rsidR="00653CCA">
          <w:t>F</w:t>
        </w:r>
      </w:ins>
      <w:r w:rsidRPr="008E6D0A">
        <w:t>easibility</w:t>
      </w:r>
      <w:r>
        <w:t>, necessity</w:t>
      </w:r>
      <w:r w:rsidRPr="008E6D0A">
        <w:t xml:space="preserve">, pros and cons </w:t>
      </w:r>
      <w:del w:id="2280" w:author="POST#113e" w:date="2021-02-11T18:57:00Z">
        <w:r w:rsidRPr="008E6D0A" w:rsidDel="00653CCA">
          <w:delText xml:space="preserve">from RAN1 perspective </w:delText>
        </w:r>
      </w:del>
      <w:r>
        <w:t>for the following schemes</w:t>
      </w:r>
      <w:r w:rsidRPr="008E6D0A">
        <w:t xml:space="preserve"> for identification of RedCap UEs</w:t>
      </w:r>
      <w:ins w:id="2281" w:author="POST#113e" w:date="2021-02-11T18:57:00Z">
        <w:r w:rsidR="00653CCA">
          <w:t xml:space="preserve"> have been studied</w:t>
        </w:r>
      </w:ins>
      <w:r w:rsidRPr="008E6D0A">
        <w:t>:</w:t>
      </w:r>
    </w:p>
    <w:p w14:paraId="1B70D9A8" w14:textId="77777777" w:rsidR="0066543A" w:rsidRPr="008E6D0A" w:rsidRDefault="004E57C4" w:rsidP="004E57C4">
      <w:pPr>
        <w:pStyle w:val="B1"/>
      </w:pPr>
      <w:r>
        <w:t>-</w:t>
      </w:r>
      <w:r>
        <w:tab/>
      </w:r>
      <w:r w:rsidR="0066543A" w:rsidRPr="008E6D0A">
        <w:t>Option 1: During Msg1 transmission</w:t>
      </w:r>
    </w:p>
    <w:p w14:paraId="535ABCB3" w14:textId="77777777" w:rsidR="0066543A" w:rsidRPr="0041214D" w:rsidRDefault="004E57C4" w:rsidP="004E57C4">
      <w:pPr>
        <w:pStyle w:val="B2"/>
        <w:rPr>
          <w:lang w:val="en-US"/>
        </w:rPr>
      </w:pPr>
      <w:r>
        <w:rPr>
          <w:lang w:val="en-US"/>
        </w:rPr>
        <w:t>-</w:t>
      </w:r>
      <w:r>
        <w:rPr>
          <w:lang w:val="en-US"/>
        </w:rPr>
        <w:tab/>
      </w:r>
      <w:r w:rsidR="0066543A" w:rsidRPr="0041214D">
        <w:rPr>
          <w:lang w:val="en-US"/>
        </w:rPr>
        <w:t>E.g., via separate initial UL BWP, separate PRACH resource, or PRACH preamble partitioning</w:t>
      </w:r>
    </w:p>
    <w:p w14:paraId="5B06017B" w14:textId="77777777" w:rsidR="0066543A" w:rsidRPr="008E6D0A" w:rsidRDefault="004E57C4" w:rsidP="004E57C4">
      <w:pPr>
        <w:pStyle w:val="B1"/>
      </w:pPr>
      <w:r>
        <w:t>-</w:t>
      </w:r>
      <w:r>
        <w:tab/>
      </w:r>
      <w:r w:rsidR="0066543A" w:rsidRPr="008E6D0A">
        <w:t>Option 2: During Msg3 transmission</w:t>
      </w:r>
    </w:p>
    <w:p w14:paraId="1073BF73" w14:textId="77777777" w:rsidR="0066543A" w:rsidRPr="008E6D0A" w:rsidRDefault="004E57C4" w:rsidP="004E57C4">
      <w:pPr>
        <w:pStyle w:val="B1"/>
      </w:pPr>
      <w:r>
        <w:t>-</w:t>
      </w:r>
      <w:r>
        <w:tab/>
      </w:r>
      <w:r w:rsidR="0066543A" w:rsidRPr="008E6D0A">
        <w:t xml:space="preserve">Option 3: Post Msg4 acknowledgment. </w:t>
      </w:r>
    </w:p>
    <w:p w14:paraId="43846A9B" w14:textId="77777777" w:rsidR="0066543A" w:rsidRPr="0041214D" w:rsidRDefault="004E57C4" w:rsidP="004E57C4">
      <w:pPr>
        <w:pStyle w:val="B2"/>
        <w:rPr>
          <w:lang w:val="en-US"/>
        </w:rPr>
      </w:pPr>
      <w:r>
        <w:rPr>
          <w:lang w:val="en-US"/>
        </w:rPr>
        <w:t>-</w:t>
      </w:r>
      <w:r>
        <w:rPr>
          <w:lang w:val="en-US"/>
        </w:rPr>
        <w:tab/>
      </w:r>
      <w:r w:rsidR="0066543A" w:rsidRPr="0041214D">
        <w:rPr>
          <w:lang w:val="en-US"/>
        </w:rPr>
        <w:t>E.g., during Msg5 transmission or part of UE capability reporting</w:t>
      </w:r>
    </w:p>
    <w:p w14:paraId="49FA8F41" w14:textId="77777777" w:rsidR="0066543A" w:rsidRPr="008E6D0A" w:rsidRDefault="004E57C4" w:rsidP="004E57C4">
      <w:pPr>
        <w:pStyle w:val="B1"/>
      </w:pPr>
      <w:r>
        <w:t>-</w:t>
      </w:r>
      <w:r>
        <w:tab/>
      </w:r>
      <w:r w:rsidR="0066543A" w:rsidRPr="008E6D0A">
        <w:t>Option 4: During MsgA transmission</w:t>
      </w:r>
    </w:p>
    <w:p w14:paraId="2C568D60" w14:textId="0B90B1B3" w:rsidR="0066543A" w:rsidRPr="0041214D" w:rsidRDefault="004E57C4" w:rsidP="004E57C4">
      <w:pPr>
        <w:pStyle w:val="B2"/>
        <w:rPr>
          <w:lang w:val="en-US"/>
        </w:rPr>
      </w:pPr>
      <w:r>
        <w:rPr>
          <w:lang w:val="en-US"/>
        </w:rPr>
        <w:t>-</w:t>
      </w:r>
      <w:r>
        <w:rPr>
          <w:lang w:val="en-US"/>
        </w:rPr>
        <w:tab/>
      </w:r>
      <w:del w:id="2282" w:author="RAN2#113e" w:date="2021-02-05T08:38:00Z">
        <w:r w:rsidR="0066543A" w:rsidRPr="0041214D" w:rsidDel="00266B36">
          <w:rPr>
            <w:lang w:val="en-US"/>
          </w:rPr>
          <w:delText>Subject to support of 2-step RACH</w:delText>
        </w:r>
        <w:r w:rsidR="0066543A" w:rsidDel="00266B36">
          <w:rPr>
            <w:lang w:val="en-US"/>
          </w:rPr>
          <w:delText xml:space="preserve"> procedure</w:delText>
        </w:r>
      </w:del>
      <w:ins w:id="2283" w:author="RAN2#113e" w:date="2021-02-05T08:38:00Z">
        <w:r w:rsidR="00266B36">
          <w:t>E.g., via separate initial UL BWP or in MsgA preamble part via separate PRACH resource or PRACH preamble partitioning, or in MsgA PUSCH part.</w:t>
        </w:r>
      </w:ins>
    </w:p>
    <w:p w14:paraId="0F7A70C6" w14:textId="0FC7AFFB" w:rsidR="0066543A" w:rsidRDefault="0066543A" w:rsidP="004E57C4">
      <w:pPr>
        <w:rPr>
          <w:szCs w:val="22"/>
        </w:rPr>
      </w:pPr>
      <w:del w:id="2284" w:author="RAN2#113e" w:date="2021-02-05T09:24:00Z">
        <w:r w:rsidDel="00200C11">
          <w:rPr>
            <w:szCs w:val="22"/>
          </w:rPr>
          <w:lastRenderedPageBreak/>
          <w:delText>RAN1 made t</w:delText>
        </w:r>
      </w:del>
      <w:ins w:id="2285" w:author="RAN2#113e" w:date="2021-02-05T09:24:00Z">
        <w:r w:rsidR="00200C11">
          <w:rPr>
            <w:szCs w:val="22"/>
          </w:rPr>
          <w:t>T</w:t>
        </w:r>
      </w:ins>
      <w:r>
        <w:rPr>
          <w:szCs w:val="22"/>
        </w:rPr>
        <w:t xml:space="preserve">he following observations </w:t>
      </w:r>
      <w:ins w:id="2286" w:author="RAN2#113e" w:date="2021-02-05T09:24:00Z">
        <w:r w:rsidR="00200C11">
          <w:rPr>
            <w:szCs w:val="22"/>
          </w:rPr>
          <w:t xml:space="preserve">have been made </w:t>
        </w:r>
      </w:ins>
      <w:r>
        <w:rPr>
          <w:szCs w:val="22"/>
        </w:rPr>
        <w:t xml:space="preserve">regarding Option 1, Option 2, </w:t>
      </w:r>
      <w:ins w:id="2287" w:author="RAN2#113e" w:date="2021-02-05T09:24:00Z">
        <w:r w:rsidR="00200C11">
          <w:rPr>
            <w:szCs w:val="22"/>
          </w:rPr>
          <w:t xml:space="preserve">Option 3 </w:t>
        </w:r>
      </w:ins>
      <w:r>
        <w:rPr>
          <w:szCs w:val="22"/>
        </w:rPr>
        <w:t xml:space="preserve">and Option </w:t>
      </w:r>
      <w:del w:id="2288" w:author="RAN2#113e" w:date="2021-02-05T09:24:00Z">
        <w:r w:rsidDel="00200C11">
          <w:rPr>
            <w:szCs w:val="22"/>
          </w:rPr>
          <w:delText>3</w:delText>
        </w:r>
      </w:del>
      <w:ins w:id="2289" w:author="RAN2#113e" w:date="2021-02-05T09:24:00Z">
        <w:r w:rsidR="00200C11">
          <w:rPr>
            <w:szCs w:val="22"/>
          </w:rPr>
          <w:t>4</w:t>
        </w:r>
      </w:ins>
      <w:r>
        <w:rPr>
          <w:szCs w:val="22"/>
        </w:rPr>
        <w:t xml:space="preserve">. </w:t>
      </w:r>
      <w:del w:id="2290" w:author="RAN2#113e" w:date="2021-02-05T09:24:00Z">
        <w:r w:rsidDel="003F07B5">
          <w:rPr>
            <w:szCs w:val="22"/>
          </w:rPr>
          <w:delText>Study of Option 4 was deprioritized, i.e. study of the 4-step RACH procedure was prioritized over study of the 2-step RACH procedure.</w:delText>
        </w:r>
      </w:del>
    </w:p>
    <w:p w14:paraId="674507B0" w14:textId="77777777" w:rsidR="0066543A" w:rsidRPr="00671EF1" w:rsidRDefault="0066543A" w:rsidP="004E57C4">
      <w:pPr>
        <w:rPr>
          <w:b/>
          <w:bCs/>
          <w:szCs w:val="22"/>
        </w:rPr>
      </w:pPr>
      <w:r w:rsidRPr="00671EF1">
        <w:rPr>
          <w:b/>
          <w:bCs/>
          <w:szCs w:val="22"/>
        </w:rPr>
        <w:t>Option 1: During Msg1 transmission:</w:t>
      </w:r>
    </w:p>
    <w:p w14:paraId="5E44C7C6" w14:textId="77777777" w:rsidR="0066543A" w:rsidRPr="00DF793A" w:rsidRDefault="0066543A" w:rsidP="004E57C4">
      <w:pPr>
        <w:rPr>
          <w:szCs w:val="22"/>
        </w:rPr>
      </w:pPr>
      <w:r>
        <w:rPr>
          <w:szCs w:val="22"/>
        </w:rPr>
        <w:t xml:space="preserve">Feasibility: </w:t>
      </w:r>
      <w:r w:rsidRPr="00DF793A">
        <w:rPr>
          <w:szCs w:val="22"/>
        </w:rPr>
        <w:t>Identification of RedCap UE type(s) during transmission of Msg1 could be feasible from the perspective of RAN1, at least for the following solutions:</w:t>
      </w:r>
    </w:p>
    <w:p w14:paraId="0FB0D2CC" w14:textId="77777777" w:rsidR="0066543A" w:rsidRPr="0041214D" w:rsidRDefault="004E57C4" w:rsidP="004E57C4">
      <w:pPr>
        <w:pStyle w:val="B1"/>
        <w:rPr>
          <w:lang w:val="en-US"/>
        </w:rPr>
      </w:pPr>
      <w:r>
        <w:rPr>
          <w:lang w:val="en-US"/>
        </w:rPr>
        <w:t>-</w:t>
      </w:r>
      <w:r>
        <w:rPr>
          <w:lang w:val="en-US"/>
        </w:rPr>
        <w:tab/>
      </w:r>
      <w:r w:rsidR="0066543A" w:rsidRPr="0041214D">
        <w:rPr>
          <w:lang w:val="en-US"/>
        </w:rPr>
        <w:t>Separation of PRACH resources (e.g., occasions and/or formats) or PRACH preambles between RedCap and non-RedCap UEs</w:t>
      </w:r>
    </w:p>
    <w:p w14:paraId="0D9383C0" w14:textId="77777777" w:rsidR="0066543A" w:rsidRDefault="004E57C4" w:rsidP="004E57C4">
      <w:pPr>
        <w:pStyle w:val="B1"/>
        <w:rPr>
          <w:lang w:val="en-US"/>
        </w:rPr>
      </w:pPr>
      <w:r>
        <w:rPr>
          <w:lang w:val="en-US"/>
        </w:rPr>
        <w:t>-</w:t>
      </w:r>
      <w:r>
        <w:rPr>
          <w:lang w:val="en-US"/>
        </w:rPr>
        <w:tab/>
      </w:r>
      <w:r w:rsidR="0066543A" w:rsidRPr="0041214D">
        <w:rPr>
          <w:lang w:val="en-US"/>
        </w:rPr>
        <w:t>Separation of initial UL BWP for RedCap and non-RedCap UEs</w:t>
      </w:r>
    </w:p>
    <w:p w14:paraId="6F321398" w14:textId="77777777" w:rsidR="0066543A" w:rsidRPr="00D17ABD" w:rsidRDefault="0066543A" w:rsidP="004E57C4">
      <w:pPr>
        <w:rPr>
          <w:lang w:val="en-US"/>
        </w:rPr>
      </w:pPr>
      <w:r>
        <w:rPr>
          <w:lang w:val="en-US"/>
        </w:rPr>
        <w:t>The</w:t>
      </w:r>
      <w:r w:rsidRPr="00C03DD3">
        <w:rPr>
          <w:lang w:val="en-US"/>
        </w:rPr>
        <w:t xml:space="preserve"> appropriateness of each solution, considering the number of UE type(s) to be indicated, etc.</w:t>
      </w:r>
      <w:r>
        <w:rPr>
          <w:lang w:val="en-US"/>
        </w:rPr>
        <w:t>,</w:t>
      </w:r>
      <w:r w:rsidRPr="00C03DD3">
        <w:rPr>
          <w:lang w:val="en-US"/>
        </w:rPr>
        <w:t xml:space="preserve"> </w:t>
      </w:r>
      <w:r>
        <w:rPr>
          <w:lang w:val="en-US"/>
        </w:rPr>
        <w:t xml:space="preserve">would </w:t>
      </w:r>
      <w:r w:rsidRPr="00C03DD3">
        <w:rPr>
          <w:lang w:val="en-US"/>
        </w:rPr>
        <w:t>need further considerations.</w:t>
      </w:r>
    </w:p>
    <w:p w14:paraId="6F26ACEC" w14:textId="77777777" w:rsidR="0066543A" w:rsidRPr="006475CE" w:rsidRDefault="0066543A" w:rsidP="004E57C4">
      <w:pPr>
        <w:rPr>
          <w:szCs w:val="22"/>
        </w:rPr>
      </w:pPr>
      <w:r>
        <w:rPr>
          <w:szCs w:val="22"/>
        </w:rPr>
        <w:t xml:space="preserve">Necessity: </w:t>
      </w:r>
      <w:r w:rsidRPr="006475CE">
        <w:rPr>
          <w:szCs w:val="22"/>
        </w:rPr>
        <w:t>Early identification of RedCap UE type(s) during transmission of Msg1 may be necessary for:</w:t>
      </w:r>
    </w:p>
    <w:p w14:paraId="39C4B992" w14:textId="77777777" w:rsidR="0066543A" w:rsidRPr="0041214D" w:rsidRDefault="004E57C4" w:rsidP="004E57C4">
      <w:pPr>
        <w:pStyle w:val="B1"/>
        <w:rPr>
          <w:lang w:val="en-US"/>
        </w:rPr>
      </w:pPr>
      <w:r>
        <w:rPr>
          <w:lang w:val="en-US"/>
        </w:rPr>
        <w:t>-</w:t>
      </w:r>
      <w:r>
        <w:rPr>
          <w:lang w:val="en-US"/>
        </w:rPr>
        <w:tab/>
      </w:r>
      <w:r w:rsidR="0066543A" w:rsidRPr="0041214D">
        <w:rPr>
          <w:lang w:val="en-US"/>
        </w:rPr>
        <w:t>Coverage recovery (including link adaptation) for one or more of: Msg2 PDCCH/PDSCH, Msg3 PUSCH and PDCCH scheduling Msg3 retransmission, Msg4 PDCCH/PDSCH or PUCCH in response to Msg4, Msg5 PUSCH and associated PDCCH, if it is determined that coverage recovery for RedCap UEs is necessary for one of more of these channels</w:t>
      </w:r>
    </w:p>
    <w:p w14:paraId="4B0FD5CD"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inimum processing times capabilities for PDSCH processing and PUSCH preparation, if relaxations to UE min processing times are defined for N</w:t>
      </w:r>
      <w:r w:rsidR="0066543A" w:rsidRPr="00A67C51">
        <w:rPr>
          <w:vertAlign w:val="subscript"/>
          <w:lang w:val="en-US"/>
        </w:rPr>
        <w:t>1</w:t>
      </w:r>
      <w:r w:rsidR="0066543A" w:rsidRPr="0041214D">
        <w:rPr>
          <w:lang w:val="en-US"/>
        </w:rPr>
        <w:t xml:space="preserve"> and N</w:t>
      </w:r>
      <w:r w:rsidR="0066543A" w:rsidRPr="00A67C51">
        <w:rPr>
          <w:vertAlign w:val="subscript"/>
          <w:lang w:val="en-US"/>
        </w:rPr>
        <w:t>2</w:t>
      </w:r>
    </w:p>
    <w:p w14:paraId="398A096B"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capability for UL modulation order for Msg3 and Msg5 scheduling, if relaxations to max UL modulation order (i.e., UL modulation order restricted to lower than 64QAM) are introduced</w:t>
      </w:r>
    </w:p>
    <w:p w14:paraId="7F980F94" w14:textId="77777777" w:rsidR="0066543A" w:rsidRPr="0041214D" w:rsidRDefault="004E57C4" w:rsidP="004E57C4">
      <w:pPr>
        <w:pStyle w:val="B1"/>
        <w:rPr>
          <w:lang w:val="en-US"/>
        </w:rPr>
      </w:pPr>
      <w:r>
        <w:rPr>
          <w:lang w:val="en-US"/>
        </w:rPr>
        <w:t>-</w:t>
      </w:r>
      <w:r>
        <w:rPr>
          <w:lang w:val="en-US"/>
        </w:rPr>
        <w:tab/>
      </w:r>
      <w:r w:rsidR="0066543A" w:rsidRPr="0041214D">
        <w:rPr>
          <w:lang w:val="en-US"/>
        </w:rPr>
        <w:t>Identifying UE max bandwidth capability for Msg3 and Msg5 scheduling and PUCCH in response to Msg4</w:t>
      </w:r>
    </w:p>
    <w:p w14:paraId="079AAC70" w14:textId="77777777" w:rsidR="0066543A" w:rsidRPr="00DF793A" w:rsidRDefault="0066543A" w:rsidP="004E57C4">
      <w:pPr>
        <w:rPr>
          <w:szCs w:val="22"/>
        </w:rPr>
      </w:pPr>
      <w:r w:rsidRPr="00967D68">
        <w:rPr>
          <w:szCs w:val="22"/>
        </w:rPr>
        <w:t xml:space="preserve">Exact necessity depends on outcome of studies on UE cost/complexity reduction and </w:t>
      </w:r>
      <w:r>
        <w:rPr>
          <w:szCs w:val="22"/>
        </w:rPr>
        <w:t>c</w:t>
      </w:r>
      <w:r w:rsidRPr="00967D68">
        <w:rPr>
          <w:szCs w:val="22"/>
        </w:rPr>
        <w:t xml:space="preserve">overage </w:t>
      </w:r>
      <w:r>
        <w:rPr>
          <w:szCs w:val="22"/>
        </w:rPr>
        <w:t>r</w:t>
      </w:r>
      <w:r w:rsidRPr="00967D68">
        <w:rPr>
          <w:szCs w:val="22"/>
        </w:rPr>
        <w:t>ecovery, and the SI on Coverage Enhancements</w:t>
      </w:r>
      <w:r>
        <w:rPr>
          <w:szCs w:val="22"/>
        </w:rPr>
        <w:t xml:space="preserve"> [5]</w:t>
      </w:r>
      <w:r w:rsidRPr="00967D68">
        <w:rPr>
          <w:szCs w:val="22"/>
        </w:rPr>
        <w:t>.</w:t>
      </w:r>
    </w:p>
    <w:p w14:paraId="53D5E7FA" w14:textId="77777777" w:rsidR="0066543A" w:rsidRDefault="0066543A" w:rsidP="004E57C4">
      <w:pPr>
        <w:rPr>
          <w:szCs w:val="22"/>
        </w:rPr>
      </w:pPr>
      <w:r>
        <w:rPr>
          <w:szCs w:val="22"/>
        </w:rPr>
        <w:t xml:space="preserve">Pros and cons: </w:t>
      </w:r>
      <w:r w:rsidRPr="000C3BAE">
        <w:rPr>
          <w:szCs w:val="22"/>
        </w:rPr>
        <w:t xml:space="preserve">The pros and cons </w:t>
      </w:r>
      <w:r>
        <w:rPr>
          <w:szCs w:val="22"/>
        </w:rPr>
        <w:t xml:space="preserve">listed in Table 11.1.1-1 </w:t>
      </w:r>
      <w:r w:rsidRPr="000C3BAE">
        <w:rPr>
          <w:szCs w:val="22"/>
        </w:rPr>
        <w:t>are identified for identification of RedCap UE type(s) during transmission of Msg1</w:t>
      </w:r>
      <w:r>
        <w:rPr>
          <w:szCs w:val="22"/>
        </w:rPr>
        <w:t>.</w:t>
      </w:r>
    </w:p>
    <w:p w14:paraId="503150DD" w14:textId="77777777" w:rsidR="0066543A" w:rsidRPr="000C3BAE" w:rsidRDefault="0066543A" w:rsidP="006415C7">
      <w:pPr>
        <w:pStyle w:val="TH"/>
      </w:pPr>
      <w:r w:rsidRPr="000C3BAE">
        <w:t>Table 11.1</w:t>
      </w:r>
      <w:r>
        <w:t>.</w:t>
      </w:r>
      <w:r w:rsidRPr="000C3BAE">
        <w:t xml:space="preserve">1-1: </w:t>
      </w:r>
      <w:r>
        <w:t>Pros and cons for identification of RedCap UE type(s) during transmission of Msg1</w:t>
      </w:r>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66543A" w:rsidRPr="000C3BAE" w14:paraId="1B671749" w14:textId="77777777" w:rsidTr="00D201C3">
        <w:trPr>
          <w:jc w:val="center"/>
        </w:trPr>
        <w:tc>
          <w:tcPr>
            <w:tcW w:w="4675" w:type="dxa"/>
            <w:tcBorders>
              <w:top w:val="single" w:sz="4" w:space="0" w:color="999999"/>
              <w:left w:val="single" w:sz="4" w:space="0" w:color="999999"/>
              <w:bottom w:val="single" w:sz="12" w:space="0" w:color="666666"/>
              <w:right w:val="single" w:sz="4" w:space="0" w:color="999999"/>
            </w:tcBorders>
            <w:hideMark/>
          </w:tcPr>
          <w:p w14:paraId="0EF80F78" w14:textId="77777777" w:rsidR="0066543A" w:rsidRPr="000C3BAE" w:rsidRDefault="0066543A" w:rsidP="00730C2B">
            <w:pPr>
              <w:spacing w:after="0"/>
              <w:jc w:val="both"/>
              <w:rPr>
                <w:b/>
                <w:bCs/>
                <w:szCs w:val="22"/>
              </w:rPr>
            </w:pPr>
            <w:r w:rsidRPr="000C3BAE">
              <w:rPr>
                <w:b/>
                <w:bCs/>
                <w:szCs w:val="22"/>
              </w:rPr>
              <w:t>Pros</w:t>
            </w:r>
          </w:p>
        </w:tc>
        <w:tc>
          <w:tcPr>
            <w:tcW w:w="4675" w:type="dxa"/>
            <w:tcBorders>
              <w:top w:val="single" w:sz="4" w:space="0" w:color="999999"/>
              <w:left w:val="single" w:sz="4" w:space="0" w:color="999999"/>
              <w:bottom w:val="single" w:sz="12" w:space="0" w:color="666666"/>
              <w:right w:val="single" w:sz="4" w:space="0" w:color="999999"/>
            </w:tcBorders>
            <w:hideMark/>
          </w:tcPr>
          <w:p w14:paraId="5D76389F" w14:textId="77777777" w:rsidR="0066543A" w:rsidRPr="000C3BAE" w:rsidRDefault="0066543A" w:rsidP="00730C2B">
            <w:pPr>
              <w:spacing w:after="0"/>
              <w:jc w:val="both"/>
              <w:rPr>
                <w:b/>
                <w:bCs/>
                <w:szCs w:val="22"/>
              </w:rPr>
            </w:pPr>
            <w:r w:rsidRPr="000C3BAE">
              <w:rPr>
                <w:b/>
                <w:bCs/>
                <w:szCs w:val="22"/>
              </w:rPr>
              <w:t>Cons</w:t>
            </w:r>
          </w:p>
        </w:tc>
      </w:tr>
      <w:tr w:rsidR="0066543A" w:rsidRPr="000C3BAE" w14:paraId="3BD89776"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5CF51818" w14:textId="77777777" w:rsidR="0066543A" w:rsidRPr="000C3BAE" w:rsidRDefault="0066543A" w:rsidP="00730C2B">
            <w:pPr>
              <w:spacing w:after="0"/>
              <w:rPr>
                <w:szCs w:val="22"/>
              </w:rPr>
            </w:pPr>
            <w:r w:rsidRPr="000C3BAE">
              <w:rPr>
                <w:szCs w:val="22"/>
              </w:rPr>
              <w:t>Enables efficient handling of different UE minimum processing times between RedCap and non-RedCap UEs for: minimum timing between PDSCH carrying RAR and start of Msg3 PUSCH; minimum timing between PDSCH carrying Msg4 and the corresponding HARQ-ACK feedback; minimum timing between PDCCH with the r</w:t>
            </w:r>
            <w:r>
              <w:rPr>
                <w:szCs w:val="22"/>
              </w:rPr>
              <w:t>etransmission</w:t>
            </w:r>
            <w:r w:rsidRPr="000C3BAE">
              <w:rPr>
                <w:szCs w:val="22"/>
              </w:rPr>
              <w:t xml:space="preserve"> grant and the corresponding Msg3 PUSCH retransmission, if relaxed UE min processing times are introduced for RedCap UEs.                                                                                                                                                                                                                                                                                                                                                                                                                                                                                                                                                                                             </w:t>
            </w:r>
          </w:p>
        </w:tc>
        <w:tc>
          <w:tcPr>
            <w:tcW w:w="4675" w:type="dxa"/>
            <w:tcBorders>
              <w:top w:val="single" w:sz="4" w:space="0" w:color="999999"/>
              <w:left w:val="single" w:sz="4" w:space="0" w:color="999999"/>
              <w:bottom w:val="single" w:sz="4" w:space="0" w:color="999999"/>
              <w:right w:val="single" w:sz="4" w:space="0" w:color="999999"/>
            </w:tcBorders>
            <w:hideMark/>
          </w:tcPr>
          <w:p w14:paraId="41AA42FC" w14:textId="77777777" w:rsidR="0066543A" w:rsidRPr="000C3BAE" w:rsidRDefault="0066543A" w:rsidP="00730C2B">
            <w:pPr>
              <w:spacing w:after="0"/>
              <w:rPr>
                <w:szCs w:val="22"/>
              </w:rPr>
            </w:pPr>
            <w:r w:rsidRPr="000C3BAE">
              <w:rPr>
                <w:szCs w:val="22"/>
              </w:rPr>
              <w:t>Potential reduction in PRACH user capacity (for the options based on separation of PRACH preambles), impacting both RedCap and non-RedCap UEs respectively, e.g., if the total PRACH resources in the cell is not increased. The exact impact depends on numbers of device type(s)/sub-types/capabilities to be identified and exact details of PRACH preamble partitioning schemes.</w:t>
            </w:r>
          </w:p>
        </w:tc>
      </w:tr>
      <w:tr w:rsidR="0066543A" w:rsidRPr="000C3BAE" w14:paraId="2592D8E3"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7F376281" w14:textId="77777777" w:rsidR="0066543A" w:rsidRPr="000C3BAE" w:rsidRDefault="0066543A" w:rsidP="00730C2B">
            <w:pPr>
              <w:spacing w:after="0"/>
              <w:rPr>
                <w:szCs w:val="22"/>
              </w:rPr>
            </w:pPr>
            <w:r w:rsidRPr="000C3BAE">
              <w:rPr>
                <w:szCs w:val="22"/>
              </w:rPr>
              <w:t>Enables coverage recovery, including link adaptation, for any one or more of: broadcast PDCCH, PDSCH associated with Msg2, PDSCH associated with Msg4, and PUSCH associated with Msg3, if coverage recovery is needed for these channels.</w:t>
            </w:r>
          </w:p>
        </w:tc>
        <w:tc>
          <w:tcPr>
            <w:tcW w:w="4675" w:type="dxa"/>
            <w:tcBorders>
              <w:top w:val="single" w:sz="4" w:space="0" w:color="999999"/>
              <w:left w:val="single" w:sz="4" w:space="0" w:color="999999"/>
              <w:bottom w:val="single" w:sz="4" w:space="0" w:color="999999"/>
              <w:right w:val="single" w:sz="4" w:space="0" w:color="999999"/>
            </w:tcBorders>
            <w:hideMark/>
          </w:tcPr>
          <w:p w14:paraId="0ACAEA80" w14:textId="77777777" w:rsidR="0066543A" w:rsidRPr="000C3BAE" w:rsidRDefault="0066543A" w:rsidP="00730C2B">
            <w:pPr>
              <w:spacing w:after="0"/>
              <w:rPr>
                <w:szCs w:val="22"/>
              </w:rPr>
            </w:pPr>
            <w:r w:rsidRPr="000C3BAE">
              <w:rPr>
                <w:szCs w:val="22"/>
              </w:rPr>
              <w:t>Potential increase in UL OH from PRACH (for the options based on separation of PRACH resources), impacting both RedCap and non-RedCap UEs.</w:t>
            </w:r>
          </w:p>
        </w:tc>
      </w:tr>
      <w:tr w:rsidR="0066543A" w:rsidRPr="000C3BAE" w14:paraId="0B16A17A"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hideMark/>
          </w:tcPr>
          <w:p w14:paraId="0D9752A3" w14:textId="77777777" w:rsidR="0066543A" w:rsidRPr="000C3BAE" w:rsidRDefault="0066543A" w:rsidP="00730C2B">
            <w:pPr>
              <w:spacing w:after="0"/>
              <w:rPr>
                <w:szCs w:val="22"/>
              </w:rPr>
            </w:pPr>
            <w:r w:rsidRPr="000C3BAE">
              <w:rPr>
                <w:szCs w:val="22"/>
              </w:rPr>
              <w:t>The option of configuring separate initial UL BWPs, in addition to the above pros, enables address congestion (if congestion may occur) in the initial UL BWP that may otherwise need to be restricted to the mandatory required BW for RedCap UEs in the band/FR.</w:t>
            </w:r>
          </w:p>
        </w:tc>
        <w:tc>
          <w:tcPr>
            <w:tcW w:w="4675" w:type="dxa"/>
            <w:tcBorders>
              <w:top w:val="single" w:sz="4" w:space="0" w:color="999999"/>
              <w:left w:val="single" w:sz="4" w:space="0" w:color="999999"/>
              <w:bottom w:val="single" w:sz="4" w:space="0" w:color="999999"/>
              <w:right w:val="single" w:sz="4" w:space="0" w:color="999999"/>
            </w:tcBorders>
            <w:hideMark/>
          </w:tcPr>
          <w:p w14:paraId="0149E659" w14:textId="77777777" w:rsidR="0066543A" w:rsidRPr="000C3BAE" w:rsidRDefault="0066543A" w:rsidP="00730C2B">
            <w:pPr>
              <w:spacing w:after="0"/>
              <w:rPr>
                <w:szCs w:val="22"/>
              </w:rPr>
            </w:pPr>
            <w:r w:rsidRPr="000C3BAE">
              <w:rPr>
                <w:szCs w:val="22"/>
              </w:rPr>
              <w:t>Potential increase in UL OH and complexity in configuration and maintenance of multiple initial UL BWP for the g</w:t>
            </w:r>
            <w:r>
              <w:rPr>
                <w:szCs w:val="22"/>
              </w:rPr>
              <w:t>N</w:t>
            </w:r>
            <w:r w:rsidRPr="000C3BAE">
              <w:rPr>
                <w:szCs w:val="22"/>
              </w:rPr>
              <w:t>B, for the option of configuring separate initial UL BWPs.</w:t>
            </w:r>
          </w:p>
        </w:tc>
      </w:tr>
      <w:tr w:rsidR="0066543A" w:rsidRPr="000C3BAE" w14:paraId="330290FD"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7E3D8130" w14:textId="021447F7" w:rsidR="0066543A" w:rsidRPr="000C3BAE" w:rsidRDefault="00266B36" w:rsidP="00730C2B">
            <w:pPr>
              <w:spacing w:after="0"/>
              <w:rPr>
                <w:szCs w:val="22"/>
              </w:rPr>
            </w:pPr>
            <w:ins w:id="2291" w:author="RAN2#113e" w:date="2021-02-05T08:39:00Z">
              <w:r>
                <w:t xml:space="preserve">Enables RRC connection rejection of RedCap UE for access restriction (for UEs coming </w:t>
              </w:r>
              <w:r>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1891F8CD" w14:textId="77777777" w:rsidR="0066543A" w:rsidRPr="000C3BAE" w:rsidRDefault="0066543A" w:rsidP="00730C2B">
            <w:pPr>
              <w:spacing w:after="0"/>
              <w:rPr>
                <w:szCs w:val="22"/>
              </w:rPr>
            </w:pPr>
            <w:r w:rsidRPr="000C3BAE">
              <w:rPr>
                <w:szCs w:val="22"/>
              </w:rPr>
              <w:t xml:space="preserve">The indication mechanisms in this category may be limiting in terms of the number of further sub-types/capabilities within RedCap device type that may </w:t>
            </w:r>
            <w:r w:rsidRPr="000C3BAE">
              <w:rPr>
                <w:szCs w:val="22"/>
              </w:rPr>
              <w:lastRenderedPageBreak/>
              <w:t>be distinguished, if such sub-types/capability indication are introduced.</w:t>
            </w:r>
          </w:p>
        </w:tc>
      </w:tr>
      <w:tr w:rsidR="0066543A" w:rsidRPr="000C3BAE" w14:paraId="2F772AA1" w14:textId="77777777" w:rsidTr="00D201C3">
        <w:trPr>
          <w:jc w:val="center"/>
        </w:trPr>
        <w:tc>
          <w:tcPr>
            <w:tcW w:w="4675" w:type="dxa"/>
            <w:tcBorders>
              <w:top w:val="single" w:sz="4" w:space="0" w:color="999999"/>
              <w:left w:val="single" w:sz="4" w:space="0" w:color="999999"/>
              <w:bottom w:val="single" w:sz="4" w:space="0" w:color="999999"/>
              <w:right w:val="single" w:sz="4" w:space="0" w:color="999999"/>
            </w:tcBorders>
          </w:tcPr>
          <w:p w14:paraId="0480FC73" w14:textId="4079C025" w:rsidR="0066543A" w:rsidRPr="000C3BAE" w:rsidRDefault="00266B36" w:rsidP="00730C2B">
            <w:pPr>
              <w:spacing w:after="0"/>
              <w:rPr>
                <w:szCs w:val="22"/>
              </w:rPr>
            </w:pPr>
            <w:ins w:id="2292" w:author="RAN2#113e" w:date="2021-02-05T08:39:00Z">
              <w:r>
                <w:lastRenderedPageBreak/>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636186A4" w14:textId="77777777" w:rsidR="0066543A" w:rsidRPr="000C3BAE" w:rsidRDefault="0066543A" w:rsidP="00730C2B">
            <w:pPr>
              <w:spacing w:after="0"/>
              <w:rPr>
                <w:szCs w:val="22"/>
              </w:rPr>
            </w:pPr>
            <w:r w:rsidRPr="000C3BAE">
              <w:rPr>
                <w:szCs w:val="22"/>
              </w:rPr>
              <w:t>Higher impact to RAN1 and RAN2 specifications as well as increased SIB signalling OH compared to other options.</w:t>
            </w:r>
          </w:p>
        </w:tc>
      </w:tr>
      <w:tr w:rsidR="00266B36" w:rsidRPr="000C3BAE" w14:paraId="608DE16D" w14:textId="77777777" w:rsidTr="00D201C3">
        <w:trPr>
          <w:jc w:val="center"/>
          <w:ins w:id="2293" w:author="RAN2#113e" w:date="2021-02-05T08:39:00Z"/>
        </w:trPr>
        <w:tc>
          <w:tcPr>
            <w:tcW w:w="4675" w:type="dxa"/>
            <w:tcBorders>
              <w:top w:val="single" w:sz="4" w:space="0" w:color="999999"/>
              <w:left w:val="single" w:sz="4" w:space="0" w:color="999999"/>
              <w:bottom w:val="single" w:sz="4" w:space="0" w:color="999999"/>
              <w:right w:val="single" w:sz="4" w:space="0" w:color="999999"/>
            </w:tcBorders>
          </w:tcPr>
          <w:p w14:paraId="5E940D38" w14:textId="05CA6462" w:rsidR="00266B36" w:rsidRDefault="00266B36" w:rsidP="00730C2B">
            <w:pPr>
              <w:spacing w:after="0"/>
              <w:rPr>
                <w:ins w:id="2294" w:author="RAN2#113e" w:date="2021-02-05T08:39:00Z"/>
              </w:rPr>
            </w:pPr>
            <w:ins w:id="2295" w:author="RAN2#113e" w:date="2021-02-05T08:39:00Z">
              <w:r>
                <w:t>Enables the RedCap UE to operate in an initial BWP which is wider than the RedCap UE bandwidth, as the gNB can take into account UE RF-retuning time while transmitting RAR</w:t>
              </w:r>
            </w:ins>
          </w:p>
        </w:tc>
        <w:tc>
          <w:tcPr>
            <w:tcW w:w="4675" w:type="dxa"/>
            <w:tcBorders>
              <w:top w:val="single" w:sz="4" w:space="0" w:color="999999"/>
              <w:left w:val="single" w:sz="4" w:space="0" w:color="999999"/>
              <w:bottom w:val="single" w:sz="4" w:space="0" w:color="999999"/>
              <w:right w:val="single" w:sz="4" w:space="0" w:color="999999"/>
            </w:tcBorders>
          </w:tcPr>
          <w:p w14:paraId="70CC16A6" w14:textId="77777777" w:rsidR="00266B36" w:rsidRPr="000C3BAE" w:rsidRDefault="00266B36" w:rsidP="00730C2B">
            <w:pPr>
              <w:spacing w:after="0"/>
              <w:rPr>
                <w:ins w:id="2296" w:author="RAN2#113e" w:date="2021-02-05T08:39:00Z"/>
                <w:szCs w:val="22"/>
              </w:rPr>
            </w:pPr>
          </w:p>
        </w:tc>
      </w:tr>
    </w:tbl>
    <w:p w14:paraId="09AB2F4B" w14:textId="77777777" w:rsidR="0066543A" w:rsidRPr="00DF793A" w:rsidRDefault="0066543A" w:rsidP="0066543A">
      <w:pPr>
        <w:jc w:val="both"/>
        <w:rPr>
          <w:szCs w:val="22"/>
        </w:rPr>
      </w:pPr>
    </w:p>
    <w:p w14:paraId="1DF5C8EF" w14:textId="0F392CB1" w:rsidR="00283CA4" w:rsidRPr="00671EF1" w:rsidRDefault="0066543A" w:rsidP="0066543A">
      <w:pPr>
        <w:jc w:val="both"/>
        <w:rPr>
          <w:b/>
          <w:bCs/>
          <w:szCs w:val="22"/>
        </w:rPr>
      </w:pPr>
      <w:r w:rsidRPr="00671EF1">
        <w:rPr>
          <w:b/>
          <w:bCs/>
          <w:szCs w:val="22"/>
        </w:rPr>
        <w:t xml:space="preserve">Option </w:t>
      </w:r>
      <w:r>
        <w:rPr>
          <w:b/>
          <w:bCs/>
          <w:szCs w:val="22"/>
        </w:rPr>
        <w:t>2</w:t>
      </w:r>
      <w:r w:rsidRPr="00671EF1">
        <w:rPr>
          <w:b/>
          <w:bCs/>
          <w:szCs w:val="22"/>
        </w:rPr>
        <w:t>: During Msg</w:t>
      </w:r>
      <w:r>
        <w:rPr>
          <w:b/>
          <w:bCs/>
          <w:szCs w:val="22"/>
        </w:rPr>
        <w:t>3</w:t>
      </w:r>
      <w:r w:rsidRPr="00671EF1">
        <w:rPr>
          <w:b/>
          <w:bCs/>
          <w:szCs w:val="22"/>
        </w:rPr>
        <w:t xml:space="preserve"> transmission:</w:t>
      </w:r>
    </w:p>
    <w:p w14:paraId="0BA0F5DB" w14:textId="77777777" w:rsidR="0066543A" w:rsidRPr="0038662D" w:rsidRDefault="0066543A" w:rsidP="00B30D50">
      <w:r>
        <w:t xml:space="preserve">Feasibility: </w:t>
      </w:r>
      <w:r w:rsidRPr="0038662D">
        <w:t>Identification of RedCap UE type(s) during transmission of Msg3 may be feasible from the perspective of RAN1, at least for the following solutions:</w:t>
      </w:r>
    </w:p>
    <w:p w14:paraId="390485F6" w14:textId="77777777" w:rsidR="0066543A" w:rsidRPr="009F282F" w:rsidRDefault="00B30D50" w:rsidP="00B30D50">
      <w:pPr>
        <w:pStyle w:val="B1"/>
        <w:rPr>
          <w:lang w:val="en-US"/>
        </w:rPr>
      </w:pPr>
      <w:r>
        <w:rPr>
          <w:lang w:val="en-US"/>
        </w:rPr>
        <w:t>-</w:t>
      </w:r>
      <w:r>
        <w:rPr>
          <w:lang w:val="en-US"/>
        </w:rPr>
        <w:tab/>
      </w:r>
      <w:r w:rsidR="0066543A" w:rsidRPr="009F282F">
        <w:rPr>
          <w:lang w:val="en-US"/>
        </w:rPr>
        <w:t>Using the spare bit in existing Msg3 definition</w:t>
      </w:r>
    </w:p>
    <w:p w14:paraId="7D93F911" w14:textId="2AACFE3E" w:rsidR="0066543A" w:rsidRDefault="00B30D50" w:rsidP="00B30D50">
      <w:pPr>
        <w:pStyle w:val="B1"/>
        <w:rPr>
          <w:ins w:id="2297" w:author="RAN2#113e" w:date="2021-02-05T08:40:00Z"/>
          <w:lang w:val="en-US"/>
        </w:rPr>
      </w:pPr>
      <w:r>
        <w:rPr>
          <w:lang w:val="en-US"/>
        </w:rPr>
        <w:t>-</w:t>
      </w:r>
      <w:r>
        <w:rPr>
          <w:lang w:val="en-US"/>
        </w:rPr>
        <w:tab/>
      </w:r>
      <w:r w:rsidR="0066543A" w:rsidRPr="009F282F">
        <w:rPr>
          <w:lang w:val="en-US"/>
        </w:rPr>
        <w:t>Extending the Msg3 size to carry additional one or more bits, indicating RedCap UE type(s)</w:t>
      </w:r>
    </w:p>
    <w:p w14:paraId="49A251A3" w14:textId="640EB7D9" w:rsidR="008A59E7" w:rsidRDefault="008A59E7" w:rsidP="00B30D50">
      <w:pPr>
        <w:pStyle w:val="B1"/>
        <w:rPr>
          <w:ins w:id="2298" w:author="RAN2#113e" w:date="2021-02-05T08:40:00Z"/>
          <w:lang w:val="en-US"/>
        </w:rPr>
      </w:pPr>
      <w:ins w:id="2299" w:author="RAN2#113e" w:date="2021-02-05T08:40:00Z">
        <w:r>
          <w:rPr>
            <w:lang w:val="en-US"/>
          </w:rPr>
          <w:t>-</w:t>
        </w:r>
        <w:r>
          <w:rPr>
            <w:lang w:val="en-US"/>
          </w:rPr>
          <w:tab/>
        </w:r>
        <w:r w:rsidRPr="008A59E7">
          <w:rPr>
            <w:lang w:val="en-US"/>
          </w:rPr>
          <w:t xml:space="preserve">Introduction of new larger RRC message (e.g. on </w:t>
        </w:r>
        <w:commentRangeStart w:id="2300"/>
        <w:r w:rsidRPr="008A59E7">
          <w:rPr>
            <w:lang w:val="en-US"/>
          </w:rPr>
          <w:t>CCCH1</w:t>
        </w:r>
      </w:ins>
      <w:commentRangeEnd w:id="2300"/>
      <w:r w:rsidR="00B664D6">
        <w:rPr>
          <w:rStyle w:val="CommentReference"/>
        </w:rPr>
        <w:commentReference w:id="2300"/>
      </w:r>
      <w:ins w:id="2301" w:author="RAN2#113e" w:date="2021-02-05T08:40:00Z">
        <w:r w:rsidRPr="008A59E7">
          <w:rPr>
            <w:lang w:val="en-US"/>
          </w:rPr>
          <w:t>)</w:t>
        </w:r>
      </w:ins>
    </w:p>
    <w:p w14:paraId="23AFE5A9" w14:textId="537FD328" w:rsidR="008A59E7" w:rsidRPr="009F282F" w:rsidRDefault="008A59E7" w:rsidP="00B30D50">
      <w:pPr>
        <w:pStyle w:val="B1"/>
        <w:rPr>
          <w:lang w:val="en-US"/>
        </w:rPr>
      </w:pPr>
      <w:ins w:id="2302" w:author="RAN2#113e" w:date="2021-02-05T08:40:00Z">
        <w:r>
          <w:rPr>
            <w:lang w:val="en-US"/>
          </w:rPr>
          <w:t>-</w:t>
        </w:r>
        <w:r>
          <w:rPr>
            <w:lang w:val="en-US"/>
          </w:rPr>
          <w:tab/>
        </w:r>
        <w:r>
          <w:t>New MAC control element or LCID</w:t>
        </w:r>
      </w:ins>
    </w:p>
    <w:p w14:paraId="30C7050D" w14:textId="77777777" w:rsidR="0066543A" w:rsidRDefault="0066543A" w:rsidP="00B30D50">
      <w:r w:rsidRPr="004F38E8">
        <w:t xml:space="preserve">The option of carrying identification as part of UCI multiplexed in Msg3 PUSCH </w:t>
      </w:r>
      <w:r>
        <w:t>was</w:t>
      </w:r>
      <w:r w:rsidRPr="004F38E8">
        <w:t xml:space="preserve"> not </w:t>
      </w:r>
      <w:r>
        <w:t>studied.</w:t>
      </w:r>
      <w:r w:rsidDel="00742997">
        <w:t xml:space="preserve"> </w:t>
      </w:r>
      <w:r w:rsidRPr="0038662D">
        <w:t>The appropriateness and feasibility of each solution, considering the number of UE type(s) to be indicated, coverage performance for Msg3, etc.</w:t>
      </w:r>
      <w:r>
        <w:t>, would</w:t>
      </w:r>
      <w:r w:rsidRPr="0038662D">
        <w:t xml:space="preserve"> need further considerations.</w:t>
      </w:r>
    </w:p>
    <w:p w14:paraId="5E199192" w14:textId="604A88B7" w:rsidR="0066543A" w:rsidRDefault="0066543A" w:rsidP="00B30D50">
      <w:pPr>
        <w:rPr>
          <w:ins w:id="2303" w:author="Tuomas Tirronen" w:date="2021-01-11T15:42:00Z"/>
        </w:rPr>
      </w:pPr>
      <w:r>
        <w:t xml:space="preserve">Necessity: </w:t>
      </w:r>
      <w:r w:rsidRPr="00660CFA">
        <w:t>If early identification of RedCap UE type(s) via Option 1 is not supported, identification of RedCap UE type(s) during transmission of Msg3 may be necessary for coverage recovery (including link adaptation) for one or more of: Msg4 PDCCH/PDSCH, Msg5 PUSCH and associated PDCCH</w:t>
      </w:r>
      <w:r>
        <w:t xml:space="preserve">. </w:t>
      </w:r>
      <w:r w:rsidRPr="00660CFA">
        <w:t xml:space="preserve">Exact necessity depends on outcome of studies on </w:t>
      </w:r>
      <w:r>
        <w:t>c</w:t>
      </w:r>
      <w:r w:rsidRPr="00660CFA">
        <w:t xml:space="preserve">overage </w:t>
      </w:r>
      <w:r>
        <w:t>r</w:t>
      </w:r>
      <w:r w:rsidRPr="00660CFA">
        <w:t>ecovery</w:t>
      </w:r>
      <w:r w:rsidRPr="00967D68">
        <w:t xml:space="preserve"> and the SI on Coverage Enhancements</w:t>
      </w:r>
      <w:r>
        <w:t xml:space="preserve"> [5].</w:t>
      </w:r>
      <w:ins w:id="2304" w:author="Johan Bergman" w:date="2021-01-13T18:09:00Z">
        <w:r w:rsidR="00ED2851">
          <w:t xml:space="preserve"> </w:t>
        </w:r>
      </w:ins>
    </w:p>
    <w:p w14:paraId="0BF3CD2D" w14:textId="159314A9" w:rsidR="00283CA4" w:rsidRDefault="00283CA4" w:rsidP="003E2C08">
      <w:ins w:id="2305" w:author="Tuomas Tirronen" w:date="2021-01-11T15:42:00Z">
        <w:r>
          <w:t>From higher layer perspective, w</w:t>
        </w:r>
        <w:r w:rsidRPr="007E0457">
          <w:t>hether it is needed for the network to identify a RedCap UE during reception of Msg3 depend</w:t>
        </w:r>
        <w:r>
          <w:t>s on</w:t>
        </w:r>
        <w:r w:rsidRPr="007E0457">
          <w:t xml:space="preserve"> whether Msg4 and/or Msg5 need special handling and whether there is a need to provide opportunity for </w:t>
        </w:r>
        <w:r>
          <w:t>the network</w:t>
        </w:r>
        <w:r w:rsidRPr="007E0457">
          <w:t xml:space="preserve"> to reject connection establishment based on that the UE is a RedCap UE.</w:t>
        </w:r>
      </w:ins>
    </w:p>
    <w:p w14:paraId="15F283AE" w14:textId="77777777" w:rsidR="0066543A" w:rsidRDefault="0066543A" w:rsidP="00B30D50">
      <w:r>
        <w:t>Pros and cons</w:t>
      </w:r>
      <w:r w:rsidRPr="004542F1">
        <w:t xml:space="preserve">: </w:t>
      </w:r>
      <w:r w:rsidRPr="000C3BAE">
        <w:t xml:space="preserve">The pros and cons </w:t>
      </w:r>
      <w:r>
        <w:t xml:space="preserve">listed in Table 11.1.1-2 </w:t>
      </w:r>
      <w:r w:rsidRPr="000C3BAE">
        <w:t xml:space="preserve">are identified for identification of RedCap UE type(s) during transmission of </w:t>
      </w:r>
      <w:r>
        <w:t>Msg3.</w:t>
      </w:r>
    </w:p>
    <w:p w14:paraId="13B2646F" w14:textId="77777777" w:rsidR="0066543A" w:rsidRPr="000C3BAE" w:rsidRDefault="0066543A" w:rsidP="006415C7">
      <w:pPr>
        <w:pStyle w:val="TH"/>
      </w:pPr>
      <w:r w:rsidRPr="000C3BAE">
        <w:t>Table 11.1</w:t>
      </w:r>
      <w:r>
        <w:t>.</w:t>
      </w:r>
      <w:r w:rsidRPr="000C3BAE">
        <w:t>1-</w:t>
      </w:r>
      <w:r>
        <w:t>2</w:t>
      </w:r>
      <w:r w:rsidRPr="000C3BAE">
        <w:t xml:space="preserve">: </w:t>
      </w:r>
      <w:r>
        <w:t>Pros and cons for identification of RedCap UE type(s) during transmission of Msg3</w:t>
      </w:r>
    </w:p>
    <w:tbl>
      <w:tblPr>
        <w:tblW w:w="0" w:type="auto"/>
        <w:jc w:val="center"/>
        <w:tblCellMar>
          <w:left w:w="0" w:type="dxa"/>
          <w:right w:w="0" w:type="dxa"/>
        </w:tblCellMar>
        <w:tblLook w:val="04A0" w:firstRow="1" w:lastRow="0" w:firstColumn="1" w:lastColumn="0" w:noHBand="0" w:noVBand="1"/>
      </w:tblPr>
      <w:tblGrid>
        <w:gridCol w:w="4649"/>
        <w:gridCol w:w="4520"/>
      </w:tblGrid>
      <w:tr w:rsidR="0066543A" w14:paraId="32BEC24A" w14:textId="77777777" w:rsidTr="00D201C3">
        <w:trPr>
          <w:jc w:val="center"/>
        </w:trPr>
        <w:tc>
          <w:tcPr>
            <w:tcW w:w="4649"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3DC3AEF8" w14:textId="77777777" w:rsidR="0066543A" w:rsidRDefault="0066543A" w:rsidP="00730C2B">
            <w:pPr>
              <w:spacing w:after="0"/>
              <w:rPr>
                <w:rFonts w:eastAsia="Calibri"/>
              </w:rPr>
            </w:pPr>
            <w:r>
              <w:rPr>
                <w:b/>
                <w:bCs/>
              </w:rPr>
              <w:t>Pros</w:t>
            </w:r>
          </w:p>
        </w:tc>
        <w:tc>
          <w:tcPr>
            <w:tcW w:w="4520"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171C4639" w14:textId="77777777" w:rsidR="0066543A" w:rsidRDefault="0066543A" w:rsidP="00730C2B">
            <w:pPr>
              <w:spacing w:after="0"/>
            </w:pPr>
            <w:r>
              <w:rPr>
                <w:b/>
                <w:bCs/>
              </w:rPr>
              <w:t>Cons</w:t>
            </w:r>
          </w:p>
        </w:tc>
      </w:tr>
      <w:tr w:rsidR="0066543A" w14:paraId="3618BC56"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B305298" w14:textId="77777777" w:rsidR="0066543A" w:rsidRDefault="0066543A" w:rsidP="00730C2B">
            <w:pPr>
              <w:spacing w:after="0"/>
            </w:pPr>
            <w:r>
              <w:t>Enables coverage recovery (if needed) and/or appropriate link adaptation for PDSCH (and associated PDCCH and PUCCH) for Msg4, and scheduling of Msg5.</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67DD7685" w14:textId="77777777" w:rsidR="0066543A" w:rsidRDefault="0066543A" w:rsidP="00730C2B">
            <w:pPr>
              <w:spacing w:after="0"/>
            </w:pPr>
            <w:r>
              <w:t>If only the spare bit in Msg3 is used, it would consume the single spare bit currently available in Msg3 payload, and this may not be desirable.</w:t>
            </w:r>
          </w:p>
        </w:tc>
      </w:tr>
      <w:tr w:rsidR="0066543A" w14:paraId="49AC767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DFDF7EC" w14:textId="77777777" w:rsidR="0066543A" w:rsidRDefault="0066543A" w:rsidP="00730C2B">
            <w:pPr>
              <w:spacing w:after="0"/>
            </w:pPr>
            <w:r>
              <w:t>Limited impact to RAN1 specifications if only the spare bit in Msg3 payload is utilized.</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31CF9EB" w14:textId="77777777" w:rsidR="0066543A" w:rsidRDefault="0066543A" w:rsidP="00730C2B">
            <w:pPr>
              <w:spacing w:after="0"/>
            </w:pPr>
            <w:r>
              <w:t>If extended Msg3 size is introduced, mechanisms to enable detection between use of legacy Msg3 and extended Msg3 definitions necessary.</w:t>
            </w:r>
          </w:p>
        </w:tc>
      </w:tr>
      <w:tr w:rsidR="0066543A" w14:paraId="014E402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849F272" w14:textId="77777777" w:rsidR="0066543A" w:rsidRDefault="0066543A" w:rsidP="00730C2B">
            <w:pPr>
              <w:spacing w:after="0"/>
            </w:pPr>
            <w:r>
              <w:t>The option of extending Msg3 size may offer good scalability in the number of bits for such UE identification; e.g., if sub-types of RedCap device types (if defined) are to be indicated in Msg3.</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7E6EE3C" w14:textId="77777777" w:rsidR="0066543A" w:rsidRDefault="0066543A" w:rsidP="00730C2B">
            <w:pPr>
              <w:spacing w:after="0"/>
            </w:pPr>
            <w:r>
              <w:t>The option of only using the spare bit in Msg3 scales poorly – limiting to a single-bit indication may not be sufficient if intending to distinguish between further sub-types/capabilities within RedCap device type, if RedCap UE sub-types/capabilities are defined in the context of RedCap UE identification.</w:t>
            </w:r>
          </w:p>
        </w:tc>
      </w:tr>
      <w:tr w:rsidR="0066543A" w14:paraId="590CBEC9"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1FFCF2B" w14:textId="2B845B7F" w:rsidR="0066543A" w:rsidRDefault="00C44DB5" w:rsidP="00730C2B">
            <w:pPr>
              <w:spacing w:after="0"/>
            </w:pPr>
            <w:ins w:id="2306" w:author="RAN2#113e" w:date="2021-02-05T08:41:00Z">
              <w:r>
                <w:t xml:space="preserve">Enables RRC connection rejection of RedCap UE for access restriction (for UEs coming </w:t>
              </w:r>
              <w:r>
                <w:tab/>
                <w:t>from RRC_IDLE and RRC_INACTIVE if the UE context is not found).</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3DBB6489" w14:textId="77777777" w:rsidR="0066543A" w:rsidRDefault="0066543A" w:rsidP="00730C2B">
            <w:pPr>
              <w:spacing w:after="0"/>
            </w:pPr>
            <w:r>
              <w:t>Cannot facilitate additional coverage recovery (including separate link adaptation) for broadcast PDCCH and/or Msg2 PDSCH, and/or Msg3 PUSCH (and associated PDCCH) for RedCap UEs.</w:t>
            </w:r>
          </w:p>
        </w:tc>
      </w:tr>
      <w:tr w:rsidR="0066543A" w14:paraId="1DC3D38B"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59001376" w14:textId="4E6760EB" w:rsidR="0066543A" w:rsidRDefault="00C44DB5" w:rsidP="00730C2B">
            <w:pPr>
              <w:spacing w:after="0"/>
            </w:pPr>
            <w:ins w:id="2307" w:author="RAN2#113e" w:date="2021-02-05T08:41:00Z">
              <w:r>
                <w:t xml:space="preserve">Makes it possible to differentiate or enable prioritization of non-RedCap UEs vs. RedCap UEs </w:t>
              </w:r>
              <w:r>
                <w:lastRenderedPageBreak/>
                <w:t>during contention resolution if RedCap UE type is visible to MAC layer.</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72F78C07" w14:textId="77777777" w:rsidR="0066543A" w:rsidRDefault="0066543A" w:rsidP="00730C2B">
            <w:pPr>
              <w:spacing w:after="0"/>
            </w:pPr>
            <w:r>
              <w:lastRenderedPageBreak/>
              <w:t xml:space="preserve">If UE minimum processing times are relaxed, cannot facilitate scheduling with separate minimum timing </w:t>
            </w:r>
            <w:r>
              <w:lastRenderedPageBreak/>
              <w:t>relationships for RedCap UEs (compared to non-RedCap UEs) between PDSCH carrying RAR and start of Msg3 PUSCH; minimum timing between PDCCH with the retransmission grant and the corresponding Msg3 PUSCH retransmission. This could result in increased initial access latency for non-RedCap UEs.</w:t>
            </w:r>
          </w:p>
        </w:tc>
      </w:tr>
      <w:tr w:rsidR="0066543A" w14:paraId="1CE6561A"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7C973DA8" w14:textId="55B5AF60" w:rsidR="0066543A" w:rsidRDefault="00C44DB5" w:rsidP="00730C2B">
            <w:pPr>
              <w:spacing w:after="0"/>
            </w:pPr>
            <w:ins w:id="2308" w:author="RAN2#113e" w:date="2021-02-05T08:41:00Z">
              <w:r>
                <w:lastRenderedPageBreak/>
                <w:t xml:space="preserve">Enables handling of different processing delay requirements (if such are agreed and </w:t>
              </w:r>
              <w:r>
                <w:tab/>
                <w:t xml:space="preserve">specified) for RRC procedures between RedCap and non-RedCap i.e. RRC Setup -&gt; RRC </w:t>
              </w:r>
              <w:r>
                <w:tab/>
                <w:t>Setup Complete and RRC Resume and RRC Resume Complete delays.</w:t>
              </w:r>
            </w:ins>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51253EC8" w14:textId="77777777" w:rsidR="0066543A" w:rsidRDefault="0066543A" w:rsidP="00730C2B">
            <w:pPr>
              <w:spacing w:after="0"/>
            </w:pPr>
            <w:r>
              <w:t>May degrade reliability/coverage of Msg3 in case of increased Msg3 payload size.</w:t>
            </w:r>
          </w:p>
        </w:tc>
      </w:tr>
      <w:tr w:rsidR="0066543A" w14:paraId="56F32797" w14:textId="77777777" w:rsidTr="00D201C3">
        <w:trPr>
          <w:jc w:val="center"/>
        </w:trPr>
        <w:tc>
          <w:tcPr>
            <w:tcW w:w="4649"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81D5F2" w14:textId="77777777" w:rsidR="0066543A" w:rsidRDefault="0066543A" w:rsidP="00730C2B">
            <w:pPr>
              <w:spacing w:after="0"/>
            </w:pPr>
            <w:r>
              <w:t> </w:t>
            </w:r>
          </w:p>
        </w:tc>
        <w:tc>
          <w:tcPr>
            <w:tcW w:w="4520" w:type="dxa"/>
            <w:tcBorders>
              <w:top w:val="nil"/>
              <w:left w:val="nil"/>
              <w:bottom w:val="single" w:sz="8" w:space="0" w:color="999999"/>
              <w:right w:val="single" w:sz="8" w:space="0" w:color="999999"/>
            </w:tcBorders>
            <w:tcMar>
              <w:top w:w="0" w:type="dxa"/>
              <w:left w:w="108" w:type="dxa"/>
              <w:bottom w:w="0" w:type="dxa"/>
              <w:right w:w="108" w:type="dxa"/>
            </w:tcMar>
            <w:hideMark/>
          </w:tcPr>
          <w:p w14:paraId="4EF98F16" w14:textId="77777777" w:rsidR="0066543A" w:rsidRDefault="0066543A" w:rsidP="00730C2B">
            <w:pPr>
              <w:spacing w:after="0"/>
            </w:pPr>
            <w:r>
              <w:t>Cannot address the issue where Msg3 is scheduled with a bandwidth/hopping range larger than the maximum RedCap UE bandwidth in the UL initial BWP.</w:t>
            </w:r>
          </w:p>
        </w:tc>
      </w:tr>
    </w:tbl>
    <w:p w14:paraId="4942BB93" w14:textId="77777777" w:rsidR="0066543A" w:rsidRDefault="0066543A" w:rsidP="0066543A">
      <w:pPr>
        <w:jc w:val="both"/>
        <w:rPr>
          <w:szCs w:val="22"/>
        </w:rPr>
      </w:pPr>
    </w:p>
    <w:p w14:paraId="2022C993" w14:textId="77777777" w:rsidR="0066543A" w:rsidRPr="00671EF1" w:rsidRDefault="0066543A" w:rsidP="0066543A">
      <w:pPr>
        <w:jc w:val="both"/>
        <w:rPr>
          <w:b/>
          <w:bCs/>
          <w:szCs w:val="22"/>
        </w:rPr>
      </w:pPr>
      <w:r w:rsidRPr="00671EF1">
        <w:rPr>
          <w:b/>
          <w:bCs/>
          <w:szCs w:val="22"/>
        </w:rPr>
        <w:t xml:space="preserve">Option </w:t>
      </w:r>
      <w:r>
        <w:rPr>
          <w:b/>
          <w:bCs/>
          <w:szCs w:val="22"/>
        </w:rPr>
        <w:t>3</w:t>
      </w:r>
      <w:r w:rsidRPr="00671EF1">
        <w:rPr>
          <w:b/>
          <w:bCs/>
          <w:szCs w:val="22"/>
        </w:rPr>
        <w:t xml:space="preserve">: </w:t>
      </w:r>
      <w:r>
        <w:rPr>
          <w:b/>
          <w:bCs/>
          <w:szCs w:val="22"/>
        </w:rPr>
        <w:t>Post</w:t>
      </w:r>
      <w:r w:rsidRPr="00671EF1">
        <w:rPr>
          <w:b/>
          <w:bCs/>
          <w:szCs w:val="22"/>
        </w:rPr>
        <w:t xml:space="preserve"> Msg</w:t>
      </w:r>
      <w:r>
        <w:rPr>
          <w:b/>
          <w:bCs/>
          <w:szCs w:val="22"/>
        </w:rPr>
        <w:t>4</w:t>
      </w:r>
      <w:r w:rsidRPr="00671EF1">
        <w:rPr>
          <w:b/>
          <w:bCs/>
          <w:szCs w:val="22"/>
        </w:rPr>
        <w:t xml:space="preserve"> transmission:</w:t>
      </w:r>
    </w:p>
    <w:p w14:paraId="794F099D" w14:textId="6AA5622C" w:rsidR="00230F9E" w:rsidRDefault="0066543A" w:rsidP="00B30D50">
      <w:r>
        <w:t xml:space="preserve">Feasibility: </w:t>
      </w:r>
      <w:r w:rsidRPr="002B63AD">
        <w:t>Identification of RedCap UE type(s) during transmission of Msg5 or as part of UE capability reporting are feasible options from the perspective of RAN1</w:t>
      </w:r>
      <w:r>
        <w:t>.</w:t>
      </w:r>
      <w:ins w:id="2309" w:author="RAN2#113e" w:date="2021-02-05T09:26:00Z">
        <w:r w:rsidR="006E036E">
          <w:t xml:space="preserve"> </w:t>
        </w:r>
      </w:ins>
      <w:ins w:id="2310" w:author="RAN2#113e" w:date="2021-02-05T08:42:00Z">
        <w:r w:rsidR="00230F9E">
          <w:t>From RAN2 perspective this is already covered by existing signalling with limited specification impact.</w:t>
        </w:r>
      </w:ins>
    </w:p>
    <w:p w14:paraId="02AF034A" w14:textId="77777777" w:rsidR="0066543A" w:rsidRDefault="0066543A" w:rsidP="00B30D50">
      <w:r>
        <w:t xml:space="preserve">Necessity: </w:t>
      </w:r>
      <w:r w:rsidRPr="00131BBB">
        <w:t>If early identification of RedCap UE type(s) via Options 1, 2, or 4 are not supported, then RedCap UE type(s) need to be identified either during transmission of Msg5 or as part of UE capability reporting.</w:t>
      </w:r>
    </w:p>
    <w:p w14:paraId="0F1DDAC5" w14:textId="77777777" w:rsidR="0066543A" w:rsidRDefault="0066543A" w:rsidP="00B30D50">
      <w:r>
        <w:t xml:space="preserve">Pros and cons: </w:t>
      </w:r>
      <w:r w:rsidRPr="000C3BAE">
        <w:t xml:space="preserve">The pros and cons </w:t>
      </w:r>
      <w:r>
        <w:t xml:space="preserve">listed in Table 11.1.1-3 </w:t>
      </w:r>
      <w:r w:rsidRPr="000C3BAE">
        <w:t>are identified for identification of RedCap UE type(s) during transmission of Msg</w:t>
      </w:r>
      <w:r>
        <w:t>5 or in UE capability report.</w:t>
      </w:r>
    </w:p>
    <w:p w14:paraId="075E637B" w14:textId="77777777" w:rsidR="0066543A" w:rsidRPr="000C3BAE" w:rsidRDefault="0066543A" w:rsidP="006415C7">
      <w:pPr>
        <w:pStyle w:val="TH"/>
      </w:pPr>
      <w:r w:rsidRPr="000C3BAE">
        <w:t>Table 11.1</w:t>
      </w:r>
      <w:r>
        <w:t>.</w:t>
      </w:r>
      <w:r w:rsidRPr="000C3BAE">
        <w:t>1-</w:t>
      </w:r>
      <w:r>
        <w:t>3</w:t>
      </w:r>
      <w:r w:rsidRPr="000C3BAE">
        <w:t xml:space="preserve">: </w:t>
      </w:r>
      <w:r>
        <w:t>Pros and cons for identification of RedCap UE type(s) during transmission of Msg5 or in UE capability report</w:t>
      </w:r>
    </w:p>
    <w:tbl>
      <w:tblPr>
        <w:tblW w:w="0" w:type="auto"/>
        <w:jc w:val="center"/>
        <w:tblCellMar>
          <w:left w:w="0" w:type="dxa"/>
          <w:right w:w="0" w:type="dxa"/>
        </w:tblCellMar>
        <w:tblLook w:val="04A0" w:firstRow="1" w:lastRow="0" w:firstColumn="1" w:lastColumn="0" w:noHBand="0" w:noVBand="1"/>
      </w:tblPr>
      <w:tblGrid>
        <w:gridCol w:w="4656"/>
        <w:gridCol w:w="4513"/>
      </w:tblGrid>
      <w:tr w:rsidR="0066543A" w14:paraId="6E0C42C4" w14:textId="77777777" w:rsidTr="00D201C3">
        <w:trPr>
          <w:jc w:val="center"/>
        </w:trPr>
        <w:tc>
          <w:tcPr>
            <w:tcW w:w="4656" w:type="dxa"/>
            <w:tcBorders>
              <w:top w:val="single" w:sz="8" w:space="0" w:color="999999"/>
              <w:left w:val="single" w:sz="8" w:space="0" w:color="999999"/>
              <w:bottom w:val="single" w:sz="12" w:space="0" w:color="666666"/>
              <w:right w:val="single" w:sz="8" w:space="0" w:color="999999"/>
            </w:tcBorders>
            <w:tcMar>
              <w:top w:w="0" w:type="dxa"/>
              <w:left w:w="108" w:type="dxa"/>
              <w:bottom w:w="0" w:type="dxa"/>
              <w:right w:w="108" w:type="dxa"/>
            </w:tcMar>
            <w:hideMark/>
          </w:tcPr>
          <w:p w14:paraId="4B1B1ABC" w14:textId="77777777" w:rsidR="0066543A" w:rsidRDefault="0066543A" w:rsidP="00730C2B">
            <w:pPr>
              <w:spacing w:after="0"/>
              <w:rPr>
                <w:rFonts w:eastAsia="Calibri"/>
              </w:rPr>
            </w:pPr>
            <w:r>
              <w:rPr>
                <w:b/>
                <w:bCs/>
              </w:rPr>
              <w:t>Pros</w:t>
            </w:r>
          </w:p>
        </w:tc>
        <w:tc>
          <w:tcPr>
            <w:tcW w:w="4513" w:type="dxa"/>
            <w:tcBorders>
              <w:top w:val="single" w:sz="8" w:space="0" w:color="999999"/>
              <w:left w:val="nil"/>
              <w:bottom w:val="single" w:sz="12" w:space="0" w:color="666666"/>
              <w:right w:val="single" w:sz="8" w:space="0" w:color="999999"/>
            </w:tcBorders>
            <w:tcMar>
              <w:top w:w="0" w:type="dxa"/>
              <w:left w:w="108" w:type="dxa"/>
              <w:bottom w:w="0" w:type="dxa"/>
              <w:right w:w="108" w:type="dxa"/>
            </w:tcMar>
            <w:hideMark/>
          </w:tcPr>
          <w:p w14:paraId="69DD68D9" w14:textId="77777777" w:rsidR="0066543A" w:rsidRDefault="0066543A" w:rsidP="00730C2B">
            <w:pPr>
              <w:spacing w:after="0"/>
            </w:pPr>
            <w:r>
              <w:rPr>
                <w:b/>
                <w:bCs/>
              </w:rPr>
              <w:t>Cons</w:t>
            </w:r>
          </w:p>
        </w:tc>
      </w:tr>
      <w:tr w:rsidR="0066543A" w14:paraId="3F30B8DE"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676A55A8" w14:textId="77777777" w:rsidR="0066543A" w:rsidRDefault="0066543A" w:rsidP="00730C2B">
            <w:pPr>
              <w:spacing w:after="0"/>
            </w:pPr>
            <w:r>
              <w:t>This option of UE capability reporting offers a simple option for indication of RedCap UE type, including possibility of indicating further RedCap sub-types/capabilities if introduced.</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756502FE" w14:textId="77777777" w:rsidR="0066543A" w:rsidRDefault="0066543A" w:rsidP="00730C2B">
            <w:pPr>
              <w:spacing w:after="0"/>
            </w:pPr>
            <w:r>
              <w:t>Cannot facilitate additional coverage recovery (if needed) or separate link adaptation for broadcast PDCCH and/or Msg2 and/or Msg4 PDSCH, and/or Msg3 PUSCH for RedCap UEs. Too conservative scheduling and link adaptation for all UEs imply increased system OH for initial access in the initial DL and UL BWPs.</w:t>
            </w:r>
          </w:p>
        </w:tc>
      </w:tr>
      <w:tr w:rsidR="0066543A" w14:paraId="43D0E055" w14:textId="77777777" w:rsidTr="00D201C3">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4B30FA62" w14:textId="5F7E68B0" w:rsidR="0066543A" w:rsidRDefault="0066543A" w:rsidP="00730C2B">
            <w:pPr>
              <w:spacing w:after="0"/>
            </w:pPr>
            <w:r>
              <w:t>Limited or no impact to RAN1</w:t>
            </w:r>
            <w:ins w:id="2311" w:author="RAN2#113e" w:date="2021-02-05T09:26:00Z">
              <w:r w:rsidR="00DF58DB">
                <w:t xml:space="preserve"> and RAN2</w:t>
              </w:r>
            </w:ins>
            <w:r>
              <w:t xml:space="preserve"> specifications.</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3102645C" w14:textId="77777777" w:rsidR="0066543A" w:rsidRDefault="0066543A" w:rsidP="00730C2B">
            <w:pPr>
              <w:spacing w:after="0"/>
            </w:pPr>
            <w:r>
              <w:t>If UE minimum processing times are relaxed, cannot facilitate scheduling with separate minimum timing relationships for RedCap UEs between PDSCH carrying RAR and start of Msg3 PUSCH; minimum timing between PDSCH carrying Msg4 and the corresponding HARQ-ACK feedback; minimum timing between PDCCH with the retransmission grant and the corresponding Msg3 PUSCH retransmission. This could result in increased initial access latency for non-RedCap UEs.</w:t>
            </w:r>
          </w:p>
        </w:tc>
      </w:tr>
      <w:tr w:rsidR="0066543A" w14:paraId="696F89DC" w14:textId="77777777" w:rsidTr="009250D1">
        <w:trPr>
          <w:jc w:val="center"/>
        </w:trPr>
        <w:tc>
          <w:tcPr>
            <w:tcW w:w="4656" w:type="dxa"/>
            <w:tcBorders>
              <w:top w:val="nil"/>
              <w:left w:val="single" w:sz="8" w:space="0" w:color="999999"/>
              <w:bottom w:val="single" w:sz="8" w:space="0" w:color="999999"/>
              <w:right w:val="single" w:sz="8" w:space="0" w:color="999999"/>
            </w:tcBorders>
            <w:tcMar>
              <w:top w:w="0" w:type="dxa"/>
              <w:left w:w="108" w:type="dxa"/>
              <w:bottom w:w="0" w:type="dxa"/>
              <w:right w:w="108" w:type="dxa"/>
            </w:tcMar>
            <w:hideMark/>
          </w:tcPr>
          <w:p w14:paraId="3F3AFE96" w14:textId="77777777" w:rsidR="0066543A" w:rsidRDefault="0066543A" w:rsidP="00730C2B">
            <w:pPr>
              <w:spacing w:after="0"/>
            </w:pPr>
            <w:r>
              <w:t> </w:t>
            </w:r>
          </w:p>
        </w:tc>
        <w:tc>
          <w:tcPr>
            <w:tcW w:w="4513" w:type="dxa"/>
            <w:tcBorders>
              <w:top w:val="nil"/>
              <w:left w:val="nil"/>
              <w:bottom w:val="single" w:sz="8" w:space="0" w:color="999999"/>
              <w:right w:val="single" w:sz="8" w:space="0" w:color="999999"/>
            </w:tcBorders>
            <w:tcMar>
              <w:top w:w="0" w:type="dxa"/>
              <w:left w:w="108" w:type="dxa"/>
              <w:bottom w:w="0" w:type="dxa"/>
              <w:right w:w="108" w:type="dxa"/>
            </w:tcMar>
            <w:hideMark/>
          </w:tcPr>
          <w:p w14:paraId="554594EF" w14:textId="77777777" w:rsidR="0066543A" w:rsidRDefault="0066543A" w:rsidP="00730C2B">
            <w:pPr>
              <w:spacing w:after="0"/>
            </w:pPr>
            <w:r>
              <w:t>Cannot address the issue where Msg3 or PUCCH in response to Msg4 or Msg5 is scheduled with a bandwidth/hopping range larger than the maximum RedCap UE bandwidth in the UL initial BWP.</w:t>
            </w:r>
          </w:p>
        </w:tc>
      </w:tr>
      <w:tr w:rsidR="00EE46A6" w14:paraId="3847E5DB" w14:textId="77777777" w:rsidTr="009250D1">
        <w:trPr>
          <w:jc w:val="center"/>
          <w:ins w:id="2312" w:author="RAN2#113e" w:date="2021-02-05T08:43:00Z"/>
        </w:trPr>
        <w:tc>
          <w:tcPr>
            <w:tcW w:w="4656"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37FB68A6" w14:textId="77777777" w:rsidR="00EE46A6" w:rsidRDefault="00EE46A6" w:rsidP="00730C2B">
            <w:pPr>
              <w:spacing w:after="0"/>
              <w:rPr>
                <w:ins w:id="2313" w:author="RAN2#113e" w:date="2021-02-05T08:43:00Z"/>
              </w:rPr>
            </w:pPr>
          </w:p>
        </w:tc>
        <w:tc>
          <w:tcPr>
            <w:tcW w:w="4513" w:type="dxa"/>
            <w:tcBorders>
              <w:top w:val="single" w:sz="8" w:space="0" w:color="999999"/>
              <w:left w:val="single" w:sz="8" w:space="0" w:color="999999"/>
              <w:bottom w:val="single" w:sz="8" w:space="0" w:color="999999"/>
              <w:right w:val="single" w:sz="8" w:space="0" w:color="999999"/>
            </w:tcBorders>
            <w:tcMar>
              <w:top w:w="0" w:type="dxa"/>
              <w:left w:w="108" w:type="dxa"/>
              <w:bottom w:w="0" w:type="dxa"/>
              <w:right w:w="108" w:type="dxa"/>
            </w:tcMar>
          </w:tcPr>
          <w:p w14:paraId="42EA799A" w14:textId="77A589D6" w:rsidR="00EE46A6" w:rsidRDefault="00EE46A6" w:rsidP="00730C2B">
            <w:pPr>
              <w:spacing w:after="0"/>
              <w:rPr>
                <w:ins w:id="2314" w:author="RAN2#113e" w:date="2021-02-05T08:43:00Z"/>
              </w:rPr>
            </w:pPr>
            <w:ins w:id="2315" w:author="RAN2#113e" w:date="2021-02-05T08:43:00Z">
              <w:r>
                <w:t>Cannot enable RRC connection rejection of RedCap UE for RedCap-specific access restriction (for UEs coming from RRC_IDLE and RRC_INACTIVE if the UE context is not found)</w:t>
              </w:r>
            </w:ins>
          </w:p>
        </w:tc>
      </w:tr>
    </w:tbl>
    <w:p w14:paraId="7708B27B" w14:textId="01353FE0" w:rsidR="0066543A" w:rsidRDefault="0066543A" w:rsidP="0066543A">
      <w:pPr>
        <w:jc w:val="both"/>
        <w:rPr>
          <w:ins w:id="2316" w:author="RAN2#113e" w:date="2021-02-05T08:44:00Z"/>
          <w:szCs w:val="22"/>
        </w:rPr>
      </w:pPr>
    </w:p>
    <w:p w14:paraId="72E0290C" w14:textId="1C93A5CD" w:rsidR="00647216" w:rsidRDefault="00647216" w:rsidP="0066543A">
      <w:pPr>
        <w:jc w:val="both"/>
        <w:rPr>
          <w:ins w:id="2317" w:author="RAN2#113e" w:date="2021-02-05T08:44:00Z"/>
          <w:szCs w:val="22"/>
        </w:rPr>
      </w:pPr>
    </w:p>
    <w:p w14:paraId="7468A3CD" w14:textId="77777777" w:rsidR="0026370F" w:rsidRPr="00B27511" w:rsidRDefault="0026370F" w:rsidP="0026370F">
      <w:pPr>
        <w:jc w:val="both"/>
        <w:rPr>
          <w:ins w:id="2318" w:author="RAN2#113e" w:date="2021-02-05T09:29:00Z"/>
          <w:b/>
          <w:bCs/>
        </w:rPr>
      </w:pPr>
      <w:ins w:id="2319" w:author="RAN2#113e" w:date="2021-02-05T09:29:00Z">
        <w:r w:rsidRPr="00B27511">
          <w:rPr>
            <w:b/>
            <w:bCs/>
          </w:rPr>
          <w:lastRenderedPageBreak/>
          <w:t>Option 4: During MsgA transmission:</w:t>
        </w:r>
      </w:ins>
    </w:p>
    <w:p w14:paraId="6D60E329" w14:textId="77777777" w:rsidR="0026370F" w:rsidRPr="00B27511" w:rsidRDefault="0026370F" w:rsidP="0026370F">
      <w:pPr>
        <w:rPr>
          <w:ins w:id="2320" w:author="RAN2#113e" w:date="2021-02-05T09:29:00Z"/>
        </w:rPr>
      </w:pPr>
      <w:ins w:id="2321" w:author="RAN2#113e" w:date="2021-02-05T09:29:00Z">
        <w:r w:rsidRPr="00B27511">
          <w:t>Feasibility: Identification of RedCap UE type(s) during transmission of MsgA could be feasible, at least for the following solutions:</w:t>
        </w:r>
      </w:ins>
    </w:p>
    <w:p w14:paraId="38F7871E" w14:textId="77777777" w:rsidR="0026370F" w:rsidRPr="00F66EF9" w:rsidRDefault="0026370F" w:rsidP="007E6270">
      <w:pPr>
        <w:pStyle w:val="B1"/>
        <w:rPr>
          <w:ins w:id="2322" w:author="RAN2#113e" w:date="2021-02-05T09:29:00Z"/>
        </w:rPr>
      </w:pPr>
      <w:ins w:id="2323" w:author="RAN2#113e" w:date="2021-02-05T09:29:00Z">
        <w:r w:rsidRPr="00F66EF9">
          <w:t>-</w:t>
        </w:r>
        <w:r w:rsidRPr="00F66EF9">
          <w:tab/>
          <w:t xml:space="preserve">Separation of </w:t>
        </w:r>
        <w:r>
          <w:t xml:space="preserve">2-step </w:t>
        </w:r>
        <w:r w:rsidRPr="00F66EF9">
          <w:t xml:space="preserve">RACH resources (e.g., occasions and/or formats) or </w:t>
        </w:r>
        <w:r>
          <w:t>MsgA</w:t>
        </w:r>
        <w:r w:rsidRPr="00F66EF9">
          <w:t xml:space="preserve"> preambles between RedCap and non-RedCap UEs</w:t>
        </w:r>
      </w:ins>
    </w:p>
    <w:p w14:paraId="0B07610B" w14:textId="77777777" w:rsidR="0026370F" w:rsidRDefault="0026370F" w:rsidP="007E6270">
      <w:pPr>
        <w:pStyle w:val="B1"/>
        <w:rPr>
          <w:ins w:id="2324" w:author="RAN2#113e" w:date="2021-02-05T09:29:00Z"/>
        </w:rPr>
      </w:pPr>
      <w:ins w:id="2325" w:author="RAN2#113e" w:date="2021-02-05T09:29:00Z">
        <w:r w:rsidRPr="00F66EF9">
          <w:t>-</w:t>
        </w:r>
        <w:r w:rsidRPr="00F66EF9">
          <w:tab/>
          <w:t>Separation of initial UL BWP for RedCap and non-RedCap UEs</w:t>
        </w:r>
      </w:ins>
    </w:p>
    <w:p w14:paraId="35229FFD" w14:textId="77777777" w:rsidR="0026370F" w:rsidRPr="007E6270" w:rsidRDefault="0026370F" w:rsidP="007E6270">
      <w:pPr>
        <w:pStyle w:val="B1"/>
        <w:rPr>
          <w:ins w:id="2326" w:author="RAN2#113e" w:date="2021-02-05T09:29:00Z"/>
        </w:rPr>
      </w:pPr>
      <w:ins w:id="2327" w:author="RAN2#113e" w:date="2021-02-05T09:29:00Z">
        <w:r w:rsidRPr="007E6270">
          <w:t>-    Using a new indication in MsgA PUSCH part</w:t>
        </w:r>
      </w:ins>
    </w:p>
    <w:p w14:paraId="0C608135" w14:textId="77777777" w:rsidR="0026370F" w:rsidRPr="00B27511" w:rsidRDefault="0026370F" w:rsidP="0026370F">
      <w:pPr>
        <w:rPr>
          <w:ins w:id="2328" w:author="RAN2#113e" w:date="2021-02-05T09:29:00Z"/>
        </w:rPr>
      </w:pPr>
      <w:ins w:id="2329" w:author="RAN2#113e" w:date="2021-02-05T09:29:00Z">
        <w:r w:rsidRPr="00B27511">
          <w:t>The appropriateness of each solution, considering the number of UE type(s) to be indicated, etc., would need further considerations.</w:t>
        </w:r>
      </w:ins>
    </w:p>
    <w:p w14:paraId="6D498EFD" w14:textId="77777777" w:rsidR="0026370F" w:rsidRPr="00B27511" w:rsidRDefault="0026370F" w:rsidP="0026370F">
      <w:pPr>
        <w:rPr>
          <w:ins w:id="2330" w:author="RAN2#113e" w:date="2021-02-05T09:29:00Z"/>
        </w:rPr>
      </w:pPr>
      <w:ins w:id="2331" w:author="RAN2#113e" w:date="2021-02-05T09:29:00Z">
        <w:r w:rsidRPr="00B27511">
          <w:t>Necessity: Early identification of RedCap UE type(s) during transmission of MsgA may be necessary for:</w:t>
        </w:r>
      </w:ins>
    </w:p>
    <w:p w14:paraId="39FF7DB7" w14:textId="10235946" w:rsidR="0026370F" w:rsidRPr="00A53454" w:rsidRDefault="0026370F" w:rsidP="003C51DE">
      <w:pPr>
        <w:pStyle w:val="B1"/>
        <w:numPr>
          <w:ilvl w:val="0"/>
          <w:numId w:val="16"/>
        </w:numPr>
        <w:ind w:left="567" w:hanging="283"/>
        <w:rPr>
          <w:ins w:id="2332" w:author="RAN2#113e" w:date="2021-02-05T09:29:00Z"/>
        </w:rPr>
      </w:pPr>
      <w:ins w:id="2333" w:author="RAN2#113e" w:date="2021-02-05T09:29:00Z">
        <w:r w:rsidRPr="00A53454">
          <w:t>Coverage recovery (including link adaptation) for MsgA transmission (UE selection of RedCap specific 2-step resources, i.e. MsgA indication in preamble part).</w:t>
        </w:r>
      </w:ins>
    </w:p>
    <w:p w14:paraId="1986AE6C" w14:textId="75A4D459" w:rsidR="0026370F" w:rsidRPr="00A53454" w:rsidRDefault="0026370F" w:rsidP="003C51DE">
      <w:pPr>
        <w:pStyle w:val="B1"/>
        <w:numPr>
          <w:ilvl w:val="0"/>
          <w:numId w:val="16"/>
        </w:numPr>
        <w:ind w:left="567"/>
        <w:rPr>
          <w:ins w:id="2334" w:author="RAN2#113e" w:date="2021-02-05T09:29:00Z"/>
        </w:rPr>
      </w:pPr>
      <w:ins w:id="2335" w:author="RAN2#113e" w:date="2021-02-05T09:29:00Z">
        <w:r w:rsidRPr="00A53454">
          <w:t xml:space="preserve">Coverage recovery (including link adaptation) for MsgB and later messages, and associated PDCCH. </w:t>
        </w:r>
      </w:ins>
    </w:p>
    <w:p w14:paraId="5EDE3003" w14:textId="13EAB690" w:rsidR="0026370F" w:rsidRPr="00B27511" w:rsidRDefault="0026370F" w:rsidP="0026370F">
      <w:pPr>
        <w:jc w:val="both"/>
        <w:rPr>
          <w:ins w:id="2336" w:author="RAN2#113e" w:date="2021-02-05T09:29:00Z"/>
        </w:rPr>
      </w:pPr>
      <w:ins w:id="2337" w:author="RAN2#113e" w:date="2021-02-05T09:29:00Z">
        <w:r w:rsidRPr="00B27511">
          <w:t xml:space="preserve">Pros and cons: Due to the differences the pros and cons for identification of RedCap UE type(s) during transmission of MsgA with indication in the MsgA preamble part are listed in Table 11.1.1-4, and the pros and cons for identification of RedCap UE type(s) during transmission of MsgA with indication in the MsgA PUSCH part are listed in Table 11.1.1-5. </w:t>
        </w:r>
      </w:ins>
    </w:p>
    <w:p w14:paraId="0CE4C792" w14:textId="77777777" w:rsidR="0026370F" w:rsidRPr="002036BD" w:rsidRDefault="0026370F" w:rsidP="000A1F33">
      <w:pPr>
        <w:pStyle w:val="TH"/>
        <w:rPr>
          <w:ins w:id="2338" w:author="RAN2#113e" w:date="2021-02-05T09:29:00Z"/>
        </w:rPr>
      </w:pPr>
      <w:ins w:id="2339" w:author="RAN2#113e" w:date="2021-02-05T09:29:00Z">
        <w:r w:rsidRPr="0036262B">
          <w:rPr>
            <w:rFonts w:ascii="Times New Roman" w:hAnsi="Times New Roman"/>
          </w:rPr>
          <w:t xml:space="preserve">  </w:t>
        </w:r>
        <w:r w:rsidRPr="002036BD">
          <w:t>Table 11.1.1-</w:t>
        </w:r>
        <w:r w:rsidRPr="0036262B">
          <w:t>4</w:t>
        </w:r>
        <w:r w:rsidRPr="002036BD">
          <w:t>: Pros and cons for identification of RedCap UE type(s) during transmission of Msg</w:t>
        </w:r>
        <w:r w:rsidRPr="0036262B">
          <w:t>A in preamble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26370F" w:rsidRPr="002036BD" w14:paraId="7EBD590A" w14:textId="77777777" w:rsidTr="00C21AA2">
        <w:trPr>
          <w:jc w:val="center"/>
          <w:ins w:id="2340"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3FC8F5C5" w14:textId="77777777" w:rsidR="0026370F" w:rsidRPr="00CE5372" w:rsidRDefault="0026370F" w:rsidP="00C21AA2">
            <w:pPr>
              <w:spacing w:after="0"/>
              <w:jc w:val="both"/>
              <w:rPr>
                <w:ins w:id="2341" w:author="RAN2#113e" w:date="2021-02-05T09:29:00Z"/>
                <w:b/>
                <w:bCs/>
              </w:rPr>
            </w:pPr>
            <w:ins w:id="2342" w:author="RAN2#113e" w:date="2021-02-05T09:29:00Z">
              <w:r w:rsidRPr="00CE5372">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B895638" w14:textId="77777777" w:rsidR="0026370F" w:rsidRPr="00CE5372" w:rsidRDefault="0026370F" w:rsidP="00C21AA2">
            <w:pPr>
              <w:spacing w:after="0"/>
              <w:jc w:val="both"/>
              <w:rPr>
                <w:ins w:id="2343" w:author="RAN2#113e" w:date="2021-02-05T09:29:00Z"/>
                <w:b/>
                <w:bCs/>
              </w:rPr>
            </w:pPr>
            <w:ins w:id="2344" w:author="RAN2#113e" w:date="2021-02-05T09:29:00Z">
              <w:r w:rsidRPr="00CE5372">
                <w:rPr>
                  <w:b/>
                  <w:bCs/>
                </w:rPr>
                <w:t>Cons</w:t>
              </w:r>
            </w:ins>
          </w:p>
        </w:tc>
      </w:tr>
      <w:tr w:rsidR="00B27511" w:rsidRPr="00B27511" w14:paraId="5CD6514A" w14:textId="77777777" w:rsidTr="00C21AA2">
        <w:trPr>
          <w:jc w:val="center"/>
          <w:ins w:id="2345"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410DC566" w14:textId="77777777" w:rsidR="0026370F" w:rsidRPr="00B27511" w:rsidRDefault="0026370F" w:rsidP="00C21AA2">
            <w:pPr>
              <w:spacing w:after="0"/>
              <w:rPr>
                <w:ins w:id="2346" w:author="RAN2#113e" w:date="2021-02-05T09:29:00Z"/>
              </w:rPr>
            </w:pPr>
            <w:ins w:id="2347" w:author="RAN2#113e" w:date="2021-02-05T09:29:00Z">
              <w:r w:rsidRPr="00B27511">
                <w:t>Enables coverage recovery, including link adaptation, for any one or more of: MsgA, broadcast PDCCH, PDSCH associated with MsgB.</w:t>
              </w:r>
            </w:ins>
          </w:p>
        </w:tc>
        <w:tc>
          <w:tcPr>
            <w:tcW w:w="4675" w:type="dxa"/>
            <w:tcBorders>
              <w:top w:val="single" w:sz="4" w:space="0" w:color="999999"/>
              <w:left w:val="single" w:sz="4" w:space="0" w:color="999999"/>
              <w:bottom w:val="single" w:sz="4" w:space="0" w:color="999999"/>
              <w:right w:val="single" w:sz="4" w:space="0" w:color="999999"/>
            </w:tcBorders>
            <w:hideMark/>
          </w:tcPr>
          <w:p w14:paraId="485AC221" w14:textId="77777777" w:rsidR="0026370F" w:rsidRPr="00B27511" w:rsidRDefault="0026370F" w:rsidP="00C21AA2">
            <w:pPr>
              <w:spacing w:after="0"/>
              <w:rPr>
                <w:ins w:id="2348" w:author="RAN2#113e" w:date="2021-02-05T09:29:00Z"/>
              </w:rPr>
            </w:pPr>
            <w:ins w:id="2349" w:author="RAN2#113e" w:date="2021-02-05T09:29:00Z">
              <w:r w:rsidRPr="00B27511">
                <w:t>Potential reduction in 2-step RACH user capacity (for the option based on separation of PRACH preambles), impacting both RedCap and non-RedCap UEs respectively, e.g., if the total 2-step RACH resources in the cell is not increased. The exact impact depends on numbers of device type(s)/sub-types/capabilities to be identified and exact details of PRACH preamble partitioning schemes.</w:t>
              </w:r>
            </w:ins>
          </w:p>
        </w:tc>
      </w:tr>
      <w:tr w:rsidR="0026370F" w:rsidRPr="00B27511" w14:paraId="034227C5" w14:textId="77777777" w:rsidTr="00C21AA2">
        <w:trPr>
          <w:jc w:val="center"/>
          <w:ins w:id="235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4F973E7" w14:textId="77777777" w:rsidR="0026370F" w:rsidRPr="00B27511" w:rsidRDefault="0026370F" w:rsidP="00C21AA2">
            <w:pPr>
              <w:spacing w:after="0"/>
              <w:rPr>
                <w:ins w:id="2351" w:author="RAN2#113e" w:date="2021-02-05T09:29:00Z"/>
              </w:rPr>
            </w:pPr>
            <w:ins w:id="2352" w:author="RAN2#113e" w:date="2021-02-05T09:29:00Z">
              <w:r w:rsidRPr="00B27511">
                <w:t>The option of configuring separate initial UL BWPs, in addition to the above pros, address congestion (if congestion may occur) in the initial UL BWP that may otherwise need to be restricted to the mandatory required BW for RedCap UEs in the band/FR.</w:t>
              </w:r>
            </w:ins>
          </w:p>
        </w:tc>
        <w:tc>
          <w:tcPr>
            <w:tcW w:w="4675" w:type="dxa"/>
            <w:tcBorders>
              <w:top w:val="single" w:sz="4" w:space="0" w:color="999999"/>
              <w:left w:val="single" w:sz="4" w:space="0" w:color="999999"/>
              <w:bottom w:val="single" w:sz="4" w:space="0" w:color="999999"/>
              <w:right w:val="single" w:sz="4" w:space="0" w:color="999999"/>
            </w:tcBorders>
            <w:hideMark/>
          </w:tcPr>
          <w:p w14:paraId="10E02D9A" w14:textId="77777777" w:rsidR="0026370F" w:rsidRPr="00B27511" w:rsidRDefault="0026370F" w:rsidP="00C21AA2">
            <w:pPr>
              <w:spacing w:after="0"/>
              <w:rPr>
                <w:ins w:id="2353" w:author="RAN2#113e" w:date="2021-02-05T09:29:00Z"/>
              </w:rPr>
            </w:pPr>
            <w:ins w:id="2354" w:author="RAN2#113e" w:date="2021-02-05T09:29:00Z">
              <w:r w:rsidRPr="00B27511">
                <w:t>Potential increase in UL OH from 2-step PRACH (for the options based on separation of PRACH resources), impacting both RedCap and non-RedCap UEs.</w:t>
              </w:r>
            </w:ins>
          </w:p>
        </w:tc>
      </w:tr>
      <w:tr w:rsidR="0026370F" w:rsidRPr="00B27511" w14:paraId="1C070896" w14:textId="77777777" w:rsidTr="00C21AA2">
        <w:trPr>
          <w:jc w:val="center"/>
          <w:ins w:id="235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1BFC543C" w14:textId="5F586F9B" w:rsidR="0026370F" w:rsidRPr="00B27511" w:rsidRDefault="009250D1" w:rsidP="00C21AA2">
            <w:pPr>
              <w:spacing w:after="0"/>
              <w:rPr>
                <w:ins w:id="2356" w:author="RAN2#113e" w:date="2021-02-05T09:29:00Z"/>
              </w:rPr>
            </w:pPr>
            <w:ins w:id="2357" w:author="RAN2#113e" w:date="2021-02-11T16:09:00Z">
              <w:r w:rsidRPr="00B27511">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3A3846F5" w14:textId="77777777" w:rsidR="0026370F" w:rsidRPr="00B27511" w:rsidRDefault="0026370F" w:rsidP="00C21AA2">
            <w:pPr>
              <w:spacing w:after="0"/>
              <w:rPr>
                <w:ins w:id="2358" w:author="RAN2#113e" w:date="2021-02-05T09:29:00Z"/>
              </w:rPr>
            </w:pPr>
            <w:ins w:id="2359" w:author="RAN2#113e" w:date="2021-02-05T09:29:00Z">
              <w:r w:rsidRPr="00B27511">
                <w:t>Potential increase in UL OH and complexity in configuration and maintenance of multiple initial UL BWP for the gNB, for the option of configuring separate initial UL BWPs.</w:t>
              </w:r>
            </w:ins>
          </w:p>
        </w:tc>
      </w:tr>
      <w:tr w:rsidR="00B27511" w:rsidRPr="00B27511" w14:paraId="3231B02E" w14:textId="77777777" w:rsidTr="00C21AA2">
        <w:trPr>
          <w:jc w:val="center"/>
          <w:ins w:id="236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54E12554" w14:textId="3A5539AD" w:rsidR="0026370F" w:rsidRPr="00B27511" w:rsidRDefault="00D67426" w:rsidP="00C21AA2">
            <w:pPr>
              <w:spacing w:after="0"/>
              <w:rPr>
                <w:ins w:id="2361" w:author="RAN2#113e" w:date="2021-02-05T09:29:00Z"/>
              </w:rPr>
            </w:pPr>
            <w:ins w:id="2362"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hideMark/>
          </w:tcPr>
          <w:p w14:paraId="5C61E241" w14:textId="77777777" w:rsidR="0026370F" w:rsidRPr="00B27511" w:rsidRDefault="0026370F" w:rsidP="00C21AA2">
            <w:pPr>
              <w:spacing w:after="0"/>
              <w:rPr>
                <w:ins w:id="2363" w:author="RAN2#113e" w:date="2021-02-05T09:29:00Z"/>
              </w:rPr>
            </w:pPr>
            <w:ins w:id="2364" w:author="RAN2#113e" w:date="2021-02-05T09:29:00Z">
              <w:r w:rsidRPr="00B27511">
                <w:t>The indication mechanisms in this category may be limiting in terms of the number of further sub-types/capabilities within RedCap device type that may be distinguished, if such sub-types/capability indication are introduced.</w:t>
              </w:r>
            </w:ins>
          </w:p>
        </w:tc>
      </w:tr>
      <w:tr w:rsidR="0026370F" w:rsidRPr="00B27511" w14:paraId="1E52FF6C" w14:textId="77777777" w:rsidTr="00C21AA2">
        <w:trPr>
          <w:jc w:val="center"/>
          <w:ins w:id="236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3740A303" w14:textId="0A467651" w:rsidR="0026370F" w:rsidRPr="00B27511" w:rsidRDefault="00691267" w:rsidP="00C21AA2">
            <w:pPr>
              <w:spacing w:after="0"/>
              <w:rPr>
                <w:ins w:id="2366" w:author="RAN2#113e" w:date="2021-02-05T09:29:00Z"/>
              </w:rPr>
            </w:pPr>
            <w:ins w:id="2367" w:author="RAN2#113e" w:date="2021-02-11T16:23:00Z">
              <w:r w:rsidRPr="00B27511">
                <w:t xml:space="preserve">In case of fallback from 2-step to </w:t>
              </w:r>
            </w:ins>
            <w:ins w:id="2368" w:author="RAN2#113e" w:date="2021-02-11T16:24:00Z">
              <w:r w:rsidRPr="00B27511">
                <w:t xml:space="preserve">4-step RACH during MsgA PUSCH failure, possibility for coverage recovery. </w:t>
              </w:r>
            </w:ins>
            <w:ins w:id="2369" w:author="RAN2#113e" w:date="2021-02-11T16:23:00Z">
              <w:r w:rsidRPr="00B27511">
                <w:t xml:space="preserve"> </w:t>
              </w:r>
            </w:ins>
          </w:p>
        </w:tc>
        <w:tc>
          <w:tcPr>
            <w:tcW w:w="4675" w:type="dxa"/>
            <w:tcBorders>
              <w:top w:val="single" w:sz="4" w:space="0" w:color="999999"/>
              <w:left w:val="single" w:sz="4" w:space="0" w:color="999999"/>
              <w:bottom w:val="single" w:sz="4" w:space="0" w:color="999999"/>
              <w:right w:val="single" w:sz="4" w:space="0" w:color="999999"/>
            </w:tcBorders>
            <w:hideMark/>
          </w:tcPr>
          <w:p w14:paraId="45BA7CD0" w14:textId="77777777" w:rsidR="0026370F" w:rsidRPr="00B27511" w:rsidRDefault="0026370F" w:rsidP="00C21AA2">
            <w:pPr>
              <w:spacing w:after="0"/>
              <w:rPr>
                <w:ins w:id="2370" w:author="RAN2#113e" w:date="2021-02-05T09:29:00Z"/>
              </w:rPr>
            </w:pPr>
            <w:ins w:id="2371" w:author="RAN2#113e" w:date="2021-02-05T09:29:00Z">
              <w:r w:rsidRPr="00B27511">
                <w:t>Higher impact to RAN1 and RAN2 specifications as well as increased SIB signalling OH compared to other options.</w:t>
              </w:r>
            </w:ins>
          </w:p>
        </w:tc>
      </w:tr>
    </w:tbl>
    <w:p w14:paraId="711D8D20" w14:textId="77777777" w:rsidR="0026370F" w:rsidRPr="00B27511" w:rsidRDefault="0026370F" w:rsidP="0026370F">
      <w:pPr>
        <w:jc w:val="both"/>
        <w:rPr>
          <w:ins w:id="2372" w:author="RAN2#113e" w:date="2021-02-05T09:29:00Z"/>
        </w:rPr>
      </w:pPr>
    </w:p>
    <w:p w14:paraId="15BBFBFD" w14:textId="77777777" w:rsidR="0026370F" w:rsidRPr="00B27511" w:rsidRDefault="0026370F" w:rsidP="000A1F33">
      <w:pPr>
        <w:pStyle w:val="TH"/>
        <w:rPr>
          <w:ins w:id="2373" w:author="RAN2#113e" w:date="2021-02-05T09:29:00Z"/>
        </w:rPr>
      </w:pPr>
      <w:ins w:id="2374" w:author="RAN2#113e" w:date="2021-02-05T09:29:00Z">
        <w:r w:rsidRPr="00B27511">
          <w:t>Table 11.1.1-5: Pros and cons for identification of RedCap UE type(s) during transmission of MsgA in PUSCH part</w:t>
        </w:r>
      </w:ins>
    </w:p>
    <w:tbl>
      <w:tblPr>
        <w:tblW w:w="935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4675"/>
        <w:gridCol w:w="4675"/>
      </w:tblGrid>
      <w:tr w:rsidR="00B27511" w:rsidRPr="00B27511" w14:paraId="7A7465B4" w14:textId="77777777" w:rsidTr="00C21AA2">
        <w:trPr>
          <w:jc w:val="center"/>
          <w:ins w:id="2375" w:author="RAN2#113e" w:date="2021-02-05T09:29:00Z"/>
        </w:trPr>
        <w:tc>
          <w:tcPr>
            <w:tcW w:w="4675" w:type="dxa"/>
            <w:tcBorders>
              <w:top w:val="single" w:sz="4" w:space="0" w:color="999999"/>
              <w:left w:val="single" w:sz="4" w:space="0" w:color="999999"/>
              <w:bottom w:val="single" w:sz="12" w:space="0" w:color="666666"/>
              <w:right w:val="single" w:sz="4" w:space="0" w:color="999999"/>
            </w:tcBorders>
            <w:hideMark/>
          </w:tcPr>
          <w:p w14:paraId="67BEDA05" w14:textId="77777777" w:rsidR="0026370F" w:rsidRPr="00B27511" w:rsidRDefault="0026370F" w:rsidP="00C21AA2">
            <w:pPr>
              <w:spacing w:after="0"/>
              <w:jc w:val="both"/>
              <w:rPr>
                <w:ins w:id="2376" w:author="RAN2#113e" w:date="2021-02-05T09:29:00Z"/>
                <w:b/>
                <w:bCs/>
              </w:rPr>
            </w:pPr>
            <w:ins w:id="2377" w:author="RAN2#113e" w:date="2021-02-05T09:29:00Z">
              <w:r w:rsidRPr="00B27511">
                <w:rPr>
                  <w:b/>
                  <w:bCs/>
                </w:rPr>
                <w:t>Pros</w:t>
              </w:r>
            </w:ins>
          </w:p>
        </w:tc>
        <w:tc>
          <w:tcPr>
            <w:tcW w:w="4675" w:type="dxa"/>
            <w:tcBorders>
              <w:top w:val="single" w:sz="4" w:space="0" w:color="999999"/>
              <w:left w:val="single" w:sz="4" w:space="0" w:color="999999"/>
              <w:bottom w:val="single" w:sz="12" w:space="0" w:color="666666"/>
              <w:right w:val="single" w:sz="4" w:space="0" w:color="999999"/>
            </w:tcBorders>
            <w:hideMark/>
          </w:tcPr>
          <w:p w14:paraId="1FBEEC1A" w14:textId="77777777" w:rsidR="0026370F" w:rsidRPr="00B27511" w:rsidRDefault="0026370F" w:rsidP="00C21AA2">
            <w:pPr>
              <w:spacing w:after="0"/>
              <w:jc w:val="both"/>
              <w:rPr>
                <w:ins w:id="2378" w:author="RAN2#113e" w:date="2021-02-05T09:29:00Z"/>
                <w:b/>
                <w:bCs/>
              </w:rPr>
            </w:pPr>
            <w:ins w:id="2379" w:author="RAN2#113e" w:date="2021-02-05T09:29:00Z">
              <w:r w:rsidRPr="00B27511">
                <w:rPr>
                  <w:b/>
                  <w:bCs/>
                </w:rPr>
                <w:t>Cons</w:t>
              </w:r>
            </w:ins>
          </w:p>
        </w:tc>
      </w:tr>
      <w:tr w:rsidR="00B27511" w:rsidRPr="00B27511" w14:paraId="0E1B3160" w14:textId="77777777" w:rsidTr="00C21AA2">
        <w:trPr>
          <w:jc w:val="center"/>
          <w:ins w:id="2380" w:author="RAN2#113e" w:date="2021-02-05T09:29:00Z"/>
        </w:trPr>
        <w:tc>
          <w:tcPr>
            <w:tcW w:w="4675" w:type="dxa"/>
            <w:tcBorders>
              <w:top w:val="single" w:sz="4" w:space="0" w:color="999999"/>
              <w:left w:val="single" w:sz="4" w:space="0" w:color="999999"/>
              <w:bottom w:val="single" w:sz="4" w:space="0" w:color="999999"/>
              <w:right w:val="single" w:sz="4" w:space="0" w:color="999999"/>
            </w:tcBorders>
            <w:hideMark/>
          </w:tcPr>
          <w:p w14:paraId="5E6E9670" w14:textId="77777777" w:rsidR="0026370F" w:rsidRPr="00B27511" w:rsidRDefault="0026370F" w:rsidP="00C21AA2">
            <w:pPr>
              <w:spacing w:after="0"/>
              <w:rPr>
                <w:ins w:id="2381" w:author="RAN2#113e" w:date="2021-02-05T09:29:00Z"/>
              </w:rPr>
            </w:pPr>
            <w:ins w:id="2382" w:author="RAN2#113e" w:date="2021-02-05T09:29:00Z">
              <w:r w:rsidRPr="00B27511">
                <w:t>Enables coverage recovery, including link adaptation, for MsgB and later messages.</w:t>
              </w:r>
            </w:ins>
          </w:p>
        </w:tc>
        <w:tc>
          <w:tcPr>
            <w:tcW w:w="4675" w:type="dxa"/>
            <w:tcBorders>
              <w:top w:val="single" w:sz="4" w:space="0" w:color="999999"/>
              <w:left w:val="single" w:sz="4" w:space="0" w:color="999999"/>
              <w:bottom w:val="single" w:sz="4" w:space="0" w:color="999999"/>
              <w:right w:val="single" w:sz="4" w:space="0" w:color="999999"/>
            </w:tcBorders>
            <w:hideMark/>
          </w:tcPr>
          <w:p w14:paraId="538E1DD4" w14:textId="77777777" w:rsidR="0026370F" w:rsidRPr="00B27511" w:rsidRDefault="0026370F" w:rsidP="00C21AA2">
            <w:pPr>
              <w:spacing w:after="0"/>
              <w:rPr>
                <w:ins w:id="2383" w:author="RAN2#113e" w:date="2021-02-05T09:29:00Z"/>
              </w:rPr>
            </w:pPr>
            <w:ins w:id="2384" w:author="RAN2#113e" w:date="2021-02-05T09:29:00Z">
              <w:r w:rsidRPr="00B27511">
                <w:t>Cannot provide coverage recovery for MsgA transmission.</w:t>
              </w:r>
            </w:ins>
          </w:p>
        </w:tc>
      </w:tr>
      <w:tr w:rsidR="0026370F" w:rsidRPr="002036BD" w14:paraId="1434E4A2" w14:textId="77777777" w:rsidTr="00C21AA2">
        <w:trPr>
          <w:jc w:val="center"/>
          <w:ins w:id="238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441DDCE" w14:textId="03D8EBE3" w:rsidR="0026370F" w:rsidRPr="00B27511" w:rsidRDefault="00F12C74" w:rsidP="00C21AA2">
            <w:pPr>
              <w:spacing w:after="0"/>
              <w:rPr>
                <w:ins w:id="2386" w:author="RAN2#113e" w:date="2021-02-05T09:29:00Z"/>
              </w:rPr>
            </w:pPr>
            <w:ins w:id="2387" w:author="RAN2#113e" w:date="2021-02-11T16:13:00Z">
              <w:r w:rsidRPr="00B27511">
                <w:lastRenderedPageBreak/>
                <w:t xml:space="preserve">Enables RRC connection rejection of RedCap UE for access restriction (for UEs coming </w:t>
              </w:r>
              <w:r w:rsidRPr="00B27511">
                <w:tab/>
                <w:t>from RRC_IDLE and RRC_INACTIVE if the UE context is not found).</w:t>
              </w:r>
            </w:ins>
          </w:p>
        </w:tc>
        <w:tc>
          <w:tcPr>
            <w:tcW w:w="4675" w:type="dxa"/>
            <w:tcBorders>
              <w:top w:val="single" w:sz="4" w:space="0" w:color="999999"/>
              <w:left w:val="single" w:sz="4" w:space="0" w:color="999999"/>
              <w:bottom w:val="single" w:sz="4" w:space="0" w:color="999999"/>
              <w:right w:val="single" w:sz="4" w:space="0" w:color="999999"/>
            </w:tcBorders>
            <w:hideMark/>
          </w:tcPr>
          <w:p w14:paraId="2DE70EF0" w14:textId="77777777" w:rsidR="0026370F" w:rsidRPr="00B27511" w:rsidRDefault="0026370F" w:rsidP="00C21AA2">
            <w:pPr>
              <w:spacing w:after="0"/>
              <w:rPr>
                <w:ins w:id="2388" w:author="RAN2#113e" w:date="2021-02-05T09:29:00Z"/>
              </w:rPr>
            </w:pPr>
            <w:ins w:id="2389" w:author="RAN2#113e" w:date="2021-02-05T09:29:00Z">
              <w:r w:rsidRPr="00B27511">
                <w:t>Either MsgA PUSCH part need to be differentiated for RedCap UEs and non-RedCap UEs, or the will be impact on non-RedCap UEs from the increases MsgA PUSCH size.</w:t>
              </w:r>
            </w:ins>
          </w:p>
        </w:tc>
      </w:tr>
      <w:tr w:rsidR="0026370F" w:rsidRPr="002036BD" w14:paraId="64EE303F" w14:textId="77777777" w:rsidTr="00C21AA2">
        <w:trPr>
          <w:jc w:val="center"/>
          <w:ins w:id="2390"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4C33CD5A" w14:textId="77777777" w:rsidR="0026370F" w:rsidRPr="00B27511" w:rsidRDefault="0026370F" w:rsidP="00C21AA2">
            <w:pPr>
              <w:spacing w:after="0"/>
              <w:rPr>
                <w:ins w:id="2391" w:author="RAN2#113e" w:date="2021-02-05T09:29:00Z"/>
              </w:rPr>
            </w:pPr>
            <w:ins w:id="2392" w:author="RAN2#113e" w:date="2021-02-05T09:29:00Z">
              <w:r w:rsidRPr="00B27511">
                <w:t>More limited impact to specifications</w:t>
              </w:r>
            </w:ins>
          </w:p>
        </w:tc>
        <w:tc>
          <w:tcPr>
            <w:tcW w:w="4675" w:type="dxa"/>
            <w:tcBorders>
              <w:top w:val="single" w:sz="4" w:space="0" w:color="999999"/>
              <w:left w:val="single" w:sz="4" w:space="0" w:color="999999"/>
              <w:bottom w:val="single" w:sz="4" w:space="0" w:color="999999"/>
              <w:right w:val="single" w:sz="4" w:space="0" w:color="999999"/>
            </w:tcBorders>
            <w:hideMark/>
          </w:tcPr>
          <w:p w14:paraId="7A59DFDE" w14:textId="77777777" w:rsidR="0026370F" w:rsidRPr="00B27511" w:rsidRDefault="0026370F" w:rsidP="00C21AA2">
            <w:pPr>
              <w:spacing w:after="0"/>
              <w:rPr>
                <w:ins w:id="2393" w:author="RAN2#113e" w:date="2021-02-05T09:29:00Z"/>
              </w:rPr>
            </w:pPr>
            <w:ins w:id="2394" w:author="RAN2#113e" w:date="2021-02-05T09:29:00Z">
              <w:r w:rsidRPr="00B27511">
                <w:t>May degrade reliability/coverage of MsgA PUSCH in case of increased MsgA PUSCH payload size.</w:t>
              </w:r>
            </w:ins>
          </w:p>
        </w:tc>
      </w:tr>
      <w:tr w:rsidR="0026370F" w:rsidRPr="002036BD" w14:paraId="58BE42FC" w14:textId="77777777" w:rsidTr="00C21AA2">
        <w:trPr>
          <w:jc w:val="center"/>
          <w:ins w:id="2395" w:author="RAN2#113e" w:date="2021-02-05T09:29:00Z"/>
        </w:trPr>
        <w:tc>
          <w:tcPr>
            <w:tcW w:w="4675" w:type="dxa"/>
            <w:tcBorders>
              <w:top w:val="single" w:sz="4" w:space="0" w:color="999999"/>
              <w:left w:val="single" w:sz="4" w:space="0" w:color="999999"/>
              <w:bottom w:val="single" w:sz="4" w:space="0" w:color="999999"/>
              <w:right w:val="single" w:sz="4" w:space="0" w:color="999999"/>
            </w:tcBorders>
          </w:tcPr>
          <w:p w14:paraId="20BDD09B" w14:textId="77777777" w:rsidR="0026370F" w:rsidRPr="00B27511" w:rsidRDefault="0026370F" w:rsidP="00C21AA2">
            <w:pPr>
              <w:spacing w:after="0"/>
              <w:rPr>
                <w:ins w:id="2396" w:author="RAN2#113e" w:date="2021-02-05T09:29:00Z"/>
              </w:rPr>
            </w:pPr>
            <w:ins w:id="2397" w:author="RAN2#113e" w:date="2021-02-05T09:29:00Z">
              <w:r w:rsidRPr="00B27511">
                <w:t>The option of MsgA PUSCH indication may offer good scalability in the number of bits for such UE identification; e.g., if sub-types of RedCap device types (if defined) are to be indicated in MsgA.</w:t>
              </w:r>
            </w:ins>
          </w:p>
        </w:tc>
        <w:tc>
          <w:tcPr>
            <w:tcW w:w="4675" w:type="dxa"/>
            <w:tcBorders>
              <w:top w:val="single" w:sz="4" w:space="0" w:color="999999"/>
              <w:left w:val="single" w:sz="4" w:space="0" w:color="999999"/>
              <w:bottom w:val="single" w:sz="4" w:space="0" w:color="999999"/>
              <w:right w:val="single" w:sz="4" w:space="0" w:color="999999"/>
            </w:tcBorders>
          </w:tcPr>
          <w:p w14:paraId="2CF89D7B" w14:textId="07A0B593" w:rsidR="0026370F" w:rsidRPr="00B27511" w:rsidRDefault="00DE778F" w:rsidP="00C21AA2">
            <w:pPr>
              <w:spacing w:after="0"/>
              <w:rPr>
                <w:ins w:id="2398" w:author="RAN2#113e" w:date="2021-02-05T09:29:00Z"/>
              </w:rPr>
            </w:pPr>
            <w:ins w:id="2399" w:author="RAN2#113e" w:date="2021-02-11T16:25:00Z">
              <w:r w:rsidRPr="00B27511">
                <w:t xml:space="preserve">Cannot provide coverage recovery in case of PUSCH failure and fallback to 4-step RACH. </w:t>
              </w:r>
            </w:ins>
          </w:p>
        </w:tc>
      </w:tr>
      <w:tr w:rsidR="00D67426" w:rsidRPr="002036BD" w14:paraId="3D654A2C" w14:textId="77777777" w:rsidTr="00C21AA2">
        <w:trPr>
          <w:jc w:val="center"/>
          <w:ins w:id="2400" w:author="RAN2#113e" w:date="2021-02-11T16:14:00Z"/>
        </w:trPr>
        <w:tc>
          <w:tcPr>
            <w:tcW w:w="4675" w:type="dxa"/>
            <w:tcBorders>
              <w:top w:val="single" w:sz="4" w:space="0" w:color="999999"/>
              <w:left w:val="single" w:sz="4" w:space="0" w:color="999999"/>
              <w:bottom w:val="single" w:sz="4" w:space="0" w:color="999999"/>
              <w:right w:val="single" w:sz="4" w:space="0" w:color="999999"/>
            </w:tcBorders>
          </w:tcPr>
          <w:p w14:paraId="23073F72" w14:textId="6334B892" w:rsidR="00D67426" w:rsidRPr="00B27511" w:rsidRDefault="00D67426" w:rsidP="00C21AA2">
            <w:pPr>
              <w:spacing w:after="0"/>
              <w:rPr>
                <w:ins w:id="2401" w:author="RAN2#113e" w:date="2021-02-11T16:14:00Z"/>
              </w:rPr>
            </w:pPr>
            <w:ins w:id="2402" w:author="RAN2#113e" w:date="2021-02-11T16:14:00Z">
              <w:r w:rsidRPr="00B27511">
                <w:t>Makes it possible to differentiate or enable prioritization of non-RedCap UEs vs. RedCap UEs during contention resolution if RedCap UE type is visible to MAC layer.</w:t>
              </w:r>
            </w:ins>
          </w:p>
        </w:tc>
        <w:tc>
          <w:tcPr>
            <w:tcW w:w="4675" w:type="dxa"/>
            <w:tcBorders>
              <w:top w:val="single" w:sz="4" w:space="0" w:color="999999"/>
              <w:left w:val="single" w:sz="4" w:space="0" w:color="999999"/>
              <w:bottom w:val="single" w:sz="4" w:space="0" w:color="999999"/>
              <w:right w:val="single" w:sz="4" w:space="0" w:color="999999"/>
            </w:tcBorders>
          </w:tcPr>
          <w:p w14:paraId="6819B5EE" w14:textId="77777777" w:rsidR="00D67426" w:rsidRPr="00B27511" w:rsidRDefault="00D67426" w:rsidP="00C21AA2">
            <w:pPr>
              <w:spacing w:after="0"/>
              <w:rPr>
                <w:ins w:id="2403" w:author="RAN2#113e" w:date="2021-02-11T16:14:00Z"/>
              </w:rPr>
            </w:pPr>
          </w:p>
        </w:tc>
      </w:tr>
    </w:tbl>
    <w:p w14:paraId="674C72D3" w14:textId="77777777" w:rsidR="00647216" w:rsidRDefault="00647216" w:rsidP="0066543A">
      <w:pPr>
        <w:jc w:val="both"/>
        <w:rPr>
          <w:szCs w:val="22"/>
        </w:rPr>
      </w:pPr>
    </w:p>
    <w:p w14:paraId="23B418AA" w14:textId="77777777" w:rsidR="0066543A" w:rsidRPr="000E647A" w:rsidRDefault="0066543A" w:rsidP="0066543A">
      <w:pPr>
        <w:pStyle w:val="Heading2"/>
      </w:pPr>
      <w:bookmarkStart w:id="2404" w:name="_Toc40490575"/>
      <w:bookmarkStart w:id="2405" w:name="_Toc51768609"/>
      <w:bookmarkStart w:id="2406" w:name="_Toc51771116"/>
      <w:bookmarkStart w:id="2407" w:name="_Toc56714361"/>
      <w:bookmarkStart w:id="2408" w:name="_Toc57126628"/>
      <w:bookmarkStart w:id="2409" w:name="_Toc57126749"/>
      <w:bookmarkStart w:id="2410" w:name="_Toc57127696"/>
      <w:bookmarkStart w:id="2411" w:name="_Toc57127805"/>
      <w:bookmarkStart w:id="2412" w:name="_Toc57136505"/>
      <w:bookmarkStart w:id="2413" w:name="_Toc57144855"/>
      <w:bookmarkStart w:id="2414" w:name="_Toc64544471"/>
      <w:r w:rsidRPr="000E647A">
        <w:t>1</w:t>
      </w:r>
      <w:r>
        <w:t>1</w:t>
      </w:r>
      <w:r w:rsidRPr="000E647A">
        <w:t>.2</w:t>
      </w:r>
      <w:r w:rsidRPr="000E647A">
        <w:tab/>
        <w:t>Access restrictions</w:t>
      </w:r>
      <w:bookmarkEnd w:id="2404"/>
      <w:bookmarkEnd w:id="2405"/>
      <w:bookmarkEnd w:id="2406"/>
      <w:bookmarkEnd w:id="2407"/>
      <w:bookmarkEnd w:id="2408"/>
      <w:bookmarkEnd w:id="2409"/>
      <w:bookmarkEnd w:id="2410"/>
      <w:bookmarkEnd w:id="2411"/>
      <w:bookmarkEnd w:id="2412"/>
      <w:bookmarkEnd w:id="2413"/>
      <w:bookmarkEnd w:id="2414"/>
    </w:p>
    <w:p w14:paraId="184B7E5F" w14:textId="77777777" w:rsidR="00E85DBC" w:rsidRDefault="00E85DBC" w:rsidP="00E85DBC">
      <w:pPr>
        <w:pStyle w:val="Heading3"/>
        <w:rPr>
          <w:ins w:id="2415" w:author="Tuomas Tirronen" w:date="2020-12-18T17:55:00Z"/>
        </w:rPr>
      </w:pPr>
      <w:bookmarkStart w:id="2416" w:name="_Toc56764106"/>
      <w:bookmarkStart w:id="2417" w:name="_Toc64544472"/>
      <w:bookmarkStart w:id="2418" w:name="_Toc40490576"/>
      <w:bookmarkStart w:id="2419" w:name="_Toc51768610"/>
      <w:bookmarkStart w:id="2420" w:name="_Toc51771117"/>
      <w:ins w:id="2421" w:author="Tuomas Tirronen" w:date="2020-12-18T17:55:00Z">
        <w:r>
          <w:t>11</w:t>
        </w:r>
        <w:r w:rsidRPr="000E647A">
          <w:t>.</w:t>
        </w:r>
        <w:r>
          <w:t>2</w:t>
        </w:r>
        <w:r w:rsidRPr="000E647A">
          <w:t>.1</w:t>
        </w:r>
        <w:r w:rsidRPr="000E647A">
          <w:tab/>
          <w:t>Description of feature</w:t>
        </w:r>
        <w:bookmarkEnd w:id="2416"/>
        <w:bookmarkEnd w:id="2417"/>
      </w:ins>
    </w:p>
    <w:p w14:paraId="316A3012" w14:textId="2528111E" w:rsidR="00111CCD" w:rsidRDefault="00E85DBC" w:rsidP="00B63299">
      <w:pPr>
        <w:rPr>
          <w:ins w:id="2422" w:author="RAN2#113e" w:date="2021-02-05T08:46:00Z"/>
        </w:rPr>
      </w:pPr>
      <w:ins w:id="2423" w:author="Tuomas Tirronen" w:date="2020-12-18T17:55:00Z">
        <w:r w:rsidRPr="00E26FAB">
          <w:t>NG-RAN supports overload and access control functionality such as RACH back off, RRC Connection Reject, RRC Connection Release and UE based access barring mechanisms.</w:t>
        </w:r>
      </w:ins>
      <w:ins w:id="2424" w:author="RAN2#113e" w:date="2021-02-05T09:32:00Z">
        <w:r w:rsidR="007605A4">
          <w:t xml:space="preserve"> </w:t>
        </w:r>
      </w:ins>
      <w:ins w:id="2425" w:author="RAN2#113e" w:date="2021-02-05T08:45:00Z">
        <w:r w:rsidR="00111CCD">
          <w:t>The purpose of the feature is to not only provide the same functionality as for legacy UEs but to have RedCap specific access restrictions to be able to avoid or limit negative impact on legacy performance</w:t>
        </w:r>
      </w:ins>
      <w:ins w:id="2426" w:author="RAN2#113e" w:date="2021-02-05T08:46:00Z">
        <w:r w:rsidR="00111CCD">
          <w:t>.</w:t>
        </w:r>
      </w:ins>
    </w:p>
    <w:p w14:paraId="53178070" w14:textId="3930E38E" w:rsidR="00111CCD" w:rsidRPr="007605A4" w:rsidRDefault="007605A4" w:rsidP="00D51019">
      <w:pPr>
        <w:pStyle w:val="Heading3"/>
        <w:rPr>
          <w:ins w:id="2427" w:author="Tuomas Tirronen" w:date="2020-12-18T17:55:00Z"/>
        </w:rPr>
      </w:pPr>
      <w:bookmarkStart w:id="2428" w:name="_Toc64544473"/>
      <w:ins w:id="2429" w:author="RAN2#113e" w:date="2021-02-05T09:33:00Z">
        <w:r>
          <w:t xml:space="preserve">11.2.2 </w:t>
        </w:r>
      </w:ins>
      <w:ins w:id="2430" w:author="RAN2#113e" w:date="2021-02-05T09:39:00Z">
        <w:r w:rsidR="00D51019">
          <w:tab/>
        </w:r>
      </w:ins>
      <w:ins w:id="2431" w:author="RAN2#113e" w:date="2021-02-05T08:46:00Z">
        <w:r w:rsidR="00111CCD" w:rsidRPr="007605A4">
          <w:t>Cell barring</w:t>
        </w:r>
      </w:ins>
      <w:bookmarkEnd w:id="2428"/>
    </w:p>
    <w:p w14:paraId="125060DE" w14:textId="26044FB6" w:rsidR="00111CCD" w:rsidRDefault="00E85DBC" w:rsidP="00B63299">
      <w:pPr>
        <w:rPr>
          <w:ins w:id="2432" w:author="RAN2#113e" w:date="2021-02-05T09:34:00Z"/>
        </w:rPr>
      </w:pPr>
      <w:ins w:id="2433" w:author="Tuomas Tirronen" w:date="2020-12-18T17:55:00Z">
        <w:del w:id="2434" w:author="RAN2#113e" w:date="2021-02-05T08:46:00Z">
          <w:r w:rsidRPr="00A23F30" w:rsidDel="00111CCD">
            <w:delText xml:space="preserve">For </w:delText>
          </w:r>
          <w:r w:rsidDel="00111CCD">
            <w:delText>RedCap</w:delText>
          </w:r>
          <w:r w:rsidRPr="00A23F30" w:rsidDel="00111CCD">
            <w:delText xml:space="preserve"> UEs, an indication in broadcast system information can be used to indicate whether a </w:delText>
          </w:r>
          <w:r w:rsidDel="00111CCD">
            <w:delText>RedCap</w:delText>
          </w:r>
          <w:r w:rsidRPr="00A23F30" w:rsidDel="00111CCD">
            <w:delText xml:space="preserve"> UE can camp on the cell</w:delText>
          </w:r>
          <w:r w:rsidDel="00111CCD">
            <w:delText xml:space="preserve"> or not</w:delText>
          </w:r>
          <w:r w:rsidRPr="00A23F30" w:rsidDel="00111CCD">
            <w:delText>.</w:delText>
          </w:r>
        </w:del>
      </w:ins>
      <w:ins w:id="2435" w:author="RAN2#113e" w:date="2021-02-05T08:46:00Z">
        <w:r w:rsidR="00111CCD">
          <w:t>For RedCap UEs, an explicit or implicit indication in broadcast system information can be used to indicate whether a RedCap UE can camp on the cell or not. If a RedCap UE is not allowed to camp on a cell or the RedCap UE considers the cell as barred, it could be of interest to bar all cells on the frequency to ensure RedCap UEs only camp on the strongest cell. Legacy UEs have the same functionality and the IE intraFreqReselection configures in the UE should consider only the current cell as barred or all cells on the frequency. For RedCap it remains to be determined if the functionality should be controlled by the same intraFreqReselection IE or if a new separate parameter should be introduced</w:t>
        </w:r>
      </w:ins>
      <w:ins w:id="2436" w:author="RAN2#113e" w:date="2021-02-05T09:34:00Z">
        <w:r w:rsidR="00F879B4">
          <w:t>.</w:t>
        </w:r>
      </w:ins>
    </w:p>
    <w:p w14:paraId="0E72AE52" w14:textId="57FC4BE5" w:rsidR="00F879B4" w:rsidRPr="00A23F30" w:rsidRDefault="00F879B4" w:rsidP="00D51019">
      <w:pPr>
        <w:pStyle w:val="Heading3"/>
        <w:rPr>
          <w:ins w:id="2437" w:author="Tuomas Tirronen" w:date="2020-12-18T17:55:00Z"/>
        </w:rPr>
      </w:pPr>
      <w:bookmarkStart w:id="2438" w:name="_Toc64544474"/>
      <w:ins w:id="2439" w:author="RAN2#113e" w:date="2021-02-05T09:34:00Z">
        <w:r>
          <w:t>11.2.3</w:t>
        </w:r>
      </w:ins>
      <w:ins w:id="2440" w:author="RAN2#113e" w:date="2021-02-05T09:39:00Z">
        <w:r w:rsidR="00D51019">
          <w:tab/>
        </w:r>
      </w:ins>
      <w:ins w:id="2441" w:author="RAN2#113e" w:date="2021-02-05T09:34:00Z">
        <w:r>
          <w:t>Unified access control</w:t>
        </w:r>
      </w:ins>
      <w:bookmarkEnd w:id="2438"/>
    </w:p>
    <w:p w14:paraId="7B677D1F" w14:textId="4AB9D73D" w:rsidR="00585E7B" w:rsidRDefault="00E85DBC" w:rsidP="00D21FCA">
      <w:pPr>
        <w:rPr>
          <w:ins w:id="2442" w:author="POST#113e" w:date="2021-02-11T18:30:00Z"/>
        </w:rPr>
      </w:pPr>
      <w:ins w:id="2443" w:author="Tuomas Tirronen" w:date="2020-12-18T17:55:00Z">
        <w:r>
          <w:t>The u</w:t>
        </w:r>
        <w:r w:rsidRPr="00A23F30">
          <w:t xml:space="preserve">nified access control </w:t>
        </w:r>
        <w:r>
          <w:t xml:space="preserve">(UAC) </w:t>
        </w:r>
        <w:r w:rsidRPr="00A23F30">
          <w:t xml:space="preserve">framework is specified in TS 22.261 and it applies to all UEs in RRC_IDLE, RRC_CONNECTED and RRC_INACTIVE. This mechanism </w:t>
        </w:r>
        <w:r>
          <w:t>should</w:t>
        </w:r>
        <w:r w:rsidRPr="00A23F30">
          <w:t xml:space="preserve"> also apply to </w:t>
        </w:r>
        <w:r>
          <w:t>RedCap</w:t>
        </w:r>
        <w:r w:rsidRPr="00A23F30">
          <w:t xml:space="preserve"> UEs to control </w:t>
        </w:r>
        <w:r>
          <w:t>RedCap</w:t>
        </w:r>
        <w:r w:rsidRPr="00A23F30">
          <w:t xml:space="preserve"> UEs accesses to the network. </w:t>
        </w:r>
      </w:ins>
      <w:ins w:id="2444" w:author="RAN2#113e" w:date="2021-02-05T09:36:00Z">
        <w:r w:rsidR="00D21FCA">
          <w:t>In UAC each access attempt is associated with an Access Category and one or more Access Identities (defined in TS 24.501)</w:t>
        </w:r>
      </w:ins>
      <w:ins w:id="2445" w:author="POST#113e" w:date="2021-02-11T18:31:00Z">
        <w:r w:rsidR="00585E7B">
          <w:t xml:space="preserve">. </w:t>
        </w:r>
      </w:ins>
      <w:ins w:id="2446" w:author="POST#113e" w:date="2021-02-11T18:32:00Z">
        <w:r w:rsidR="00F15BE7">
          <w:t>As baseline, the legacy principle</w:t>
        </w:r>
      </w:ins>
      <w:ins w:id="2447" w:author="POST#113e" w:date="2021-02-11T18:33:00Z">
        <w:r w:rsidR="00F15BE7">
          <w:t xml:space="preserve">s apply to RedCap UEs and further details on using Access </w:t>
        </w:r>
        <w:proofErr w:type="gramStart"/>
        <w:r w:rsidR="00F15BE7">
          <w:t>Identitiy(</w:t>
        </w:r>
        <w:proofErr w:type="gramEnd"/>
        <w:r w:rsidR="00F15BE7">
          <w:t>ies) and Access Categories are to be discussed during normative phase.</w:t>
        </w:r>
        <w:r w:rsidR="004D061E">
          <w:t xml:space="preserve"> One option, also to be discussed further in the normative phase, is that the network is able to differentiate between RedCap and non-RedCap UEs using UAC</w:t>
        </w:r>
      </w:ins>
    </w:p>
    <w:p w14:paraId="2BE2F0C6" w14:textId="5E36E7CD" w:rsidR="00D21FCA" w:rsidRDefault="00D21FCA" w:rsidP="00D21FCA">
      <w:pPr>
        <w:rPr>
          <w:ins w:id="2448" w:author="RAN2#113e" w:date="2021-02-05T09:36:00Z"/>
        </w:rPr>
      </w:pPr>
      <w:ins w:id="2449" w:author="RAN2#113e" w:date="2021-02-05T09:36:00Z">
        <w:r>
          <w:t>The possible solutions for RedCap UAC that have been considered in the study are the following (the options do not need to be mutually exclusive):</w:t>
        </w:r>
      </w:ins>
    </w:p>
    <w:p w14:paraId="3C3BACC7" w14:textId="10AB894B" w:rsidR="00D21FCA" w:rsidRPr="006D04FD" w:rsidRDefault="00D21FCA" w:rsidP="006D04FD">
      <w:pPr>
        <w:pStyle w:val="B1"/>
        <w:rPr>
          <w:ins w:id="2450" w:author="RAN2#113e" w:date="2021-02-05T09:36:00Z"/>
        </w:rPr>
      </w:pPr>
      <w:ins w:id="2451" w:author="RAN2#113e" w:date="2021-02-05T09:36:00Z">
        <w:r w:rsidRPr="006D04FD">
          <w:t xml:space="preserve">- </w:t>
        </w:r>
        <w:r w:rsidRPr="006D04FD">
          <w:tab/>
          <w:t>Define one or more RedCap specific Access Identities. Access Identities are connected to the UE type and are (currently) used to lift the barring for certain identities, e.g. for special access classes or UEs configured for prioritized services.</w:t>
        </w:r>
      </w:ins>
    </w:p>
    <w:p w14:paraId="586027C2" w14:textId="1FBEC5AF" w:rsidR="00D21FCA" w:rsidRDefault="00D21FCA" w:rsidP="006D04FD">
      <w:pPr>
        <w:pStyle w:val="B1"/>
        <w:rPr>
          <w:ins w:id="2452" w:author="RAN2#113e" w:date="2021-02-05T09:36:00Z"/>
        </w:rPr>
      </w:pPr>
      <w:ins w:id="2453" w:author="RAN2#113e" w:date="2021-02-05T09:36:00Z">
        <w:r>
          <w:t>-</w:t>
        </w:r>
        <w:r>
          <w:tab/>
          <w:t xml:space="preserve">Define RedCap specific Access Categories. Access Categories are related to the type of access attempt and is set per access attempt type depending on what triggered the access (set by NAS if NAS triggered, or by RRC if AS triggered). There can only be one Access Category per access attempt. To be able to treat different RedCap access attempt types differently, e.g. apply different barring to different access </w:t>
        </w:r>
        <w:proofErr w:type="gramStart"/>
        <w:r>
          <w:t>types,</w:t>
        </w:r>
        <w:proofErr w:type="gramEnd"/>
        <w:r>
          <w:t xml:space="preserve"> multiple Access Categories for RedCap could be defined.</w:t>
        </w:r>
      </w:ins>
    </w:p>
    <w:p w14:paraId="7BE212AB" w14:textId="74B29054" w:rsidR="00D21FCA" w:rsidRDefault="00D21FCA" w:rsidP="006D04FD">
      <w:pPr>
        <w:pStyle w:val="B1"/>
        <w:rPr>
          <w:ins w:id="2454" w:author="RAN2#113e" w:date="2021-02-05T09:36:00Z"/>
        </w:rPr>
      </w:pPr>
      <w:ins w:id="2455" w:author="RAN2#113e" w:date="2021-02-05T09:36:00Z">
        <w:r>
          <w:lastRenderedPageBreak/>
          <w:t>-</w:t>
        </w:r>
        <w:r>
          <w:tab/>
          <w:t>Use some of the operator defined Access Categories for RedCap. The description of the previous solution applies also to this solution, the difference is that this solution has no specification impact but cannot be used for initial attach to the network since it depends to CN configuration of the UE.</w:t>
        </w:r>
      </w:ins>
    </w:p>
    <w:p w14:paraId="2AF3181E" w14:textId="0157EAD8" w:rsidR="00D21FCA" w:rsidRDefault="00D21FCA" w:rsidP="006D04FD">
      <w:pPr>
        <w:pStyle w:val="B1"/>
        <w:rPr>
          <w:ins w:id="2456" w:author="RAN2#113e" w:date="2021-02-05T09:36:00Z"/>
        </w:rPr>
      </w:pPr>
      <w:ins w:id="2457" w:author="RAN2#113e" w:date="2021-02-05T09:36:00Z">
        <w:r>
          <w:t>-</w:t>
        </w:r>
        <w:r>
          <w:tab/>
          <w:t>Broadcast a different set of UAC parameters for RedCap UEs. This makes it possible for NW to flexibly and separately provide UAC parameters for RedCap UEs while avoiding impact on UAC configuration of non-RedCap UEs.</w:t>
        </w:r>
      </w:ins>
    </w:p>
    <w:p w14:paraId="4AF10340" w14:textId="24D90B8E" w:rsidR="00D21FCA" w:rsidRDefault="00D21FCA" w:rsidP="006D04FD">
      <w:pPr>
        <w:pStyle w:val="B1"/>
        <w:rPr>
          <w:ins w:id="2458" w:author="RAN2#113e" w:date="2021-02-05T09:36:00Z"/>
        </w:rPr>
      </w:pPr>
      <w:ins w:id="2459" w:author="RAN2#113e" w:date="2021-02-05T09:36:00Z">
        <w:r>
          <w:t>-</w:t>
        </w:r>
        <w:r>
          <w:tab/>
          <w:t>Use existing broadcasted UAC parameters for RedCap UEs with no changes, that is, the same UAC parameters apply for all UEs (non-RedCap UEs and RedCap UEs) and no new Access Categories and Access Identities are defined. This option requires no specification changes.</w:t>
        </w:r>
      </w:ins>
    </w:p>
    <w:p w14:paraId="16260198" w14:textId="7763D207" w:rsidR="00E85DBC" w:rsidRDefault="00D21FCA">
      <w:pPr>
        <w:rPr>
          <w:ins w:id="2460" w:author="RAN2#113e" w:date="2021-02-05T12:21:00Z"/>
        </w:rPr>
      </w:pPr>
      <w:ins w:id="2461" w:author="RAN2#113e" w:date="2021-02-05T09:36:00Z">
        <w:r>
          <w:t>UAC is defined in TS 22.261 and TS 24.501, and feasibility of the options (e.g. defining new Access Identities or Access Categories) should be consulted with SA1/CT1</w:t>
        </w:r>
      </w:ins>
      <w:ins w:id="2462" w:author="RAN2#113e" w:date="2021-02-05T12:15:00Z">
        <w:r w:rsidR="006D04FD">
          <w:t>.</w:t>
        </w:r>
      </w:ins>
    </w:p>
    <w:p w14:paraId="75CF14DB" w14:textId="3AECE10A" w:rsidR="00B26027" w:rsidRDefault="00B26027" w:rsidP="00B26027">
      <w:pPr>
        <w:pStyle w:val="Heading3"/>
        <w:rPr>
          <w:ins w:id="2463" w:author="RAN2#113e" w:date="2021-02-05T12:21:00Z"/>
        </w:rPr>
      </w:pPr>
      <w:bookmarkStart w:id="2464" w:name="_Toc64544475"/>
      <w:ins w:id="2465" w:author="RAN2#113e" w:date="2021-02-05T12:21:00Z">
        <w:r>
          <w:t>11.2.4</w:t>
        </w:r>
        <w:r>
          <w:tab/>
        </w:r>
      </w:ins>
      <w:ins w:id="2466" w:author="RAN2#113e" w:date="2021-02-05T12:27:00Z">
        <w:r w:rsidR="00185BF4">
          <w:t>RRC c</w:t>
        </w:r>
      </w:ins>
      <w:ins w:id="2467" w:author="RAN2#113e" w:date="2021-02-05T12:21:00Z">
        <w:r>
          <w:t>onnection reject</w:t>
        </w:r>
        <w:bookmarkEnd w:id="2464"/>
      </w:ins>
    </w:p>
    <w:p w14:paraId="2E5882F6" w14:textId="0AAA4996" w:rsidR="00B26027" w:rsidRPr="00B26027" w:rsidRDefault="00B26027" w:rsidP="00B26027">
      <w:pPr>
        <w:rPr>
          <w:ins w:id="2468" w:author="Tuomas Tirronen" w:date="2020-12-18T17:55:00Z"/>
        </w:rPr>
      </w:pPr>
      <w:ins w:id="2469" w:author="RAN2#113e" w:date="2021-02-05T12:21:00Z">
        <w:r>
          <w:t>To save radio resources and limit negative impact on legacy network performance it is beneficial to bar or reject UEs as early as possible, preferably without additional signalling. Therefore, cell barring and UAC is beneficial compared to RRC connection rejection. However, if the network is aware of the UEs type during initial access, it is possible for the network to reject RRC connection based on the UE type. There is no additional specification impact in case early indication is specified.</w:t>
        </w:r>
      </w:ins>
    </w:p>
    <w:p w14:paraId="4B17ECC0" w14:textId="591C4C39" w:rsidR="00E85DBC" w:rsidRPr="00FA3B44" w:rsidDel="00AF3B21" w:rsidRDefault="00E85DBC" w:rsidP="00B63299">
      <w:pPr>
        <w:pStyle w:val="EditorsNote"/>
        <w:rPr>
          <w:ins w:id="2470" w:author="Tuomas Tirronen" w:date="2020-12-18T17:55:00Z"/>
          <w:del w:id="2471" w:author="RAN2#113e" w:date="2021-02-05T09:40:00Z"/>
        </w:rPr>
      </w:pPr>
      <w:ins w:id="2472" w:author="Tuomas Tirronen" w:date="2020-12-18T17:55:00Z">
        <w:del w:id="2473" w:author="RAN2#113e" w:date="2021-02-05T09:40:00Z">
          <w:r w:rsidRPr="003E2C08" w:rsidDel="00AF3B21">
            <w:delText xml:space="preserve">Editor’s note: FFS on details of above, e.g. explicit or implicit indication in SI, details of UE access identifier and/or access categories for </w:delText>
          </w:r>
          <w:r w:rsidRPr="00FA3B44" w:rsidDel="00AF3B21">
            <w:delText>reduced capability UEs.</w:delText>
          </w:r>
        </w:del>
      </w:ins>
    </w:p>
    <w:p w14:paraId="6FE254FE" w14:textId="3EB75F10" w:rsidR="00E85DBC" w:rsidRDefault="00E85DBC" w:rsidP="00E85DBC">
      <w:pPr>
        <w:pStyle w:val="Heading3"/>
        <w:rPr>
          <w:ins w:id="2474" w:author="RAN2#113e" w:date="2021-02-05T12:18:00Z"/>
        </w:rPr>
      </w:pPr>
      <w:bookmarkStart w:id="2475" w:name="_Toc51768611"/>
      <w:bookmarkStart w:id="2476" w:name="_Toc51771118"/>
      <w:bookmarkStart w:id="2477" w:name="_Toc56764107"/>
      <w:bookmarkStart w:id="2478" w:name="_Toc64544476"/>
      <w:bookmarkStart w:id="2479" w:name="_Toc40490577"/>
      <w:ins w:id="2480" w:author="Tuomas Tirronen" w:date="2020-12-18T17:55:00Z">
        <w:r>
          <w:t>11.2</w:t>
        </w:r>
        <w:proofErr w:type="gramStart"/>
        <w:r>
          <w:t>.</w:t>
        </w:r>
        <w:proofErr w:type="gramEnd"/>
        <w:del w:id="2481" w:author="RAN2#113e" w:date="2021-02-05T09:33:00Z">
          <w:r w:rsidDel="007605A4">
            <w:delText>2</w:delText>
          </w:r>
        </w:del>
      </w:ins>
      <w:ins w:id="2482" w:author="RAN2#113e" w:date="2021-02-18T10:20:00Z">
        <w:r w:rsidR="00425CB2">
          <w:t>5</w:t>
        </w:r>
      </w:ins>
      <w:ins w:id="2483" w:author="Tuomas Tirronen" w:date="2020-12-18T17:55:00Z">
        <w:r w:rsidRPr="000E647A">
          <w:tab/>
          <w:t xml:space="preserve">Analysis of </w:t>
        </w:r>
        <w:r>
          <w:t>coexistence with legacy UEs</w:t>
        </w:r>
      </w:ins>
      <w:bookmarkEnd w:id="2475"/>
      <w:bookmarkEnd w:id="2476"/>
      <w:bookmarkEnd w:id="2477"/>
      <w:bookmarkEnd w:id="2478"/>
    </w:p>
    <w:p w14:paraId="41B217F8" w14:textId="265CBD6C" w:rsidR="00540B04" w:rsidRPr="00B27511" w:rsidRDefault="00540B04" w:rsidP="00540B04">
      <w:pPr>
        <w:keepNext/>
        <w:keepLines/>
        <w:spacing w:before="120"/>
        <w:outlineLvl w:val="2"/>
        <w:rPr>
          <w:ins w:id="2484" w:author="RAN2#113e" w:date="2021-02-05T12:45:00Z"/>
          <w:sz w:val="28"/>
        </w:rPr>
      </w:pPr>
      <w:ins w:id="2485" w:author="RAN2#113e" w:date="2021-02-05T12:45:00Z">
        <w:r w:rsidRPr="00CE5372">
          <w:t>The purpose of the RedCap access restrictions is to eliminate or limit the impact on legacy UEs. The impact for enabling any of above features is a</w:t>
        </w:r>
      </w:ins>
      <w:ins w:id="2486" w:author="RAN2#113e" w:date="2021-02-18T12:12:00Z">
        <w:r w:rsidR="000E629E" w:rsidRPr="00CE5372">
          <w:t>n</w:t>
        </w:r>
      </w:ins>
      <w:ins w:id="2487" w:author="RAN2#113e" w:date="2021-02-05T12:45:00Z">
        <w:r w:rsidRPr="00CE5372">
          <w:t xml:space="preserve"> increase is in OH due to added parameters in SI broadcast</w:t>
        </w:r>
      </w:ins>
      <w:ins w:id="2488" w:author="RAN2#113e" w:date="2021-02-18T12:13:00Z">
        <w:r w:rsidR="000E629E" w:rsidRPr="00CE5372">
          <w:t xml:space="preserve"> signalling</w:t>
        </w:r>
      </w:ins>
      <w:ins w:id="2489" w:author="RAN2#113e" w:date="2021-02-05T12:45:00Z">
        <w:r w:rsidRPr="00CE5372">
          <w:t>.</w:t>
        </w:r>
      </w:ins>
    </w:p>
    <w:p w14:paraId="5F22E456" w14:textId="2024F8E6" w:rsidR="00540B04" w:rsidRPr="00A30BD4" w:rsidRDefault="0077719E" w:rsidP="004E2676">
      <w:pPr>
        <w:rPr>
          <w:ins w:id="2490" w:author="Tuomas Tirronen" w:date="2020-12-18T17:55:00Z"/>
        </w:rPr>
      </w:pPr>
      <w:ins w:id="2491" w:author="RAN2#113e" w:date="2021-02-18T12:13:00Z">
        <w:r>
          <w:t>One possibility is</w:t>
        </w:r>
      </w:ins>
      <w:ins w:id="2492" w:author="RAN2#113e" w:date="2021-02-05T12:18:00Z">
        <w:r w:rsidR="00A30BD4">
          <w:t xml:space="preserve"> that separate RACH configuration is provided for RedCap UEs. In such case, it would be possible to configure different RACH parameters to RedCap and non-RedCap UEs, such as different maximum number for preamble transmission, different back-off timer after an attempt or a different power ramping step for RedCap UEs</w:t>
        </w:r>
      </w:ins>
      <w:ins w:id="2493" w:author="RAN2#113e" w:date="2021-02-05T12:45:00Z">
        <w:r w:rsidR="00540B04">
          <w:t>.</w:t>
        </w:r>
      </w:ins>
    </w:p>
    <w:p w14:paraId="58E38CE8" w14:textId="139F3221" w:rsidR="00E85DBC" w:rsidRDefault="00E85DBC" w:rsidP="00E85DBC">
      <w:pPr>
        <w:pStyle w:val="Heading3"/>
        <w:rPr>
          <w:ins w:id="2494" w:author="RAN2#113e" w:date="2021-02-05T12:45:00Z"/>
        </w:rPr>
      </w:pPr>
      <w:bookmarkStart w:id="2495" w:name="_Toc51768612"/>
      <w:bookmarkStart w:id="2496" w:name="_Toc51771119"/>
      <w:bookmarkStart w:id="2497" w:name="_Toc56764108"/>
      <w:bookmarkStart w:id="2498" w:name="_Toc64544477"/>
      <w:ins w:id="2499" w:author="Tuomas Tirronen" w:date="2020-12-18T17:55:00Z">
        <w:r w:rsidRPr="00E02E7C">
          <w:t>11.2</w:t>
        </w:r>
        <w:proofErr w:type="gramStart"/>
        <w:r w:rsidRPr="00E02E7C">
          <w:t>.</w:t>
        </w:r>
        <w:proofErr w:type="gramEnd"/>
        <w:del w:id="2500" w:author="RAN2#113e" w:date="2021-02-05T09:33:00Z">
          <w:r w:rsidRPr="00E02E7C" w:rsidDel="007605A4">
            <w:delText>3</w:delText>
          </w:r>
        </w:del>
      </w:ins>
      <w:ins w:id="2501" w:author="RAN2#113e" w:date="2021-02-18T10:20:00Z">
        <w:r w:rsidR="00425CB2">
          <w:t>6</w:t>
        </w:r>
      </w:ins>
      <w:ins w:id="2502" w:author="Tuomas Tirronen" w:date="2020-12-18T17:55:00Z">
        <w:r w:rsidRPr="00E02E7C">
          <w:tab/>
          <w:t>Analysis of specification impacts</w:t>
        </w:r>
      </w:ins>
      <w:bookmarkEnd w:id="2479"/>
      <w:bookmarkEnd w:id="2495"/>
      <w:bookmarkEnd w:id="2496"/>
      <w:bookmarkEnd w:id="2497"/>
      <w:bookmarkEnd w:id="2498"/>
    </w:p>
    <w:p w14:paraId="776A0676" w14:textId="77777777" w:rsidR="00540B04" w:rsidRPr="00CE5372" w:rsidRDefault="00540B04" w:rsidP="00540B04">
      <w:pPr>
        <w:rPr>
          <w:ins w:id="2503" w:author="RAN2#113e" w:date="2021-02-05T12:45:00Z"/>
        </w:rPr>
      </w:pPr>
      <w:ins w:id="2504" w:author="RAN2#113e" w:date="2021-02-05T12:45:00Z">
        <w:r w:rsidRPr="00CE5372">
          <w:t xml:space="preserve">Cell barring would have small impact on RAN2 specification if explicit indication is used, and if a separate </w:t>
        </w:r>
        <w:r w:rsidRPr="00CE5372">
          <w:rPr>
            <w:i/>
            <w:iCs/>
          </w:rPr>
          <w:t xml:space="preserve">intraFreqReselection </w:t>
        </w:r>
        <w:r w:rsidRPr="00CE5372">
          <w:t>parameter is introduced for RedCap. With an implicit indication e.g. implicit from the presence of RedCap configuration in SI, there would be no additional specification impact from cell barring.</w:t>
        </w:r>
      </w:ins>
    </w:p>
    <w:p w14:paraId="3986E443" w14:textId="3F6D01A7" w:rsidR="00540B04" w:rsidRPr="00CE5372" w:rsidRDefault="00540B04" w:rsidP="00540B04">
      <w:pPr>
        <w:rPr>
          <w:ins w:id="2505" w:author="RAN2#113e" w:date="2021-02-05T12:45:00Z"/>
        </w:rPr>
      </w:pPr>
      <w:ins w:id="2506" w:author="RAN2#113e" w:date="2021-02-05T12:45:00Z">
        <w:r w:rsidRPr="00CE5372">
          <w:t>For UAC, using operator defined Access Categories for RedCap would not have any specification impact. Introducing new Access Categories or Access Identity for RedCap would have SA1</w:t>
        </w:r>
      </w:ins>
      <w:ins w:id="2507" w:author="RAN2#113e" w:date="2021-02-18T12:14:00Z">
        <w:r w:rsidR="00761D06" w:rsidRPr="00CE5372">
          <w:t xml:space="preserve"> and CT1</w:t>
        </w:r>
      </w:ins>
      <w:ins w:id="2508" w:author="RAN2#113e" w:date="2021-02-05T12:45:00Z">
        <w:r w:rsidRPr="00CE5372">
          <w:t xml:space="preserve"> specification impact.</w:t>
        </w:r>
      </w:ins>
      <w:ins w:id="2509" w:author="RAN2#113e" w:date="2021-02-11T16:29:00Z">
        <w:r w:rsidR="00A45ABB" w:rsidRPr="00CE5372">
          <w:t xml:space="preserve"> Introducing a separate configuration for RedCap UE would increase the amount of broadcast system information.</w:t>
        </w:r>
      </w:ins>
    </w:p>
    <w:p w14:paraId="579079EA" w14:textId="0484C399" w:rsidR="00540B04" w:rsidRPr="00B27511" w:rsidRDefault="00540B04" w:rsidP="005D3812">
      <w:pPr>
        <w:rPr>
          <w:ins w:id="2510" w:author="Tuomas Tirronen" w:date="2020-12-18T17:55:00Z"/>
        </w:rPr>
      </w:pPr>
      <w:ins w:id="2511" w:author="RAN2#113e" w:date="2021-02-05T12:45:00Z">
        <w:r w:rsidRPr="00CE5372">
          <w:t>Supporting RRC connection reject would have no specification impact.</w:t>
        </w:r>
      </w:ins>
    </w:p>
    <w:p w14:paraId="4F22EE86" w14:textId="7537BE85" w:rsidR="0066543A" w:rsidDel="00E85DBC" w:rsidRDefault="0066543A" w:rsidP="0066543A">
      <w:pPr>
        <w:jc w:val="both"/>
        <w:rPr>
          <w:del w:id="2512" w:author="Tuomas Tirronen" w:date="2020-12-18T17:55:00Z"/>
        </w:rPr>
      </w:pPr>
      <w:del w:id="2513" w:author="Tuomas Tirronen" w:date="2020-12-18T17:55:00Z">
        <w:r w:rsidDel="00E85DBC">
          <w:delText>[Editor's Note: This structure of this clause may be modified as it is populated with text proposals from RAN2.]</w:delText>
        </w:r>
      </w:del>
    </w:p>
    <w:p w14:paraId="0A257070" w14:textId="77777777" w:rsidR="0066543A" w:rsidRPr="00AD4315" w:rsidRDefault="0066543A" w:rsidP="0066543A">
      <w:pPr>
        <w:jc w:val="both"/>
        <w:rPr>
          <w:rFonts w:eastAsia="Calibri"/>
        </w:rPr>
      </w:pPr>
    </w:p>
    <w:p w14:paraId="59571F6D" w14:textId="77777777" w:rsidR="0066543A" w:rsidRDefault="0066543A" w:rsidP="0066543A">
      <w:pPr>
        <w:pStyle w:val="Heading1"/>
      </w:pPr>
      <w:bookmarkStart w:id="2514" w:name="_Toc56714362"/>
      <w:bookmarkStart w:id="2515" w:name="_Toc57126629"/>
      <w:bookmarkStart w:id="2516" w:name="_Toc57126750"/>
      <w:bookmarkStart w:id="2517" w:name="_Toc57127697"/>
      <w:bookmarkStart w:id="2518" w:name="_Toc57127806"/>
      <w:bookmarkStart w:id="2519" w:name="_Toc57136506"/>
      <w:bookmarkStart w:id="2520" w:name="_Toc57144856"/>
      <w:bookmarkStart w:id="2521" w:name="_Toc64544478"/>
      <w:bookmarkStart w:id="2522" w:name="_Toc51768613"/>
      <w:bookmarkStart w:id="2523" w:name="_Toc51771120"/>
      <w:bookmarkEnd w:id="2418"/>
      <w:bookmarkEnd w:id="2419"/>
      <w:bookmarkEnd w:id="2420"/>
      <w:r>
        <w:t>12</w:t>
      </w:r>
      <w:r w:rsidRPr="000E647A">
        <w:tab/>
      </w:r>
      <w:r>
        <w:t>Impact to network capacity and spectral efficiency</w:t>
      </w:r>
      <w:bookmarkEnd w:id="2514"/>
      <w:bookmarkEnd w:id="2515"/>
      <w:bookmarkEnd w:id="2516"/>
      <w:bookmarkEnd w:id="2517"/>
      <w:bookmarkEnd w:id="2518"/>
      <w:bookmarkEnd w:id="2519"/>
      <w:bookmarkEnd w:id="2520"/>
      <w:bookmarkEnd w:id="2521"/>
    </w:p>
    <w:p w14:paraId="7E5D6EE9" w14:textId="77777777" w:rsidR="0066543A" w:rsidRPr="00A757EA" w:rsidRDefault="0066543A" w:rsidP="00B30D50">
      <w:pPr>
        <w:rPr>
          <w:rFonts w:eastAsia="Calibri"/>
        </w:rPr>
      </w:pPr>
      <w:r w:rsidRPr="00A757EA">
        <w:rPr>
          <w:rFonts w:eastAsia="Calibri"/>
        </w:rPr>
        <w:t xml:space="preserve">The </w:t>
      </w:r>
      <w:r>
        <w:rPr>
          <w:rFonts w:eastAsia="Calibri"/>
        </w:rPr>
        <w:t>system-level simulation (</w:t>
      </w:r>
      <w:r w:rsidRPr="00A757EA">
        <w:rPr>
          <w:rFonts w:eastAsia="Calibri"/>
        </w:rPr>
        <w:t>SLS</w:t>
      </w:r>
      <w:r>
        <w:rPr>
          <w:rFonts w:eastAsia="Calibri"/>
        </w:rPr>
        <w:t>)</w:t>
      </w:r>
      <w:r w:rsidRPr="00A757EA">
        <w:rPr>
          <w:rFonts w:eastAsia="Calibri"/>
        </w:rPr>
        <w:t xml:space="preserve"> evaluations for the impacts of UE complexity reduction and antenna inefficiency to network capacity and spectrum efficiency </w:t>
      </w:r>
      <w:r>
        <w:rPr>
          <w:rFonts w:eastAsia="Calibri"/>
        </w:rPr>
        <w:t>[3]</w:t>
      </w:r>
      <w:r w:rsidRPr="00A757EA">
        <w:rPr>
          <w:rFonts w:eastAsia="Calibri"/>
        </w:rPr>
        <w:t xml:space="preserve"> are summarized in Table </w:t>
      </w:r>
      <w:r>
        <w:rPr>
          <w:rFonts w:eastAsia="Calibri"/>
        </w:rPr>
        <w:t>D</w:t>
      </w:r>
      <w:r w:rsidRPr="00A757EA">
        <w:rPr>
          <w:rFonts w:eastAsia="Calibri"/>
        </w:rPr>
        <w:t xml:space="preserve">-1 to </w:t>
      </w:r>
      <w:r>
        <w:rPr>
          <w:rFonts w:eastAsia="Calibri"/>
        </w:rPr>
        <w:t>D</w:t>
      </w:r>
      <w:r w:rsidRPr="00A757EA">
        <w:rPr>
          <w:rFonts w:eastAsia="Calibri"/>
        </w:rPr>
        <w:t>-25</w:t>
      </w:r>
      <w:r>
        <w:rPr>
          <w:rFonts w:eastAsia="Calibri"/>
        </w:rPr>
        <w:t xml:space="preserve"> in Annex D</w:t>
      </w:r>
      <w:r w:rsidRPr="00A757EA">
        <w:rPr>
          <w:rFonts w:eastAsia="Calibri"/>
        </w:rPr>
        <w:t xml:space="preserve">. </w:t>
      </w:r>
      <w:r>
        <w:rPr>
          <w:rFonts w:eastAsia="Calibri"/>
        </w:rPr>
        <w:t xml:space="preserve">The methodology for the SLS evaluations is described in clause 6.4. </w:t>
      </w:r>
      <w:r w:rsidRPr="00A757EA">
        <w:rPr>
          <w:rFonts w:eastAsia="Calibri"/>
        </w:rPr>
        <w:t xml:space="preserve">Burst traffic model and optional full buffer traffic are considered. </w:t>
      </w:r>
    </w:p>
    <w:p w14:paraId="6174EA70" w14:textId="77777777" w:rsidR="0066543A" w:rsidRPr="00A757EA" w:rsidRDefault="0066543A" w:rsidP="00B30D50">
      <w:pPr>
        <w:rPr>
          <w:rFonts w:eastAsia="Calibri"/>
        </w:rPr>
      </w:pPr>
      <w:r w:rsidRPr="00A461B9">
        <w:t>The impact from potential coverage recovery techniques is reflected in some of the SLS results in the sense that we allow the PDSCH/PUSCH spectral efficiency to go lower due to, e.g. repetiti</w:t>
      </w:r>
      <w:r w:rsidRPr="004016EA">
        <w:t>ons and/or HARQ transmissions (i.e. trading data rate for coverage).</w:t>
      </w:r>
    </w:p>
    <w:p w14:paraId="5D52A606" w14:textId="77777777" w:rsidR="0066543A" w:rsidRPr="004016EA" w:rsidRDefault="0066543A" w:rsidP="00B30D50">
      <w:r w:rsidRPr="004016EA">
        <w:lastRenderedPageBreak/>
        <w:t xml:space="preserve">For burst traffic evaluation, FTP model 3 is assumed for eMBB users. The assumption of traffic model for RedCap users varies across the sourcing companies. The </w:t>
      </w:r>
      <w:r w:rsidRPr="00A757EA">
        <w:rPr>
          <w:rFonts w:eastAsia="Calibri"/>
        </w:rPr>
        <w:t xml:space="preserve">instant message (IM) traffic model which in average generates an offered load of </w:t>
      </w:r>
      <w:r w:rsidRPr="004016EA">
        <w:t>400 kbps</w:t>
      </w:r>
      <w:r w:rsidRPr="00A757EA">
        <w:rPr>
          <w:rFonts w:eastAsia="Calibri"/>
        </w:rPr>
        <w:t xml:space="preserve"> (0.1 MB payload every 2 s) is assumed for RedCap users by some sourcing companies. Compared to the assumed traffic model for the eMBB users which have an offered load of </w:t>
      </w:r>
      <w:r w:rsidRPr="004016EA">
        <w:t>20 Mbps</w:t>
      </w:r>
      <w:r w:rsidRPr="00A757EA">
        <w:rPr>
          <w:rFonts w:eastAsia="Calibri"/>
        </w:rPr>
        <w:t xml:space="preserve"> (0.5 MB payload every 200 ms), the RedCap users will produce a very low data volume even with a 50-50 split of eMBB and RedCap users. The use of IM traffic for downlink capacity evaluation corresponds to video surveillance and industrial wireless sensor use cases for which traffic pattern is dominated by UL transmissions. In addition, the IM traffic may also be possible for some low data rate wearable use cases.</w:t>
      </w:r>
    </w:p>
    <w:p w14:paraId="46B81E21" w14:textId="77777777" w:rsidR="0066543A" w:rsidRPr="004016EA" w:rsidRDefault="0066543A" w:rsidP="00B30D50">
      <w:r w:rsidRPr="004016EA">
        <w:t xml:space="preserve">Some companies have considered </w:t>
      </w:r>
      <w:proofErr w:type="gramStart"/>
      <w:r w:rsidRPr="004016EA">
        <w:t>to reuse</w:t>
      </w:r>
      <w:proofErr w:type="gramEnd"/>
      <w:r w:rsidRPr="004016EA">
        <w:t xml:space="preserve"> the same FTP model 3 for RedCap users by assuming wearable use cases have DL heavy traffic and the traffic pattern is the same for RedCap users and eMBB users. It should be noted that among the companies assuming FTP3 traffic model for RedCap, there may be differences in the average traffic volume assumption. Such a difference may contribute to different conclusion.</w:t>
      </w:r>
    </w:p>
    <w:p w14:paraId="2068ABAF" w14:textId="77777777" w:rsidR="0066543A" w:rsidRPr="004016EA" w:rsidRDefault="0066543A" w:rsidP="00B30D50">
      <w:r w:rsidRPr="004016EA">
        <w:t>For burst traffic evaluation with IM traffic model for RedCap users:</w:t>
      </w:r>
    </w:p>
    <w:p w14:paraId="6A8F2E4A"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3 sources </w:t>
      </w:r>
      <w:r w:rsidR="0066543A">
        <w:rPr>
          <w:lang w:val="en-US"/>
        </w:rPr>
        <w:t xml:space="preserve">(Ericsson, Vivo, </w:t>
      </w:r>
      <w:proofErr w:type="gramStart"/>
      <w:r w:rsidR="0066543A">
        <w:rPr>
          <w:lang w:val="en-US"/>
        </w:rPr>
        <w:t>Qualcomm</w:t>
      </w:r>
      <w:proofErr w:type="gramEnd"/>
      <w:r w:rsidR="0066543A">
        <w:rPr>
          <w:lang w:val="en-US"/>
        </w:rPr>
        <w:t>)</w:t>
      </w:r>
      <w:r w:rsidR="0066543A" w:rsidRPr="0041214D">
        <w:rPr>
          <w:lang w:val="en-US"/>
        </w:rPr>
        <w:t xml:space="preserve"> observed that the RedCap users have minor or no impact on spectral efficiency and capacity, and little impact to the performance of co-existing eMBB users in the system</w:t>
      </w:r>
    </w:p>
    <w:p w14:paraId="11EFC54C" w14:textId="77777777" w:rsidR="0066543A" w:rsidRPr="0041214D" w:rsidRDefault="00B30D50" w:rsidP="00B30D50">
      <w:pPr>
        <w:pStyle w:val="B1"/>
        <w:rPr>
          <w:lang w:val="en-US"/>
        </w:rPr>
      </w:pPr>
      <w:r>
        <w:rPr>
          <w:lang w:val="en-US"/>
        </w:rPr>
        <w:t>-</w:t>
      </w:r>
      <w:r>
        <w:rPr>
          <w:lang w:val="en-US"/>
        </w:rPr>
        <w:tab/>
      </w:r>
      <w:r w:rsidR="0066543A" w:rsidRPr="0041214D">
        <w:rPr>
          <w:lang w:val="en-US"/>
        </w:rPr>
        <w:t>It is further noted that the 1 Rx RedCap users do not make an appreciable change on the user throughput performance of the eMBB users compared to the 2 Rx RedCap users</w:t>
      </w:r>
    </w:p>
    <w:p w14:paraId="3670A41D" w14:textId="77777777" w:rsidR="0066543A" w:rsidRPr="00A757EA" w:rsidRDefault="0066543A" w:rsidP="00B30D50">
      <w:pPr>
        <w:rPr>
          <w:rFonts w:eastAsia="Calibri"/>
        </w:rPr>
      </w:pPr>
      <w:r w:rsidRPr="004016EA">
        <w:t xml:space="preserve">For burst traffic evaluation with FTP </w:t>
      </w:r>
      <w:r w:rsidRPr="00A757EA">
        <w:rPr>
          <w:rFonts w:eastAsia="Calibri"/>
        </w:rPr>
        <w:t>model 3 for RedCap users:</w:t>
      </w:r>
    </w:p>
    <w:p w14:paraId="1A54CC85"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the user throughput performance of the eMBB users is not degraded with the presence of the RedCap users in the system.</w:t>
      </w:r>
    </w:p>
    <w:p w14:paraId="4236D7F1"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30% due to UE Rx antenna reduced from four to two and DL modulation order restriction from 256QAM to 64QAM in FR1 and about 50% spectral efficiency reduction due to UE Rx antenna reduced from four to one and DL modulation order restriction from 256QAM to 64QAM in FR1. </w:t>
      </w:r>
    </w:p>
    <w:p w14:paraId="4D071948" w14:textId="77777777" w:rsidR="0066543A" w:rsidRPr="00A757EA" w:rsidRDefault="0066543A" w:rsidP="00B30D50">
      <w:pPr>
        <w:rPr>
          <w:rFonts w:eastAsia="Calibri"/>
        </w:rPr>
      </w:pPr>
      <w:r w:rsidRPr="004016EA">
        <w:t>For optional full buffer traffic</w:t>
      </w:r>
      <w:r w:rsidRPr="00511BAA">
        <w:t xml:space="preserve"> evaluation</w:t>
      </w:r>
      <w:r w:rsidRPr="00A757EA">
        <w:rPr>
          <w:rFonts w:eastAsia="Calibri"/>
        </w:rPr>
        <w:t>:</w:t>
      </w:r>
    </w:p>
    <w:p w14:paraId="2461CC1B"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Nokia)</w:t>
      </w:r>
      <w:r w:rsidR="0066543A" w:rsidRPr="0041214D">
        <w:rPr>
          <w:lang w:val="en-US"/>
        </w:rPr>
        <w:t xml:space="preserve"> with the respective simulation assumptions including the schedulable bandwidth reported a minor degradation of the spectral efficiency for the eMBB users and the degree of spectral efficiency loss is irrespective of the number of Rx antennas for RedCap users. </w:t>
      </w:r>
    </w:p>
    <w:p w14:paraId="56DFDF54" w14:textId="77777777" w:rsidR="0066543A" w:rsidRPr="0041214D" w:rsidRDefault="00B30D50" w:rsidP="00B30D50">
      <w:pPr>
        <w:pStyle w:val="B1"/>
        <w:rPr>
          <w:lang w:val="en-US"/>
        </w:rPr>
      </w:pPr>
      <w:r>
        <w:rPr>
          <w:lang w:val="en-US"/>
        </w:rPr>
        <w:t>-</w:t>
      </w:r>
      <w:r>
        <w:rPr>
          <w:lang w:val="en-US"/>
        </w:rPr>
        <w:tab/>
      </w:r>
      <w:r w:rsidR="0066543A" w:rsidRPr="0041214D">
        <w:rPr>
          <w:lang w:val="en-US"/>
        </w:rPr>
        <w:t xml:space="preserve">One source </w:t>
      </w:r>
      <w:r w:rsidR="0066543A">
        <w:rPr>
          <w:lang w:val="en-US"/>
        </w:rPr>
        <w:t>(Huawei/HiSilicon)</w:t>
      </w:r>
      <w:r w:rsidR="0066543A" w:rsidRPr="0041214D">
        <w:rPr>
          <w:lang w:val="en-US"/>
        </w:rPr>
        <w:t xml:space="preserve"> with the respective simulation assumptions including the schedulable bandwidth reported the impact on spectral efficiency will be substantial. It is further observed substantial cell spectral efficiency loss about 54% due to UE Rx antenna reduced from four to two and DL modulation order restriction from 256QAM to 64QAM in FR1 and about 70% spectral efficiency reduction due to UE Rx antenna reduced from four to one and DL modulation order restriction from 256QAM to 64QAM in FR1. </w:t>
      </w:r>
    </w:p>
    <w:p w14:paraId="65878A35" w14:textId="77777777" w:rsidR="0066543A" w:rsidRDefault="0066543A" w:rsidP="0066543A">
      <w:pPr>
        <w:pStyle w:val="Heading1"/>
      </w:pPr>
      <w:bookmarkStart w:id="2524" w:name="_Toc56714363"/>
      <w:bookmarkStart w:id="2525" w:name="_Toc57126630"/>
      <w:bookmarkStart w:id="2526" w:name="_Toc57126751"/>
      <w:bookmarkStart w:id="2527" w:name="_Toc57127698"/>
      <w:bookmarkStart w:id="2528" w:name="_Toc57127807"/>
      <w:bookmarkStart w:id="2529" w:name="_Toc57136507"/>
      <w:bookmarkStart w:id="2530" w:name="_Toc57144857"/>
      <w:bookmarkStart w:id="2531" w:name="_Toc64544479"/>
      <w:r>
        <w:t>13</w:t>
      </w:r>
      <w:r w:rsidRPr="000E647A">
        <w:tab/>
        <w:t>Conclusions</w:t>
      </w:r>
      <w:bookmarkEnd w:id="2522"/>
      <w:bookmarkEnd w:id="2523"/>
      <w:r>
        <w:t xml:space="preserve"> </w:t>
      </w:r>
      <w:r w:rsidRPr="00633580">
        <w:t>and recommendations</w:t>
      </w:r>
      <w:bookmarkEnd w:id="2524"/>
      <w:bookmarkEnd w:id="2525"/>
      <w:bookmarkEnd w:id="2526"/>
      <w:bookmarkEnd w:id="2527"/>
      <w:bookmarkEnd w:id="2528"/>
      <w:bookmarkEnd w:id="2529"/>
      <w:bookmarkEnd w:id="2530"/>
      <w:bookmarkEnd w:id="2531"/>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Based on the analysis of the UE complexity reduction techniques, the following is recommended for a RedCap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RedCap UE during and after initial access is 20 MHz</w:t>
      </w:r>
    </w:p>
    <w:p w14:paraId="19284AB8" w14:textId="77777777" w:rsidR="0066543A" w:rsidRDefault="00B30D50" w:rsidP="00B30D50">
      <w:pPr>
        <w:pStyle w:val="B3"/>
      </w:pPr>
      <w:r>
        <w:t>-</w:t>
      </w:r>
      <w:r>
        <w:tab/>
      </w:r>
      <w:r w:rsidR="0066543A">
        <w:t>W</w:t>
      </w:r>
      <w:r w:rsidR="0066543A" w:rsidRPr="00D66EF4">
        <w:t>hether an FR1 RedCap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RedCap UE during and after initial access is </w:t>
      </w:r>
      <w:r w:rsidR="0066543A">
        <w:t xml:space="preserve">100 </w:t>
      </w:r>
      <w:r w:rsidR="0066543A" w:rsidRPr="0010460F">
        <w:t>MHz</w:t>
      </w:r>
    </w:p>
    <w:p w14:paraId="28D2BE6B" w14:textId="77777777" w:rsidR="0066543A" w:rsidRDefault="00B30D50" w:rsidP="00B30D50">
      <w:pPr>
        <w:pStyle w:val="B1"/>
      </w:pPr>
      <w:r>
        <w:lastRenderedPageBreak/>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 xml:space="preserve">bands where a non-RedCap UE is required to be equipped with a minimum of 2 Rx branches, </w:t>
      </w:r>
      <w:r w:rsidR="0066543A" w:rsidRPr="00E66AE5">
        <w:t>the</w:t>
      </w:r>
      <w:r w:rsidR="0066543A" w:rsidRPr="00D66EF4">
        <w:t xml:space="preserve"> minimum number of Rx branches supported by specification for a RedCap UE is 1.</w:t>
      </w:r>
      <w:r w:rsidR="0066543A" w:rsidRPr="00E66AE5">
        <w:t xml:space="preserve"> The specification</w:t>
      </w:r>
      <w:r w:rsidR="0066543A" w:rsidRPr="00D66EF4">
        <w:t xml:space="preserve"> also supports of 2 Rx branches for a RedCap UE.</w:t>
      </w:r>
    </w:p>
    <w:p w14:paraId="22C74D1D" w14:textId="77777777" w:rsidR="0066543A" w:rsidRPr="00D66EF4" w:rsidRDefault="00B30D50" w:rsidP="00B30D50">
      <w:pPr>
        <w:pStyle w:val="B2"/>
      </w:pPr>
      <w:r>
        <w:t>-</w:t>
      </w:r>
      <w:r>
        <w:tab/>
      </w:r>
      <w:r w:rsidR="0066543A" w:rsidRPr="00D66EF4">
        <w:t xml:space="preserve">For FR1 TDD bands where a non-RedCap UE is required to be equipped with a minimum of 4 Rx branches, the minimum number of Rx branches supported by specification for a RedCap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t>-</w:t>
      </w:r>
      <w:r>
        <w:tab/>
      </w:r>
      <w:r w:rsidR="0066543A" w:rsidRPr="00D66EF4">
        <w:t>For a RedCap UE with 1 Rx branch, the maximum number of DL MIMO layers is 1.</w:t>
      </w:r>
    </w:p>
    <w:p w14:paraId="76F9521B" w14:textId="77777777" w:rsidR="0066543A" w:rsidRDefault="00B30D50" w:rsidP="00B30D50">
      <w:pPr>
        <w:pStyle w:val="B2"/>
      </w:pPr>
      <w:r>
        <w:t>-</w:t>
      </w:r>
      <w:r>
        <w:tab/>
      </w:r>
      <w:r w:rsidR="0066543A">
        <w:t xml:space="preserve">For a RedCap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type B is not supported for RedCap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type A or both by specification for an FR1 FDD RedCap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RedCap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RedCap UE.</w:t>
      </w:r>
    </w:p>
    <w:p w14:paraId="41864B17" w14:textId="77777777" w:rsidR="0066543A" w:rsidRDefault="00B30D50" w:rsidP="00B30D50">
      <w:pPr>
        <w:pStyle w:val="B2"/>
      </w:pPr>
      <w:r>
        <w:t>-</w:t>
      </w:r>
      <w:r>
        <w:tab/>
      </w:r>
      <w:r w:rsidR="0066543A">
        <w:t>No other relaxations of maximum modulation order are supported by specification for a RedCap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RedCap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RedCap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7FF9AEAB" w14:textId="77777777" w:rsidR="002A2F54" w:rsidRPr="000A0A39" w:rsidRDefault="002A2F54" w:rsidP="002A2F54">
      <w:pPr>
        <w:rPr>
          <w:ins w:id="2532" w:author="RAN2#113e" w:date="2021-02-05T17:18:00Z"/>
          <w:lang w:val="en-US"/>
        </w:rPr>
      </w:pPr>
      <w:ins w:id="2533" w:author="RAN2#113e" w:date="2021-02-05T17:18:00Z">
        <w:r>
          <w:rPr>
            <w:lang w:val="en-US"/>
          </w:rPr>
          <w:t>T</w:t>
        </w:r>
        <w:r w:rsidRPr="000A0A39">
          <w:rPr>
            <w:lang w:val="en-US"/>
          </w:rPr>
          <w:t>he study of reduced capability signaling framework</w:t>
        </w:r>
        <w:r>
          <w:rPr>
            <w:lang w:val="en-US"/>
          </w:rPr>
          <w:t xml:space="preserve"> can be summarized as follows</w:t>
        </w:r>
        <w:r w:rsidRPr="000A0A39">
          <w:rPr>
            <w:lang w:val="en-US"/>
          </w:rPr>
          <w:t>:</w:t>
        </w:r>
      </w:ins>
    </w:p>
    <w:p w14:paraId="28AEC072" w14:textId="34463F74" w:rsidR="002A2F54" w:rsidRDefault="002A2F54" w:rsidP="002A2F54">
      <w:pPr>
        <w:pStyle w:val="B1"/>
        <w:rPr>
          <w:ins w:id="2534" w:author="RAN2#113e" w:date="2021-02-05T17:18:00Z"/>
          <w:lang w:val="en-US"/>
        </w:rPr>
      </w:pPr>
      <w:ins w:id="2535" w:author="RAN2#113e" w:date="2021-02-05T17:18:00Z">
        <w:r>
          <w:rPr>
            <w:lang w:val="en-US"/>
          </w:rPr>
          <w:t>-</w:t>
        </w:r>
        <w:r>
          <w:rPr>
            <w:lang w:val="en-US"/>
          </w:rPr>
          <w:tab/>
          <w:t>The studied alternatives and options for RedCap UE type definition and categorization of RedCap capabilities are captured in clause 10.1.</w:t>
        </w:r>
      </w:ins>
      <w:ins w:id="2536" w:author="POST#113e" w:date="2021-02-11T18:54:00Z">
        <w:r w:rsidR="00D44D0C">
          <w:rPr>
            <w:lang w:val="en-US"/>
          </w:rPr>
          <w:t xml:space="preserve"> Down-selection can be discussed further during WI phase.</w:t>
        </w:r>
      </w:ins>
    </w:p>
    <w:p w14:paraId="5319A5A9" w14:textId="44072767" w:rsidR="002A2F54" w:rsidRPr="000A0A39" w:rsidRDefault="002A2F54" w:rsidP="002A2F54">
      <w:pPr>
        <w:pStyle w:val="B1"/>
        <w:rPr>
          <w:ins w:id="2537" w:author="RAN2#113e" w:date="2021-02-05T17:18:00Z"/>
          <w:lang w:val="en-US"/>
        </w:rPr>
      </w:pPr>
      <w:ins w:id="2538" w:author="RAN2#113e" w:date="2021-02-05T17:18:00Z">
        <w:r>
          <w:rPr>
            <w:lang w:val="en-US"/>
          </w:rPr>
          <w:t>-</w:t>
        </w:r>
        <w:r>
          <w:rPr>
            <w:lang w:val="en-US"/>
          </w:rPr>
          <w:tab/>
        </w:r>
        <w:r w:rsidRPr="000A0A39">
          <w:rPr>
            <w:lang w:val="en-US"/>
          </w:rPr>
          <w:t xml:space="preserve">At least for device type identification and </w:t>
        </w:r>
        <w:del w:id="2539" w:author="POST#113e" w:date="2021-02-18T12:18:00Z">
          <w:r w:rsidRPr="000A0A39" w:rsidDel="008117B7">
            <w:rPr>
              <w:lang w:val="en-US"/>
            </w:rPr>
            <w:delText>access restriction (including initial access)</w:delText>
          </w:r>
        </w:del>
      </w:ins>
      <w:ins w:id="2540" w:author="POST#113e" w:date="2021-02-18T12:18:00Z">
        <w:r w:rsidR="008117B7">
          <w:rPr>
            <w:lang w:val="en-US"/>
          </w:rPr>
          <w:t>possibly for constraining</w:t>
        </w:r>
      </w:ins>
      <w:ins w:id="2541" w:author="POST#113e" w:date="2021-02-18T12:19:00Z">
        <w:r w:rsidR="008117B7">
          <w:rPr>
            <w:lang w:val="en-US"/>
          </w:rPr>
          <w:t xml:space="preserve"> </w:t>
        </w:r>
        <w:r w:rsidR="00B96CA2">
          <w:rPr>
            <w:lang w:val="en-US"/>
          </w:rPr>
          <w:t xml:space="preserve">the use </w:t>
        </w:r>
        <w:r w:rsidR="008117B7">
          <w:rPr>
            <w:lang w:val="en-US"/>
          </w:rPr>
          <w:t>reduced capabilities</w:t>
        </w:r>
      </w:ins>
      <w:ins w:id="2542" w:author="RAN2#113e" w:date="2021-02-05T17:18:00Z">
        <w:r w:rsidRPr="000A0A39">
          <w:rPr>
            <w:lang w:val="en-US"/>
          </w:rPr>
          <w:t xml:space="preserve">, the network needs to know whether the UE is RedCap UE or not. </w:t>
        </w:r>
      </w:ins>
    </w:p>
    <w:p w14:paraId="19F532D7" w14:textId="77777777" w:rsidR="002A2F54" w:rsidRPr="000A0A39" w:rsidRDefault="002A2F54" w:rsidP="002A2F54">
      <w:pPr>
        <w:pStyle w:val="B1"/>
        <w:rPr>
          <w:ins w:id="2543" w:author="RAN2#113e" w:date="2021-02-05T17:18:00Z"/>
          <w:lang w:val="en-US"/>
        </w:rPr>
      </w:pPr>
      <w:ins w:id="2544" w:author="RAN2#113e" w:date="2021-02-05T17:18:00Z">
        <w:r>
          <w:rPr>
            <w:lang w:val="en-US"/>
          </w:rPr>
          <w:lastRenderedPageBreak/>
          <w:t>-</w:t>
        </w:r>
        <w:r>
          <w:rPr>
            <w:lang w:val="en-US"/>
          </w:rPr>
          <w:tab/>
        </w:r>
        <w:r w:rsidRPr="000A0A39">
          <w:rPr>
            <w:lang w:val="en-US"/>
          </w:rPr>
          <w:t>As a baseline, the existing UE capabilit</w:t>
        </w:r>
        <w:r>
          <w:rPr>
            <w:lang w:val="en-US"/>
          </w:rPr>
          <w:t>y</w:t>
        </w:r>
        <w:r w:rsidRPr="000A0A39">
          <w:rPr>
            <w:lang w:val="en-US"/>
          </w:rPr>
          <w:t xml:space="preserve"> framework is used to indicate the capabilities of RedCap UEs. </w:t>
        </w:r>
        <w:r w:rsidRPr="000A0A39">
          <w:rPr>
            <w:lang w:val="en-US"/>
          </w:rPr>
          <w:tab/>
        </w:r>
      </w:ins>
    </w:p>
    <w:p w14:paraId="6EAC31E7" w14:textId="77777777" w:rsidR="002A2F54" w:rsidRDefault="002A2F54" w:rsidP="002A2F54">
      <w:pPr>
        <w:pStyle w:val="B2"/>
        <w:rPr>
          <w:ins w:id="2545" w:author="RAN2#113e" w:date="2021-02-05T17:18:00Z"/>
          <w:lang w:val="en-US"/>
        </w:rPr>
      </w:pPr>
      <w:ins w:id="2546" w:author="RAN2#113e" w:date="2021-02-05T17:18:00Z">
        <w:r w:rsidRPr="000A0A39">
          <w:rPr>
            <w:lang w:val="en-US"/>
          </w:rPr>
          <w:t>-</w:t>
        </w:r>
        <w:r>
          <w:rPr>
            <w:lang w:val="en-US"/>
          </w:rPr>
          <w:tab/>
        </w:r>
        <w:r w:rsidRPr="000A0A39">
          <w:rPr>
            <w:lang w:val="en-US"/>
          </w:rPr>
          <w:t>The capabilities for RedCap UEs can be categorized as mandatory capabilities</w:t>
        </w:r>
        <w:r>
          <w:rPr>
            <w:lang w:val="en-US"/>
          </w:rPr>
          <w:t>,</w:t>
        </w:r>
        <w:r w:rsidRPr="000A0A39">
          <w:rPr>
            <w:lang w:val="en-US"/>
          </w:rPr>
          <w:t xml:space="preserve"> which all RedCap</w:t>
        </w:r>
        <w:r>
          <w:rPr>
            <w:lang w:val="en-US"/>
          </w:rPr>
          <w:t xml:space="preserve"> </w:t>
        </w:r>
        <w:r w:rsidRPr="000A0A39">
          <w:rPr>
            <w:lang w:val="en-US"/>
          </w:rPr>
          <w:t xml:space="preserve">UEs support, and possible optional capabilities, signaled explicitly. </w:t>
        </w:r>
      </w:ins>
    </w:p>
    <w:p w14:paraId="5F0355EA" w14:textId="4A466CE3" w:rsidR="002A2F54" w:rsidRDefault="002A2F54" w:rsidP="002A2F54">
      <w:pPr>
        <w:pStyle w:val="B2"/>
        <w:rPr>
          <w:ins w:id="2547" w:author="RAN2#113e" w:date="2021-02-05T17:18:00Z"/>
          <w:lang w:val="en-US"/>
        </w:rPr>
      </w:pPr>
      <w:ins w:id="2548" w:author="RAN2#113e" w:date="2021-02-05T17:18:00Z">
        <w:r>
          <w:rPr>
            <w:lang w:val="en-US"/>
          </w:rPr>
          <w:t>-</w:t>
        </w:r>
        <w:r>
          <w:rPr>
            <w:lang w:val="en-US"/>
          </w:rPr>
          <w:tab/>
          <w:t xml:space="preserve">The final categorization of capabilities into the studied categories depends on the exact capabilities applicable to RedCap UEs, to be defined </w:t>
        </w:r>
        <w:del w:id="2549" w:author="POST#113e" w:date="2021-02-11T17:27:00Z">
          <w:r w:rsidDel="00E75366">
            <w:rPr>
              <w:lang w:val="en-US"/>
            </w:rPr>
            <w:delText>in</w:delText>
          </w:r>
        </w:del>
      </w:ins>
      <w:ins w:id="2550" w:author="POST#113e" w:date="2021-02-11T17:27:00Z">
        <w:r w:rsidR="00E75366">
          <w:rPr>
            <w:lang w:val="en-US"/>
          </w:rPr>
          <w:t>during</w:t>
        </w:r>
      </w:ins>
      <w:ins w:id="2551" w:author="RAN2#113e" w:date="2021-02-05T17:18:00Z">
        <w:r>
          <w:rPr>
            <w:lang w:val="en-US"/>
          </w:rPr>
          <w:t xml:space="preserve"> the </w:t>
        </w:r>
        <w:del w:id="2552" w:author="POST#113e" w:date="2021-02-11T17:27:00Z">
          <w:r w:rsidDel="00E75366">
            <w:rPr>
              <w:lang w:val="en-US"/>
            </w:rPr>
            <w:delText>normative</w:delText>
          </w:r>
        </w:del>
      </w:ins>
      <w:ins w:id="2553" w:author="POST#113e" w:date="2021-02-11T17:27:00Z">
        <w:r w:rsidR="00E75366">
          <w:rPr>
            <w:lang w:val="en-US"/>
          </w:rPr>
          <w:t>WI</w:t>
        </w:r>
      </w:ins>
      <w:ins w:id="2554" w:author="RAN2#113e" w:date="2021-02-05T17:18:00Z">
        <w:r>
          <w:rPr>
            <w:lang w:val="en-US"/>
          </w:rPr>
          <w:t xml:space="preserve"> phase.</w:t>
        </w:r>
      </w:ins>
    </w:p>
    <w:p w14:paraId="14E37C29" w14:textId="3CF426A1" w:rsidR="002A2F54" w:rsidRDefault="002A2F54" w:rsidP="00823F04">
      <w:pPr>
        <w:pStyle w:val="B1"/>
        <w:rPr>
          <w:ins w:id="2555" w:author="RAN2#113e" w:date="2021-02-05T17:18:00Z"/>
          <w:lang w:val="en-US"/>
        </w:rPr>
      </w:pPr>
      <w:ins w:id="2556" w:author="RAN2#113e" w:date="2021-02-05T17:18:00Z">
        <w:r>
          <w:rPr>
            <w:lang w:val="en-US"/>
          </w:rPr>
          <w:t xml:space="preserve">-    The network should be able to control that the RedCap </w:t>
        </w:r>
        <w:commentRangeStart w:id="2557"/>
        <w:r>
          <w:rPr>
            <w:lang w:val="en-US"/>
          </w:rPr>
          <w:t>UEs</w:t>
        </w:r>
      </w:ins>
      <w:commentRangeEnd w:id="2557"/>
      <w:r w:rsidR="001409EE">
        <w:rPr>
          <w:rStyle w:val="CommentReference"/>
        </w:rPr>
        <w:commentReference w:id="2557"/>
      </w:r>
      <w:ins w:id="2558" w:author="RAN2#113e" w:date="2021-02-05T17:18:00Z">
        <w:r>
          <w:rPr>
            <w:lang w:val="en-US"/>
          </w:rPr>
          <w:t xml:space="preserve"> are only used for the intended use cases, the studied solutions are listed in clause 10.2. </w:t>
        </w:r>
      </w:ins>
    </w:p>
    <w:p w14:paraId="7F944BA3" w14:textId="0BC1A235" w:rsidR="002A0A81" w:rsidRDefault="002A0A81" w:rsidP="002A0A81">
      <w:pPr>
        <w:rPr>
          <w:ins w:id="2559" w:author="POST#113e" w:date="2021-02-11T16:46:00Z"/>
          <w:rFonts w:ascii="Times" w:hAnsi="Times" w:cs="Times"/>
        </w:rPr>
      </w:pPr>
      <w:ins w:id="2560" w:author="POST#113e" w:date="2021-02-11T16:45:00Z">
        <w:r w:rsidRPr="001A37E9">
          <w:rPr>
            <w:rFonts w:ascii="Times" w:hAnsi="Times" w:cs="Times"/>
          </w:rPr>
          <w:t xml:space="preserve">The study of </w:t>
        </w:r>
        <w:r>
          <w:rPr>
            <w:rFonts w:ascii="Times" w:hAnsi="Times" w:cs="Times"/>
          </w:rPr>
          <w:t>identification and access res</w:t>
        </w:r>
      </w:ins>
      <w:ins w:id="2561" w:author="POST#113e" w:date="2021-02-11T16:46:00Z">
        <w:r>
          <w:rPr>
            <w:rFonts w:ascii="Times" w:hAnsi="Times" w:cs="Times"/>
          </w:rPr>
          <w:t>triction can be summarized as follows</w:t>
        </w:r>
      </w:ins>
      <w:ins w:id="2562" w:author="POST#113e" w:date="2021-02-11T16:45:00Z">
        <w:r w:rsidRPr="001A37E9">
          <w:rPr>
            <w:rFonts w:ascii="Times" w:hAnsi="Times" w:cs="Times"/>
          </w:rPr>
          <w:t>:</w:t>
        </w:r>
      </w:ins>
    </w:p>
    <w:p w14:paraId="1E78857A" w14:textId="6776F5E0" w:rsidR="002A0A81" w:rsidRDefault="002A0A81" w:rsidP="002A0A81">
      <w:pPr>
        <w:pStyle w:val="B1"/>
        <w:rPr>
          <w:ins w:id="2563" w:author="POST#113e" w:date="2021-02-11T16:50:00Z"/>
        </w:rPr>
      </w:pPr>
      <w:ins w:id="2564" w:author="POST#113e" w:date="2021-02-11T16:46:00Z">
        <w:r>
          <w:t>-</w:t>
        </w:r>
        <w:r>
          <w:tab/>
        </w:r>
      </w:ins>
      <w:ins w:id="2565" w:author="POST#113e" w:date="2021-02-11T16:47:00Z">
        <w:r w:rsidR="007B3BA1">
          <w:t xml:space="preserve">RedCap early indication in Msg1, Msg3, MsgA, or in a later message have been studied and </w:t>
        </w:r>
      </w:ins>
      <w:ins w:id="2566" w:author="POST#113e" w:date="2021-02-11T16:50:00Z">
        <w:r w:rsidR="007B3BA1">
          <w:t>analysis is presented in clause 11.1.1.</w:t>
        </w:r>
      </w:ins>
      <w:ins w:id="2567" w:author="POST#113e" w:date="2021-02-11T18:58:00Z">
        <w:r w:rsidR="007024F8">
          <w:t xml:space="preserve"> </w:t>
        </w:r>
        <w:commentRangeStart w:id="2568"/>
        <w:r w:rsidR="007024F8">
          <w:t>The necessity, feasibility and pros/cons of different options have been captured</w:t>
        </w:r>
      </w:ins>
      <w:commentRangeEnd w:id="2568"/>
      <w:r w:rsidR="005B11E9">
        <w:rPr>
          <w:rStyle w:val="CommentReference"/>
        </w:rPr>
        <w:commentReference w:id="2568"/>
      </w:r>
      <w:ins w:id="2569" w:author="POST#113e" w:date="2021-02-11T18:58:00Z">
        <w:r w:rsidR="007024F8">
          <w:t xml:space="preserve">. </w:t>
        </w:r>
        <w:r w:rsidR="00557BA2">
          <w:t xml:space="preserve">The necessity of early indication depends on the need </w:t>
        </w:r>
      </w:ins>
      <w:ins w:id="2570" w:author="POST#113e" w:date="2021-02-11T19:03:00Z">
        <w:r w:rsidR="006338E2">
          <w:t xml:space="preserve">for </w:t>
        </w:r>
      </w:ins>
      <w:ins w:id="2571" w:author="POST#113e" w:date="2021-02-11T18:58:00Z">
        <w:r w:rsidR="00557BA2">
          <w:t>the network to know</w:t>
        </w:r>
      </w:ins>
      <w:ins w:id="2572" w:author="POST#113e" w:date="2021-02-11T18:59:00Z">
        <w:r w:rsidR="00557BA2">
          <w:t xml:space="preserve"> whether the UE accessing the system is a RedCap UE </w:t>
        </w:r>
      </w:ins>
      <w:ins w:id="2573" w:author="POST#113e" w:date="2021-02-11T19:03:00Z">
        <w:r w:rsidR="00DA2157">
          <w:t>during the initial access</w:t>
        </w:r>
      </w:ins>
      <w:ins w:id="2574" w:author="POST#113e" w:date="2021-02-18T12:23:00Z">
        <w:r w:rsidR="00F61BF6">
          <w:t xml:space="preserve">, e.g. </w:t>
        </w:r>
      </w:ins>
      <w:ins w:id="2575" w:author="POST#113e" w:date="2021-02-18T12:24:00Z">
        <w:r w:rsidR="00F61BF6">
          <w:t>depending on the need of coverage recovery</w:t>
        </w:r>
      </w:ins>
      <w:ins w:id="2576" w:author="POST#113e" w:date="2021-02-18T12:25:00Z">
        <w:r w:rsidR="00326C4A">
          <w:t>,</w:t>
        </w:r>
      </w:ins>
      <w:ins w:id="2577" w:author="POST#113e" w:date="2021-02-18T12:24:00Z">
        <w:r w:rsidR="00F61BF6">
          <w:t xml:space="preserve"> different scheduling of RedCap UEs</w:t>
        </w:r>
      </w:ins>
      <w:ins w:id="2578" w:author="POST#113e" w:date="2021-02-18T12:25:00Z">
        <w:r w:rsidR="00326C4A">
          <w:t>, or additional access restrictions.</w:t>
        </w:r>
      </w:ins>
    </w:p>
    <w:p w14:paraId="4A025D10" w14:textId="2F2DCD9A" w:rsidR="007B3BA1" w:rsidRDefault="007B3BA1" w:rsidP="006740C3">
      <w:pPr>
        <w:pStyle w:val="B1"/>
        <w:rPr>
          <w:ins w:id="2579" w:author="POST#113e" w:date="2021-02-11T18:41:00Z"/>
        </w:rPr>
      </w:pPr>
      <w:ins w:id="2580" w:author="POST#113e" w:date="2021-02-11T16:50:00Z">
        <w:r>
          <w:t>-</w:t>
        </w:r>
        <w:r>
          <w:tab/>
        </w:r>
      </w:ins>
      <w:ins w:id="2581" w:author="POST#113e" w:date="2021-02-11T17:05:00Z">
        <w:r w:rsidR="00B80AA3">
          <w:t>Different mechanisms for access control of RedCap UEs</w:t>
        </w:r>
      </w:ins>
      <w:ins w:id="2582" w:author="POST#113e" w:date="2021-02-11T17:07:00Z">
        <w:r w:rsidR="00B80AA3">
          <w:t xml:space="preserve"> in RAN</w:t>
        </w:r>
      </w:ins>
      <w:ins w:id="2583" w:author="POST#113e" w:date="2021-02-11T17:05:00Z">
        <w:r w:rsidR="00B80AA3">
          <w:t xml:space="preserve"> </w:t>
        </w:r>
      </w:ins>
      <w:ins w:id="2584" w:author="POST#113e" w:date="2021-02-11T18:40:00Z">
        <w:r w:rsidR="00821E7B">
          <w:t>have been studied and analysis is presented</w:t>
        </w:r>
      </w:ins>
      <w:ins w:id="2585" w:author="POST#113e" w:date="2021-02-11T17:05:00Z">
        <w:r w:rsidR="00B80AA3">
          <w:t xml:space="preserve"> in </w:t>
        </w:r>
      </w:ins>
      <w:ins w:id="2586" w:author="POST#113e" w:date="2021-02-11T17:06:00Z">
        <w:r w:rsidR="00B80AA3">
          <w:t>clause 11.2</w:t>
        </w:r>
      </w:ins>
      <w:ins w:id="2587" w:author="POST#113e" w:date="2021-02-11T17:07:00Z">
        <w:r w:rsidR="00B80AA3">
          <w:t>.</w:t>
        </w:r>
      </w:ins>
    </w:p>
    <w:p w14:paraId="0B356883" w14:textId="772EF8F9" w:rsidR="00F74EFB" w:rsidRDefault="00F74EFB" w:rsidP="00F74EFB">
      <w:pPr>
        <w:pStyle w:val="B2"/>
        <w:rPr>
          <w:ins w:id="2588" w:author="POST#113e" w:date="2021-02-11T18:44:00Z"/>
        </w:rPr>
      </w:pPr>
      <w:ins w:id="2589" w:author="POST#113e" w:date="2021-02-11T18:41:00Z">
        <w:r>
          <w:t>-</w:t>
        </w:r>
        <w:r>
          <w:tab/>
        </w:r>
      </w:ins>
      <w:ins w:id="2590" w:author="POST#113e" w:date="2021-02-18T12:23:00Z">
        <w:r w:rsidR="009468AB">
          <w:t>S</w:t>
        </w:r>
      </w:ins>
      <w:ins w:id="2591" w:author="POST#113e" w:date="2021-02-11T18:41:00Z">
        <w:r>
          <w:t>ys</w:t>
        </w:r>
      </w:ins>
      <w:ins w:id="2592" w:author="POST#113e" w:date="2021-02-11T18:42:00Z">
        <w:r>
          <w:t>tem information indication has been studied</w:t>
        </w:r>
      </w:ins>
      <w:ins w:id="2593" w:author="POST#113e" w:date="2021-02-11T18:44:00Z">
        <w:r>
          <w:t xml:space="preserve"> in clause 11.2.2.</w:t>
        </w:r>
      </w:ins>
      <w:ins w:id="2594" w:author="POST#113e" w:date="2021-02-11T18:52:00Z">
        <w:r w:rsidR="00516C2C">
          <w:t xml:space="preserve"> </w:t>
        </w:r>
      </w:ins>
      <w:ins w:id="2595" w:author="POST#113e" w:date="2021-02-11T18:53:00Z">
        <w:r w:rsidR="00516C2C" w:rsidRPr="006740C3">
          <w:t>It is recommended to specify a system information indication to indicate whether a RedCap UE can camp on the cell or not.</w:t>
        </w:r>
      </w:ins>
    </w:p>
    <w:p w14:paraId="22F417DF" w14:textId="12DC5D5C" w:rsidR="00F74EFB" w:rsidRDefault="00F74EFB" w:rsidP="00540949">
      <w:pPr>
        <w:pStyle w:val="B2"/>
        <w:rPr>
          <w:ins w:id="2596" w:author="POST#113e" w:date="2021-02-11T18:50:00Z"/>
        </w:rPr>
      </w:pPr>
      <w:ins w:id="2597" w:author="POST#113e" w:date="2021-02-11T18:44:00Z">
        <w:r>
          <w:t>-</w:t>
        </w:r>
        <w:r>
          <w:tab/>
          <w:t>Unified acce</w:t>
        </w:r>
      </w:ins>
      <w:ins w:id="2598" w:author="POST#113e" w:date="2021-02-11T18:45:00Z">
        <w:r>
          <w:t xml:space="preserve">ss control is studied in clause 11.2.3. UAC should apply to RedCap UEs </w:t>
        </w:r>
        <w:commentRangeStart w:id="2599"/>
        <w:commentRangeStart w:id="2600"/>
        <w:r>
          <w:t xml:space="preserve">and one option is that UAC </w:t>
        </w:r>
      </w:ins>
      <w:ins w:id="2601" w:author="POST#113e" w:date="2021-02-11T18:50:00Z">
        <w:r w:rsidR="00E964DB">
          <w:t>can</w:t>
        </w:r>
      </w:ins>
      <w:ins w:id="2602" w:author="POST#113e" w:date="2021-02-11T18:45:00Z">
        <w:r>
          <w:t xml:space="preserve"> differentiate between RedCap and non-RedCap UEs. </w:t>
        </w:r>
      </w:ins>
      <w:commentRangeEnd w:id="2599"/>
      <w:r w:rsidR="005B11E9">
        <w:rPr>
          <w:rStyle w:val="CommentReference"/>
        </w:rPr>
        <w:commentReference w:id="2599"/>
      </w:r>
      <w:commentRangeEnd w:id="2600"/>
      <w:r w:rsidR="00914689">
        <w:rPr>
          <w:rStyle w:val="CommentReference"/>
        </w:rPr>
        <w:commentReference w:id="2600"/>
      </w:r>
      <w:ins w:id="2603" w:author="POST#113e" w:date="2021-02-11T18:45:00Z">
        <w:r>
          <w:t>Different</w:t>
        </w:r>
      </w:ins>
      <w:ins w:id="2604" w:author="POST#113e" w:date="2021-02-11T18:46:00Z">
        <w:r>
          <w:t xml:space="preserve"> solution</w:t>
        </w:r>
      </w:ins>
      <w:ins w:id="2605" w:author="POST#113e" w:date="2021-02-11T18:50:00Z">
        <w:r w:rsidR="001261D6">
          <w:t>s</w:t>
        </w:r>
      </w:ins>
      <w:ins w:id="2606" w:author="POST#113e" w:date="2021-02-11T18:45:00Z">
        <w:r>
          <w:t xml:space="preserve"> for RedCap UAC </w:t>
        </w:r>
      </w:ins>
      <w:ins w:id="2607" w:author="POST#113e" w:date="2021-02-11T18:50:00Z">
        <w:r w:rsidR="001261D6">
          <w:t>have been studied</w:t>
        </w:r>
      </w:ins>
      <w:ins w:id="2608" w:author="POST#113e" w:date="2021-02-11T18:46:00Z">
        <w:r>
          <w:t xml:space="preserve"> and down-selection </w:t>
        </w:r>
      </w:ins>
      <w:ins w:id="2609" w:author="POST#113e" w:date="2021-02-11T18:50:00Z">
        <w:r w:rsidR="001261D6">
          <w:t>can</w:t>
        </w:r>
      </w:ins>
      <w:ins w:id="2610" w:author="POST#113e" w:date="2021-02-11T18:46:00Z">
        <w:r>
          <w:t xml:space="preserve"> be done in WI phase.</w:t>
        </w:r>
      </w:ins>
    </w:p>
    <w:p w14:paraId="34949F88" w14:textId="28A783C4" w:rsidR="00B4774D" w:rsidRDefault="00516C2C" w:rsidP="009D40B1">
      <w:pPr>
        <w:pStyle w:val="B2"/>
        <w:rPr>
          <w:ins w:id="2611" w:author="POST#113e" w:date="2021-02-11T16:45:00Z"/>
        </w:rPr>
      </w:pPr>
      <w:ins w:id="2612" w:author="POST#113e" w:date="2021-02-11T18:50:00Z">
        <w:r>
          <w:t>-</w:t>
        </w:r>
        <w:r>
          <w:tab/>
          <w:t>It is possible to use R</w:t>
        </w:r>
      </w:ins>
      <w:ins w:id="2613" w:author="POST#113e" w:date="2021-02-11T18:51:00Z">
        <w:r>
          <w:t xml:space="preserve">RC connection reject </w:t>
        </w:r>
      </w:ins>
      <w:ins w:id="2614" w:author="POST#113e" w:date="2021-02-11T18:53:00Z">
        <w:r>
          <w:t xml:space="preserve">(clause 11.2.4) </w:t>
        </w:r>
      </w:ins>
      <w:ins w:id="2615" w:author="POST#113e" w:date="2021-02-11T18:51:00Z">
        <w:r>
          <w:t xml:space="preserve">if the network knows the UE is a RedCap UE, however, </w:t>
        </w:r>
      </w:ins>
      <w:ins w:id="2616" w:author="POST#113e" w:date="2021-02-11T18:53:00Z">
        <w:r w:rsidR="009D40B1">
          <w:t xml:space="preserve">preferably </w:t>
        </w:r>
      </w:ins>
      <w:ins w:id="2617" w:author="POST#113e" w:date="2021-02-11T18:51:00Z">
        <w:r>
          <w:t xml:space="preserve">access control should happen earlier. </w:t>
        </w:r>
      </w:ins>
    </w:p>
    <w:p w14:paraId="761EE1D2" w14:textId="005EC8CC" w:rsidR="002A2F54" w:rsidRPr="000A0A39" w:rsidDel="002A0A81" w:rsidRDefault="002A2F54" w:rsidP="002A2F54">
      <w:pPr>
        <w:rPr>
          <w:ins w:id="2618" w:author="RAN2#113e" w:date="2021-02-05T17:18:00Z"/>
          <w:del w:id="2619" w:author="POST#113e" w:date="2021-02-11T16:46:00Z"/>
          <w:lang w:val="en-US"/>
        </w:rPr>
      </w:pPr>
      <w:ins w:id="2620" w:author="RAN2#113e" w:date="2021-02-05T17:18:00Z">
        <w:del w:id="2621" w:author="POST#113e" w:date="2021-02-11T16:46:00Z">
          <w:r w:rsidDel="002A0A81">
            <w:rPr>
              <w:lang w:val="en-US"/>
            </w:rPr>
            <w:delText>Based on the</w:delText>
          </w:r>
          <w:r w:rsidRPr="000A0A39" w:rsidDel="002A0A81">
            <w:rPr>
              <w:lang w:val="en-US"/>
            </w:rPr>
            <w:delText xml:space="preserve"> study of </w:delText>
          </w:r>
          <w:r w:rsidDel="002A0A81">
            <w:rPr>
              <w:lang w:val="en-US"/>
            </w:rPr>
            <w:delText>identification and access restriction, the following are recommended</w:delText>
          </w:r>
          <w:r w:rsidRPr="000A0A39" w:rsidDel="002A0A81">
            <w:rPr>
              <w:lang w:val="en-US"/>
            </w:rPr>
            <w:delText>:</w:delText>
          </w:r>
        </w:del>
      </w:ins>
    </w:p>
    <w:p w14:paraId="1EA82C09" w14:textId="106D6862" w:rsidR="00516C2C" w:rsidRPr="006740C3" w:rsidRDefault="002A2F54" w:rsidP="00DE642F">
      <w:pPr>
        <w:pStyle w:val="B1"/>
        <w:ind w:left="0" w:firstLine="0"/>
        <w:rPr>
          <w:ins w:id="2622" w:author="RAN2#113e" w:date="2021-02-05T17:18:00Z"/>
        </w:rPr>
      </w:pPr>
      <w:ins w:id="2623" w:author="RAN2#113e" w:date="2021-02-05T17:18:00Z">
        <w:del w:id="2624" w:author="POST#113e" w:date="2021-02-11T16:47:00Z">
          <w:r w:rsidRPr="006740C3" w:rsidDel="002A0A81">
            <w:delText>S</w:delText>
          </w:r>
        </w:del>
        <w:del w:id="2625" w:author="POST#113e" w:date="2021-02-11T18:53:00Z">
          <w:r w:rsidRPr="006740C3" w:rsidDel="00516C2C">
            <w:delText xml:space="preserve">ystem information indication </w:delText>
          </w:r>
        </w:del>
        <w:del w:id="2626" w:author="POST#113e" w:date="2021-02-11T16:47:00Z">
          <w:r w:rsidRPr="006740C3" w:rsidDel="002A0A81">
            <w:delText xml:space="preserve">is used </w:delText>
          </w:r>
        </w:del>
        <w:del w:id="2627" w:author="POST#113e" w:date="2021-02-11T18:53:00Z">
          <w:r w:rsidRPr="006740C3" w:rsidDel="00516C2C">
            <w:delText>to indicate whether a RedCap UE can camp on the cell or not.</w:delText>
          </w:r>
        </w:del>
      </w:ins>
    </w:p>
    <w:p w14:paraId="54956399" w14:textId="511CB3A2" w:rsidR="002A2F54" w:rsidRDefault="0092443F" w:rsidP="004120EC">
      <w:pPr>
        <w:rPr>
          <w:ins w:id="2628" w:author="RAN2#113e" w:date="2021-02-05T17:18:00Z"/>
          <w:rFonts w:ascii="Times" w:hAnsi="Times" w:cs="Times"/>
        </w:rPr>
      </w:pPr>
      <w:ins w:id="2629" w:author="POST#113e" w:date="2021-02-11T17:01:00Z">
        <w:r>
          <w:rPr>
            <w:rFonts w:ascii="Times" w:hAnsi="Times" w:cs="Times"/>
          </w:rPr>
          <w:t>The stu</w:t>
        </w:r>
      </w:ins>
      <w:ins w:id="2630" w:author="POST#113e" w:date="2021-02-11T17:13:00Z">
        <w:r w:rsidR="00D366F5">
          <w:rPr>
            <w:rFonts w:ascii="Times" w:hAnsi="Times" w:cs="Times"/>
          </w:rPr>
          <w:t>d</w:t>
        </w:r>
      </w:ins>
      <w:ins w:id="2631" w:author="POST#113e" w:date="2021-02-11T17:01:00Z">
        <w:r>
          <w:rPr>
            <w:rFonts w:ascii="Times" w:hAnsi="Times" w:cs="Times"/>
          </w:rPr>
          <w:t>y of UE power saving on extended DRX in RRC_INACTIVE and/or</w:t>
        </w:r>
      </w:ins>
      <w:ins w:id="2632" w:author="POST#113e" w:date="2021-02-11T17:02:00Z">
        <w:r>
          <w:rPr>
            <w:rFonts w:ascii="Times" w:hAnsi="Times" w:cs="Times"/>
          </w:rPr>
          <w:t xml:space="preserve"> RRC_IDLE can be summarized as follows:</w:t>
        </w:r>
      </w:ins>
    </w:p>
    <w:p w14:paraId="5B01A496" w14:textId="3EBD924A" w:rsidR="002A2F54" w:rsidRDefault="00883B1B" w:rsidP="00883B1B">
      <w:pPr>
        <w:pStyle w:val="B1"/>
        <w:rPr>
          <w:ins w:id="2633" w:author="POST#113e" w:date="2021-02-11T17:26:00Z"/>
        </w:rPr>
      </w:pPr>
      <w:ins w:id="2634" w:author="POST#113e" w:date="2021-02-11T17:09:00Z">
        <w:r>
          <w:t>-</w:t>
        </w:r>
        <w:r>
          <w:tab/>
          <w:t>Extended DRX for RedCap UEs for RRC_IDLE and RRC_INACTIVE ha</w:t>
        </w:r>
      </w:ins>
      <w:ins w:id="2635" w:author="POST#113e" w:date="2021-02-11T17:13:00Z">
        <w:r w:rsidR="00C12A43">
          <w:t>ve</w:t>
        </w:r>
      </w:ins>
      <w:ins w:id="2636" w:author="POST#113e" w:date="2021-02-11T17:09:00Z">
        <w:r>
          <w:t xml:space="preserve"> been studied. The study in</w:t>
        </w:r>
      </w:ins>
      <w:ins w:id="2637" w:author="POST#113e" w:date="2021-02-11T17:10:00Z">
        <w:r w:rsidR="00DD3620">
          <w:t xml:space="preserve">cludes </w:t>
        </w:r>
      </w:ins>
      <w:ins w:id="2638" w:author="POST#113e" w:date="2021-02-11T17:11:00Z">
        <w:r w:rsidR="00DD3620">
          <w:t>analysis of UE power sa</w:t>
        </w:r>
      </w:ins>
      <w:ins w:id="2639" w:author="POST#113e" w:date="2021-02-11T17:13:00Z">
        <w:r w:rsidR="00CF1783">
          <w:t>v</w:t>
        </w:r>
      </w:ins>
      <w:ins w:id="2640" w:author="POST#113e" w:date="2021-02-11T17:11:00Z">
        <w:r w:rsidR="00DD3620">
          <w:t>ing, possible upper and lower bounds for eDRX cycles and study of possible mechanisms for eDRX for RedCap UEs</w:t>
        </w:r>
      </w:ins>
      <w:ins w:id="2641" w:author="POST#113e" w:date="2021-02-11T17:18:00Z">
        <w:r w:rsidR="00285745">
          <w:t xml:space="preserve"> in clauses 8.3.1-8.3.4.</w:t>
        </w:r>
      </w:ins>
    </w:p>
    <w:p w14:paraId="09A1F614" w14:textId="3D58BB8A" w:rsidR="00E75366" w:rsidRDefault="00CE2F4F" w:rsidP="009C6DAC">
      <w:pPr>
        <w:pStyle w:val="B2"/>
        <w:rPr>
          <w:ins w:id="2642" w:author="POST#113e" w:date="2021-02-11T17:31:00Z"/>
        </w:rPr>
      </w:pPr>
      <w:ins w:id="2643" w:author="POST#113e" w:date="2021-02-11T19:04:00Z">
        <w:r>
          <w:t>-</w:t>
        </w:r>
        <w:r>
          <w:tab/>
        </w:r>
      </w:ins>
      <w:ins w:id="2644" w:author="POST#113e" w:date="2021-02-11T19:03:00Z">
        <w:r w:rsidR="008D6CD9">
          <w:t xml:space="preserve">The upper bound </w:t>
        </w:r>
      </w:ins>
      <w:ins w:id="2645" w:author="POST#113e" w:date="2021-02-11T19:04:00Z">
        <w:r w:rsidR="008D6CD9">
          <w:t>for</w:t>
        </w:r>
        <w:r>
          <w:t xml:space="preserve"> </w:t>
        </w:r>
      </w:ins>
      <w:ins w:id="2646" w:author="POST#113e" w:date="2021-02-11T19:03:00Z">
        <w:r w:rsidR="008D6CD9">
          <w:t>DRX cycle</w:t>
        </w:r>
      </w:ins>
      <w:ins w:id="2647" w:author="POST#113e" w:date="2021-02-11T19:04:00Z">
        <w:r w:rsidR="008D6CD9">
          <w:t>s and s</w:t>
        </w:r>
      </w:ins>
      <w:ins w:id="2648" w:author="POST#113e" w:date="2021-02-11T17:30:00Z">
        <w:r w:rsidR="00A44DFF">
          <w:t xml:space="preserve">horter eDRX values </w:t>
        </w:r>
      </w:ins>
      <w:ins w:id="2649" w:author="POST#113e" w:date="2021-02-11T17:31:00Z">
        <w:r w:rsidR="00A44DFF">
          <w:t>than 5.12 seconds, i.e. 2.56 seconds have been studied and options are discussed in clause 8.3.3.</w:t>
        </w:r>
      </w:ins>
    </w:p>
    <w:p w14:paraId="09F0647F" w14:textId="2258B23F" w:rsidR="00862CA5" w:rsidRDefault="00A44DFF" w:rsidP="00D44D0C">
      <w:pPr>
        <w:pStyle w:val="B2"/>
        <w:rPr>
          <w:ins w:id="2650" w:author="POST#113e" w:date="2021-02-11T17:19:00Z"/>
        </w:rPr>
      </w:pPr>
      <w:ins w:id="2651" w:author="POST#113e" w:date="2021-02-11T17:31:00Z">
        <w:r>
          <w:t>-</w:t>
        </w:r>
        <w:r>
          <w:tab/>
        </w:r>
      </w:ins>
      <w:ins w:id="2652" w:author="POST#113e" w:date="2021-02-11T17:39:00Z">
        <w:r w:rsidR="007877DD">
          <w:t xml:space="preserve">Solutions for </w:t>
        </w:r>
      </w:ins>
      <w:ins w:id="2653" w:author="POST#113e" w:date="2021-02-11T17:40:00Z">
        <w:r w:rsidR="007877DD">
          <w:t>PTW and eDRX cycle configuration and which no</w:t>
        </w:r>
      </w:ins>
      <w:ins w:id="2654" w:author="POST#113e" w:date="2021-02-11T17:56:00Z">
        <w:r w:rsidR="006011C4">
          <w:t>de should configure the eDRX cycle</w:t>
        </w:r>
      </w:ins>
      <w:commentRangeStart w:id="2655"/>
      <w:ins w:id="2656" w:author="POST#113e" w:date="2021-02-11T18:22:00Z">
        <w:r w:rsidR="004A284A">
          <w:t xml:space="preserve"> </w:t>
        </w:r>
      </w:ins>
      <w:commentRangeEnd w:id="2655"/>
      <w:r w:rsidR="00BC2E2A">
        <w:rPr>
          <w:rStyle w:val="CommentReference"/>
        </w:rPr>
        <w:commentReference w:id="2655"/>
      </w:r>
      <w:ins w:id="2657" w:author="POST#113e" w:date="2021-02-11T18:22:00Z">
        <w:r w:rsidR="004A284A">
          <w:t xml:space="preserve">have been studied and solutions are captured in clause </w:t>
        </w:r>
      </w:ins>
      <w:ins w:id="2658" w:author="POST#113e" w:date="2021-02-11T18:23:00Z">
        <w:r w:rsidR="004A284A">
          <w:t>8.3.4.</w:t>
        </w:r>
      </w:ins>
    </w:p>
    <w:p w14:paraId="16325713" w14:textId="1D0E30A9" w:rsidR="00862CA5" w:rsidRDefault="00862CA5" w:rsidP="00862CA5">
      <w:pPr>
        <w:pStyle w:val="B1"/>
        <w:ind w:left="0" w:firstLine="0"/>
        <w:rPr>
          <w:ins w:id="2659" w:author="POST#113e" w:date="2021-02-11T17:21:00Z"/>
        </w:rPr>
      </w:pPr>
      <w:ins w:id="2660" w:author="POST#113e" w:date="2021-02-11T17:19:00Z">
        <w:r>
          <w:t>Based on the study of UE power saving on ex</w:t>
        </w:r>
      </w:ins>
      <w:ins w:id="2661" w:author="POST#113e" w:date="2021-02-11T17:20:00Z">
        <w:r>
          <w:t>tended DRX, the following</w:t>
        </w:r>
        <w:r w:rsidR="00DD70E8">
          <w:t xml:space="preserve"> are recommended</w:t>
        </w:r>
      </w:ins>
      <w:ins w:id="2662" w:author="POST#113e" w:date="2021-02-11T17:21:00Z">
        <w:r w:rsidR="00347055">
          <w:t xml:space="preserve"> from RAN2 perspective, where feasibility is to be confirmed with SA2 and/or CT1:</w:t>
        </w:r>
      </w:ins>
    </w:p>
    <w:p w14:paraId="788F59F3" w14:textId="7E32E40D" w:rsidR="00A44DFF" w:rsidRDefault="00347055" w:rsidP="001F3E05">
      <w:pPr>
        <w:pStyle w:val="B1"/>
        <w:rPr>
          <w:ins w:id="2663" w:author="POST#113e" w:date="2021-02-11T17:32:00Z"/>
        </w:rPr>
      </w:pPr>
      <w:ins w:id="2664" w:author="POST#113e" w:date="2021-02-11T17:21:00Z">
        <w:r w:rsidRPr="001F3E05">
          <w:t>-</w:t>
        </w:r>
        <w:r w:rsidRPr="001F3E05">
          <w:tab/>
        </w:r>
      </w:ins>
      <w:ins w:id="2665" w:author="POST#113e" w:date="2021-02-11T17:32:00Z">
        <w:r w:rsidR="00A44DFF">
          <w:t>The applicable parts of eDRX mechanisms for LTE, including use of H-SFN, PH and PTW are expected to be re-used</w:t>
        </w:r>
      </w:ins>
      <w:ins w:id="2666" w:author="POST#113e" w:date="2021-02-11T19:06:00Z">
        <w:r w:rsidR="00E129EC">
          <w:t xml:space="preserve"> for RedCap UEs</w:t>
        </w:r>
      </w:ins>
      <w:ins w:id="2667" w:author="POST#113e" w:date="2021-02-11T17:33:00Z">
        <w:r w:rsidR="00A44DFF">
          <w:t>.</w:t>
        </w:r>
      </w:ins>
    </w:p>
    <w:p w14:paraId="40AF3AFB" w14:textId="541FC888" w:rsidR="00A44DFF" w:rsidRDefault="00A44DFF" w:rsidP="001F3E05">
      <w:pPr>
        <w:pStyle w:val="B1"/>
        <w:rPr>
          <w:ins w:id="2668" w:author="POST#113e" w:date="2021-02-11T17:32:00Z"/>
        </w:rPr>
      </w:pPr>
      <w:ins w:id="2669" w:author="POST#113e" w:date="2021-02-11T17:32:00Z">
        <w:r>
          <w:t>-</w:t>
        </w:r>
        <w:r>
          <w:tab/>
          <w:t>I</w:t>
        </w:r>
      </w:ins>
      <w:ins w:id="2670" w:author="POST#113e" w:date="2021-02-11T17:33:00Z">
        <w:r>
          <w:t xml:space="preserve">t is recommended that for eDRX cycles </w:t>
        </w:r>
      </w:ins>
      <w:ins w:id="2671" w:author="POST#113e" w:date="2021-02-11T18:26:00Z">
        <w:r w:rsidR="000746AD">
          <w:t>below and equal to</w:t>
        </w:r>
      </w:ins>
      <w:ins w:id="2672" w:author="POST#113e" w:date="2021-02-11T17:33:00Z">
        <w:r>
          <w:t xml:space="preserve"> 10.24 seconds </w:t>
        </w:r>
        <w:commentRangeStart w:id="2673"/>
        <w:r>
          <w:t>PTW</w:t>
        </w:r>
      </w:ins>
      <w:commentRangeEnd w:id="2673"/>
      <w:r w:rsidR="003D50CC">
        <w:rPr>
          <w:rStyle w:val="CommentReference"/>
        </w:rPr>
        <w:commentReference w:id="2673"/>
      </w:r>
      <w:ins w:id="2674" w:author="POST#113e" w:date="2021-02-11T17:33:00Z">
        <w:r>
          <w:t xml:space="preserve"> is not used</w:t>
        </w:r>
      </w:ins>
      <w:ins w:id="2675" w:author="POST#113e" w:date="2021-02-11T18:34:00Z">
        <w:r w:rsidR="00292B45">
          <w:t xml:space="preserve"> and that common design for handling eDRX cycle equal to 10.24 seconds in RRC_IDLE and </w:t>
        </w:r>
      </w:ins>
      <w:ins w:id="2676" w:author="POST#113e" w:date="2021-02-11T18:35:00Z">
        <w:r w:rsidR="00292B45">
          <w:t>RRC_INACTIVE</w:t>
        </w:r>
        <w:r w:rsidR="008A7EFE">
          <w:t xml:space="preserve"> is specified</w:t>
        </w:r>
      </w:ins>
      <w:ins w:id="2677" w:author="POST#113e" w:date="2021-02-11T17:33:00Z">
        <w:r>
          <w:t>.</w:t>
        </w:r>
      </w:ins>
    </w:p>
    <w:p w14:paraId="1AF0F0B3" w14:textId="1DD9FF7D" w:rsidR="001F3E05" w:rsidRDefault="00A44DFF" w:rsidP="001F3E05">
      <w:pPr>
        <w:pStyle w:val="B1"/>
        <w:rPr>
          <w:ins w:id="2678" w:author="POST#113e" w:date="2021-02-11T17:24:00Z"/>
        </w:rPr>
      </w:pPr>
      <w:ins w:id="2679" w:author="POST#113e" w:date="2021-02-11T17:32:00Z">
        <w:r>
          <w:t>-</w:t>
        </w:r>
        <w:r>
          <w:tab/>
        </w:r>
      </w:ins>
      <w:ins w:id="2680" w:author="POST#113e" w:date="2021-02-11T17:23:00Z">
        <w:r w:rsidR="001F3E05" w:rsidRPr="001F3E05">
          <w:t xml:space="preserve">It is recommended eDRX cycles in RRC_IDLE </w:t>
        </w:r>
        <w:r w:rsidR="001F3E05">
          <w:t>are extend</w:t>
        </w:r>
      </w:ins>
      <w:ins w:id="2681" w:author="POST#113e" w:date="2021-02-11T17:24:00Z">
        <w:r w:rsidR="001F3E05">
          <w:t>ed up to 10485.76 seconds</w:t>
        </w:r>
      </w:ins>
      <w:commentRangeStart w:id="2682"/>
      <w:ins w:id="2683" w:author="POST#113e" w:date="2021-02-11T17:33:00Z">
        <w:r>
          <w:t>.</w:t>
        </w:r>
      </w:ins>
      <w:commentRangeEnd w:id="2682"/>
      <w:r w:rsidR="008A75DB">
        <w:rPr>
          <w:rStyle w:val="CommentReference"/>
        </w:rPr>
        <w:commentReference w:id="2682"/>
      </w:r>
    </w:p>
    <w:p w14:paraId="351F22FA" w14:textId="2FC86567" w:rsidR="00DD3620" w:rsidDel="00B27511" w:rsidRDefault="001F3E05" w:rsidP="004120EC">
      <w:pPr>
        <w:rPr>
          <w:del w:id="2684" w:author="POST#113e" w:date="2021-02-11T17:23:00Z"/>
        </w:rPr>
      </w:pPr>
      <w:ins w:id="2685" w:author="POST#113e" w:date="2021-02-11T17:24:00Z">
        <w:r>
          <w:t>-</w:t>
        </w:r>
        <w:r>
          <w:tab/>
          <w:t>I</w:t>
        </w:r>
      </w:ins>
      <w:ins w:id="2686" w:author="POST#113e" w:date="2021-02-11T17:25:00Z">
        <w:r>
          <w:t>t is recommended eDRX cycles in RRC_INACTIVE are extended &gt; 10.24 seconds</w:t>
        </w:r>
      </w:ins>
      <w:commentRangeStart w:id="2687"/>
      <w:ins w:id="2688" w:author="POST#113e" w:date="2021-02-11T17:33:00Z">
        <w:r w:rsidR="00A44DFF">
          <w:t>.</w:t>
        </w:r>
      </w:ins>
      <w:commentRangeEnd w:id="2687"/>
      <w:r w:rsidR="00E14B3A">
        <w:rPr>
          <w:rStyle w:val="CommentReference"/>
        </w:rPr>
        <w:commentReference w:id="2687"/>
      </w:r>
    </w:p>
    <w:p w14:paraId="35E6FF34" w14:textId="77777777" w:rsidR="00B27511" w:rsidRDefault="00B27511" w:rsidP="004022E9">
      <w:pPr>
        <w:pStyle w:val="B1"/>
        <w:rPr>
          <w:ins w:id="2689" w:author="POST#113e" w:date="2021-02-18T12:49:00Z"/>
        </w:rPr>
      </w:pPr>
    </w:p>
    <w:p w14:paraId="02328CE8" w14:textId="3CA0278D" w:rsidR="004120EC" w:rsidRDefault="004120EC" w:rsidP="004120EC">
      <w:pPr>
        <w:rPr>
          <w:ins w:id="2690" w:author="POST#113e" w:date="2021-02-11T16:43:00Z"/>
          <w:rFonts w:ascii="Times" w:hAnsi="Times" w:cs="Times"/>
        </w:rPr>
      </w:pPr>
      <w:ins w:id="2691" w:author="RAN2#113e" w:date="2021-02-05T17:08:00Z">
        <w:r w:rsidRPr="001A37E9">
          <w:rPr>
            <w:rFonts w:ascii="Times" w:hAnsi="Times" w:cs="Times"/>
          </w:rPr>
          <w:t xml:space="preserve">The study of UE power saving </w:t>
        </w:r>
        <w:r>
          <w:rPr>
            <w:rFonts w:ascii="Times" w:hAnsi="Times" w:cs="Times"/>
          </w:rPr>
          <w:t>on RRM relaxation</w:t>
        </w:r>
        <w:r w:rsidRPr="001A37E9">
          <w:rPr>
            <w:rFonts w:ascii="Times" w:hAnsi="Times" w:cs="Times"/>
          </w:rPr>
          <w:t xml:space="preserve"> </w:t>
        </w:r>
      </w:ins>
      <w:ins w:id="2692" w:author="POST#113e" w:date="2021-02-11T19:09:00Z">
        <w:r w:rsidR="006D3BA1">
          <w:rPr>
            <w:rFonts w:ascii="Times" w:hAnsi="Times" w:cs="Times"/>
          </w:rPr>
          <w:t xml:space="preserve">for stationary UEs </w:t>
        </w:r>
      </w:ins>
      <w:ins w:id="2693" w:author="RAN2#113e" w:date="2021-02-05T17:08:00Z">
        <w:r w:rsidRPr="001A37E9">
          <w:rPr>
            <w:rFonts w:ascii="Times" w:hAnsi="Times" w:cs="Times"/>
          </w:rPr>
          <w:t>can be summarized as follows:</w:t>
        </w:r>
      </w:ins>
    </w:p>
    <w:p w14:paraId="7994C1A4" w14:textId="5232E7AC" w:rsidR="00B620C7" w:rsidRDefault="00B620C7" w:rsidP="00B620C7">
      <w:pPr>
        <w:pStyle w:val="B1"/>
        <w:rPr>
          <w:ins w:id="2694" w:author="POST#113e" w:date="2021-02-11T19:10:00Z"/>
        </w:rPr>
      </w:pPr>
      <w:ins w:id="2695" w:author="POST#113e" w:date="2021-02-11T16:43:00Z">
        <w:r w:rsidRPr="00B620C7">
          <w:lastRenderedPageBreak/>
          <w:t>-</w:t>
        </w:r>
      </w:ins>
      <w:ins w:id="2696" w:author="POST#113e" w:date="2021-02-11T16:44:00Z">
        <w:r>
          <w:tab/>
        </w:r>
        <w:r w:rsidRPr="00B620C7">
          <w:t>RRM relaxation for RedCap UEs has been studied. The study includes the definition of the possible RRM relaxation triggers and the candidate RRM relaxation methods</w:t>
        </w:r>
      </w:ins>
      <w:ins w:id="2697" w:author="POST#113e" w:date="2021-02-11T16:52:00Z">
        <w:r w:rsidR="007B3BA1">
          <w:t xml:space="preserve"> </w:t>
        </w:r>
      </w:ins>
      <w:ins w:id="2698" w:author="POST#113e" w:date="2021-02-11T18:27:00Z">
        <w:r w:rsidR="000746AD">
          <w:t xml:space="preserve">for stationary UEs </w:t>
        </w:r>
      </w:ins>
      <w:ins w:id="2699" w:author="POST#113e" w:date="2021-02-11T16:52:00Z">
        <w:r w:rsidR="007B3BA1">
          <w:t>in clauses 8.4.2 and 8.4.3.</w:t>
        </w:r>
      </w:ins>
    </w:p>
    <w:p w14:paraId="05EE943E" w14:textId="639B4060" w:rsidR="004022E9" w:rsidRDefault="004022E9" w:rsidP="004022E9">
      <w:pPr>
        <w:pStyle w:val="B2"/>
        <w:rPr>
          <w:ins w:id="2700" w:author="POST#113e" w:date="2021-02-11T19:13:00Z"/>
        </w:rPr>
      </w:pPr>
      <w:ins w:id="2701" w:author="POST#113e" w:date="2021-02-11T19:10:00Z">
        <w:r>
          <w:t>-</w:t>
        </w:r>
        <w:r>
          <w:tab/>
        </w:r>
      </w:ins>
      <w:ins w:id="2702" w:author="POST#113e" w:date="2021-02-18T12:27:00Z">
        <w:r w:rsidR="00442976">
          <w:t>It is recommended that enabling</w:t>
        </w:r>
      </w:ins>
      <w:ins w:id="2703" w:author="POST#113e" w:date="2021-02-11T19:11:00Z">
        <w:r>
          <w:t xml:space="preserve"> or disab</w:t>
        </w:r>
      </w:ins>
      <w:ins w:id="2704" w:author="POST#113e" w:date="2021-02-18T12:27:00Z">
        <w:r w:rsidR="00442976">
          <w:t>ling</w:t>
        </w:r>
      </w:ins>
      <w:ins w:id="2705" w:author="POST#113e" w:date="2021-02-11T19:11:00Z">
        <w:r>
          <w:t xml:space="preserve"> RRM relaxation should be under network's control.</w:t>
        </w:r>
      </w:ins>
    </w:p>
    <w:p w14:paraId="13DDDE85" w14:textId="372496F5" w:rsidR="003E60DE" w:rsidRDefault="003E60DE" w:rsidP="00406A47">
      <w:pPr>
        <w:pStyle w:val="B2"/>
        <w:rPr>
          <w:ins w:id="2706" w:author="POST#113e" w:date="2021-02-11T16:44:00Z"/>
        </w:rPr>
      </w:pPr>
      <w:ins w:id="2707" w:author="POST#113e" w:date="2021-02-11T19:13:00Z">
        <w:r>
          <w:t>-</w:t>
        </w:r>
        <w:r>
          <w:tab/>
        </w:r>
      </w:ins>
      <w:ins w:id="2708" w:author="POST#113e" w:date="2021-02-11T19:14:00Z">
        <w:r>
          <w:t xml:space="preserve">RAN4 should be consulted </w:t>
        </w:r>
      </w:ins>
      <w:ins w:id="2709" w:author="POST#113e" w:date="2021-02-11T19:15:00Z">
        <w:r>
          <w:t xml:space="preserve">on feasibility </w:t>
        </w:r>
      </w:ins>
      <w:ins w:id="2710" w:author="POST#113e" w:date="2021-02-11T19:14:00Z">
        <w:r>
          <w:t>o</w:t>
        </w:r>
      </w:ins>
      <w:ins w:id="2711" w:author="POST#113e" w:date="2021-02-11T19:15:00Z">
        <w:r w:rsidR="005701D0">
          <w:t>f</w:t>
        </w:r>
      </w:ins>
      <w:ins w:id="2712" w:author="POST#113e" w:date="2021-02-11T19:14:00Z">
        <w:r>
          <w:t xml:space="preserve"> any RRM relaxation methods</w:t>
        </w:r>
      </w:ins>
      <w:ins w:id="2713" w:author="POST#113e" w:date="2021-02-11T19:15:00Z">
        <w:r>
          <w:t xml:space="preserve"> which are to be defined</w:t>
        </w:r>
        <w:commentRangeStart w:id="2714"/>
        <w:r>
          <w:t xml:space="preserve">. </w:t>
        </w:r>
      </w:ins>
      <w:ins w:id="2715" w:author="POST#113e" w:date="2021-02-11T19:13:00Z">
        <w:r>
          <w:t xml:space="preserve"> </w:t>
        </w:r>
      </w:ins>
      <w:commentRangeEnd w:id="2714"/>
      <w:r w:rsidR="003B3DEA">
        <w:rPr>
          <w:rStyle w:val="CommentReference"/>
        </w:rPr>
        <w:commentReference w:id="2714"/>
      </w:r>
    </w:p>
    <w:p w14:paraId="0288E6BD" w14:textId="0D0721BD" w:rsidR="00B620C7" w:rsidRDefault="00B620C7" w:rsidP="00E75366">
      <w:pPr>
        <w:pStyle w:val="B1"/>
        <w:rPr>
          <w:ins w:id="2716" w:author="POST#113e" w:date="2021-02-11T19:11:00Z"/>
        </w:rPr>
      </w:pPr>
      <w:ins w:id="2717" w:author="POST#113e" w:date="2021-02-11T16:44:00Z">
        <w:r>
          <w:t>-</w:t>
        </w:r>
        <w:r>
          <w:tab/>
        </w:r>
        <w:r w:rsidRPr="00B620C7">
          <w:t>RRM relaxation has been studied for all the RRC states (RRC</w:t>
        </w:r>
      </w:ins>
      <w:ins w:id="2718" w:author="POST#113e" w:date="2021-02-11T16:45:00Z">
        <w:r w:rsidR="0009489C">
          <w:t>_IDLE, RRC_INACTIVE and RRC_CONNECTED</w:t>
        </w:r>
      </w:ins>
      <w:ins w:id="2719" w:author="POST#113e" w:date="2021-02-11T16:44:00Z">
        <w:r w:rsidRPr="00B620C7">
          <w:t>) and both for neighbour cell and for serving cell measurements</w:t>
        </w:r>
        <w:r>
          <w:t>.</w:t>
        </w:r>
      </w:ins>
    </w:p>
    <w:p w14:paraId="65A5F6FF" w14:textId="363E8F1D" w:rsidR="00C14C2D" w:rsidRDefault="00C14C2D" w:rsidP="00406A47">
      <w:pPr>
        <w:pStyle w:val="B2"/>
        <w:rPr>
          <w:ins w:id="2720" w:author="vivo-Chenli" w:date="2021-02-23T11:43:00Z"/>
        </w:rPr>
      </w:pPr>
      <w:ins w:id="2721" w:author="POST#113e" w:date="2021-02-11T19:11:00Z">
        <w:r>
          <w:t>-</w:t>
        </w:r>
        <w:r>
          <w:tab/>
        </w:r>
      </w:ins>
      <w:ins w:id="2722" w:author="POST#113e" w:date="2021-02-11T19:12:00Z">
        <w:r>
          <w:t xml:space="preserve">For RRC_CONNECTED, it is recommended that UEs which are </w:t>
        </w:r>
      </w:ins>
      <w:ins w:id="2723" w:author="POST#113e" w:date="2021-02-11T19:16:00Z">
        <w:r w:rsidR="00D90A1C">
          <w:t xml:space="preserve">fixed or </w:t>
        </w:r>
      </w:ins>
      <w:ins w:id="2724" w:author="POST#113e" w:date="2021-02-11T19:12:00Z">
        <w:r>
          <w:t>immobile are considered with higher priority compared to UEs which are slightly moving.</w:t>
        </w:r>
      </w:ins>
    </w:p>
    <w:p w14:paraId="1905133F" w14:textId="3788BAA6" w:rsidR="00FF01A4" w:rsidRPr="00B620C7" w:rsidRDefault="00FF01A4" w:rsidP="00406A47">
      <w:pPr>
        <w:pStyle w:val="B2"/>
        <w:rPr>
          <w:ins w:id="2725" w:author="RAN2#113e" w:date="2021-02-05T17:08:00Z"/>
        </w:rPr>
      </w:pPr>
      <w:commentRangeStart w:id="2726"/>
      <w:ins w:id="2727" w:author="vivo-Chenli" w:date="2021-02-23T11:43:00Z">
        <w:r>
          <w:t>-</w:t>
        </w:r>
        <w:r>
          <w:tab/>
        </w:r>
        <w:commentRangeEnd w:id="2726"/>
        <w:r>
          <w:rPr>
            <w:rStyle w:val="CommentReference"/>
          </w:rPr>
          <w:commentReference w:id="2726"/>
        </w:r>
      </w:ins>
    </w:p>
    <w:p w14:paraId="6854649D" w14:textId="15FB2A0B" w:rsidR="004120EC" w:rsidRPr="00B620C7" w:rsidRDefault="004120EC" w:rsidP="00B620C7">
      <w:pPr>
        <w:pStyle w:val="B1"/>
        <w:rPr>
          <w:ins w:id="2728" w:author="RAN2#113e" w:date="2021-02-05T17:08:00Z"/>
        </w:rPr>
      </w:pPr>
      <w:ins w:id="2729" w:author="RAN2#113e" w:date="2021-02-05T17:08:00Z">
        <w:r w:rsidRPr="00B620C7">
          <w:t xml:space="preserve"> -</w:t>
        </w:r>
        <w:r w:rsidRPr="00B620C7">
          <w:tab/>
          <w:t xml:space="preserve">Irrespective of RRC state, serving cell RRM relaxation for RedCap UEs is not </w:t>
        </w:r>
        <w:del w:id="2730" w:author="POST#113e" w:date="2021-02-11T16:43:00Z">
          <w:r w:rsidRPr="00B620C7" w:rsidDel="00E1342C">
            <w:delText>considered</w:delText>
          </w:r>
        </w:del>
      </w:ins>
      <w:ins w:id="2731" w:author="POST#113e" w:date="2021-02-11T16:43:00Z">
        <w:r w:rsidR="00E1342C" w:rsidRPr="00B620C7">
          <w:t>recommended</w:t>
        </w:r>
      </w:ins>
      <w:ins w:id="2732" w:author="POST#113e" w:date="2021-02-11T16:45:00Z">
        <w:r w:rsidR="004A0F5C">
          <w:t xml:space="preserve"> to be specified</w:t>
        </w:r>
      </w:ins>
      <w:commentRangeStart w:id="2733"/>
      <w:ins w:id="2734" w:author="RAN2#113e" w:date="2021-02-05T17:08:00Z">
        <w:r w:rsidRPr="00B620C7">
          <w:t>.</w:t>
        </w:r>
      </w:ins>
      <w:commentRangeEnd w:id="2733"/>
      <w:r w:rsidR="0023581F">
        <w:rPr>
          <w:rStyle w:val="CommentReference"/>
        </w:rPr>
        <w:commentReference w:id="2733"/>
      </w:r>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2735" w:name="_Toc56714364"/>
      <w:bookmarkStart w:id="2736" w:name="_Toc57126631"/>
      <w:bookmarkStart w:id="2737" w:name="_Toc57126752"/>
      <w:bookmarkStart w:id="2738" w:name="_Toc57127699"/>
      <w:bookmarkStart w:id="2739" w:name="_Toc57127808"/>
      <w:bookmarkStart w:id="2740" w:name="_Toc57136508"/>
      <w:bookmarkStart w:id="2741" w:name="_Toc57144858"/>
      <w:bookmarkStart w:id="2742" w:name="_Toc64544480"/>
      <w:r w:rsidRPr="00505E7F">
        <w:lastRenderedPageBreak/>
        <w:t>Annex A: UE power saving results</w:t>
      </w:r>
      <w:bookmarkEnd w:id="2735"/>
      <w:bookmarkEnd w:id="2736"/>
      <w:bookmarkEnd w:id="2737"/>
      <w:bookmarkEnd w:id="2738"/>
      <w:bookmarkEnd w:id="2739"/>
      <w:bookmarkEnd w:id="2740"/>
      <w:bookmarkEnd w:id="2741"/>
      <w:bookmarkEnd w:id="2742"/>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2743" w:name="_Toc56714365"/>
      <w:bookmarkStart w:id="2744" w:name="_Toc57126632"/>
      <w:bookmarkStart w:id="2745" w:name="_Toc57126753"/>
      <w:bookmarkStart w:id="2746" w:name="_Toc57127700"/>
      <w:bookmarkStart w:id="2747" w:name="_Toc57127809"/>
      <w:bookmarkStart w:id="2748" w:name="_Toc57136509"/>
      <w:bookmarkStart w:id="2749" w:name="_Toc57144859"/>
      <w:bookmarkStart w:id="2750" w:name="_Toc64544481"/>
      <w:r>
        <w:t>A.1</w:t>
      </w:r>
      <w:r>
        <w:tab/>
        <w:t>UE power saving</w:t>
      </w:r>
      <w:r w:rsidRPr="0032051A">
        <w:t xml:space="preserve"> results </w:t>
      </w:r>
      <w:r>
        <w:t>for FR1</w:t>
      </w:r>
      <w:bookmarkEnd w:id="2743"/>
      <w:bookmarkEnd w:id="2744"/>
      <w:bookmarkEnd w:id="2745"/>
      <w:bookmarkEnd w:id="2746"/>
      <w:bookmarkEnd w:id="2747"/>
      <w:bookmarkEnd w:id="2748"/>
      <w:bookmarkEnd w:id="2749"/>
      <w:bookmarkEnd w:id="2750"/>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r w:rsidRPr="0095710C">
              <w:t>Spreadtrum</w:t>
            </w:r>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Huawei, HiSilicon</w:t>
            </w:r>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r w:rsidRPr="0095710C">
              <w:t>Futurewei</w:t>
            </w:r>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r w:rsidRPr="00A50C5D">
              <w:rPr>
                <w:sz w:val="18"/>
                <w:szCs w:val="18"/>
              </w:rPr>
              <w:t>InterDigital</w:t>
            </w:r>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t xml:space="preserve">Note 13: 1 packet requires 1 PDSCH for Heartbeat traffic model; 1 packet requires 24 PDSCHs for IM model, assuming cell </w:t>
            </w:r>
            <w:r w:rsidRPr="0095710C">
              <w:lastRenderedPageBreak/>
              <w:t>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r w:rsidRPr="0066543A">
              <w:t>MediaTek</w:t>
            </w:r>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w:t>
      </w:r>
      <w:proofErr w:type="gramStart"/>
      <w:r w:rsidRPr="002D7333">
        <w:t>antenna</w:t>
      </w:r>
      <w:proofErr w:type="gramEnd"/>
      <w:r w:rsidRPr="002D7333">
        <w:t xml:space="preserve">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r w:rsidRPr="0095710C">
              <w:t>Spreadtrum</w:t>
            </w:r>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Huawei, HiSilicon</w:t>
            </w:r>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lastRenderedPageBreak/>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r w:rsidRPr="0095710C">
              <w:t>Futurewei</w:t>
            </w:r>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r w:rsidRPr="0095710C">
              <w:t>InterDigital</w:t>
            </w:r>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 xml:space="preserve">Table A.1-4: Power Saving gain, FR1, Cross-Slot Scheduling, 2 Rx </w:t>
      </w:r>
      <w:proofErr w:type="gramStart"/>
      <w:r w:rsidRPr="002D7333">
        <w:t>antenna</w:t>
      </w:r>
      <w:proofErr w:type="gramEnd"/>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r w:rsidRPr="0066543A">
              <w:t>MediaTek</w:t>
            </w:r>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2751" w:name="_Toc56714366"/>
      <w:bookmarkStart w:id="2752" w:name="_Toc57126633"/>
      <w:bookmarkStart w:id="2753" w:name="_Toc57126754"/>
      <w:bookmarkStart w:id="2754" w:name="_Toc57127701"/>
      <w:bookmarkStart w:id="2755" w:name="_Toc57127810"/>
      <w:bookmarkStart w:id="2756" w:name="_Toc57136510"/>
      <w:bookmarkStart w:id="2757" w:name="_Toc57144860"/>
      <w:bookmarkStart w:id="2758" w:name="_Toc64544482"/>
      <w:r>
        <w:lastRenderedPageBreak/>
        <w:t>A.2</w:t>
      </w:r>
      <w:r>
        <w:tab/>
        <w:t>UE power saving</w:t>
      </w:r>
      <w:r w:rsidRPr="0032051A">
        <w:t xml:space="preserve"> results </w:t>
      </w:r>
      <w:r>
        <w:t>for FR2</w:t>
      </w:r>
      <w:bookmarkEnd w:id="2751"/>
      <w:bookmarkEnd w:id="2752"/>
      <w:bookmarkEnd w:id="2753"/>
      <w:bookmarkEnd w:id="2754"/>
      <w:bookmarkEnd w:id="2755"/>
      <w:bookmarkEnd w:id="2756"/>
      <w:bookmarkEnd w:id="2757"/>
      <w:bookmarkEnd w:id="2758"/>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r w:rsidRPr="0095710C">
              <w:t>Spreadtrum</w:t>
            </w:r>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r w:rsidRPr="0095710C">
              <w:t>Futurewei</w:t>
            </w:r>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r w:rsidRPr="0095710C">
              <w:t>MediaTek</w:t>
            </w:r>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w:t>
      </w:r>
      <w:proofErr w:type="gramStart"/>
      <w:r w:rsidRPr="00FB1823">
        <w:t>antenna</w:t>
      </w:r>
      <w:proofErr w:type="gramEnd"/>
      <w:r w:rsidRPr="00FB1823">
        <w:t xml:space="preserve">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r w:rsidRPr="0095710C">
              <w:t>Spreadtrum</w:t>
            </w:r>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r w:rsidRPr="0095710C">
              <w:t>Futurewei</w:t>
            </w:r>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w:t>
      </w:r>
      <w:proofErr w:type="gramStart"/>
      <w:r w:rsidRPr="00FB1823">
        <w:t>antenna</w:t>
      </w:r>
      <w:proofErr w:type="gramEnd"/>
      <w:r w:rsidRPr="00FB1823">
        <w:t xml:space="preserve">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r w:rsidRPr="0095710C">
              <w:t>MediaTek</w:t>
            </w:r>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2759" w:name="_Toc56714367"/>
      <w:bookmarkStart w:id="2760" w:name="_Toc57126634"/>
      <w:bookmarkStart w:id="2761" w:name="_Toc57126755"/>
      <w:bookmarkStart w:id="2762" w:name="_Toc57127702"/>
      <w:bookmarkStart w:id="2763" w:name="_Toc57127811"/>
      <w:bookmarkStart w:id="2764" w:name="_Toc57136511"/>
      <w:bookmarkStart w:id="2765" w:name="_Toc57144861"/>
      <w:bookmarkStart w:id="2766" w:name="_Toc64544483"/>
      <w:r w:rsidRPr="00505E7F">
        <w:lastRenderedPageBreak/>
        <w:t>Annex B: PDCCH blocking rate results</w:t>
      </w:r>
      <w:bookmarkEnd w:id="2759"/>
      <w:bookmarkEnd w:id="2760"/>
      <w:bookmarkEnd w:id="2761"/>
      <w:bookmarkEnd w:id="2762"/>
      <w:bookmarkEnd w:id="2763"/>
      <w:bookmarkEnd w:id="2764"/>
      <w:bookmarkEnd w:id="2765"/>
      <w:bookmarkEnd w:id="2766"/>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2767" w:name="_Toc56714368"/>
      <w:bookmarkStart w:id="2768" w:name="_Toc57126635"/>
      <w:bookmarkStart w:id="2769" w:name="_Toc57126756"/>
      <w:bookmarkStart w:id="2770" w:name="_Toc57127703"/>
      <w:bookmarkStart w:id="2771" w:name="_Toc57127812"/>
      <w:bookmarkStart w:id="2772" w:name="_Toc57136512"/>
      <w:bookmarkStart w:id="2773" w:name="_Toc57144862"/>
      <w:bookmarkStart w:id="2774" w:name="_Toc64544484"/>
      <w:r>
        <w:t>B.1</w:t>
      </w:r>
      <w:r>
        <w:tab/>
      </w:r>
      <w:r w:rsidRPr="0032051A">
        <w:t xml:space="preserve">PDCCH </w:t>
      </w:r>
      <w:r>
        <w:t>blocking rate</w:t>
      </w:r>
      <w:r w:rsidRPr="0032051A">
        <w:t xml:space="preserve"> results </w:t>
      </w:r>
      <w:r>
        <w:t>for FR1</w:t>
      </w:r>
      <w:bookmarkEnd w:id="2767"/>
      <w:bookmarkEnd w:id="2768"/>
      <w:bookmarkEnd w:id="2769"/>
      <w:bookmarkEnd w:id="2770"/>
      <w:bookmarkEnd w:id="2771"/>
      <w:bookmarkEnd w:id="2772"/>
      <w:bookmarkEnd w:id="2773"/>
      <w:bookmarkEnd w:id="2774"/>
    </w:p>
    <w:p w14:paraId="12CB8856" w14:textId="77777777" w:rsidR="0066543A" w:rsidRPr="000010FA" w:rsidRDefault="0066543A" w:rsidP="00505E7F">
      <w:pPr>
        <w:pStyle w:val="TH"/>
      </w:pPr>
      <w:r w:rsidRPr="000010FA">
        <w:t xml:space="preserve">Table B.1-1: PDCCH blocking rate for FR1, with </w:t>
      </w:r>
      <w:proofErr w:type="gramStart"/>
      <w:r w:rsidRPr="000010FA">
        <w:t>30kHz/20MHz</w:t>
      </w:r>
      <w:proofErr w:type="gramEnd"/>
      <w:r w:rsidRPr="000010FA">
        <w:t>,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t>
            </w:r>
            <w:r w:rsidRPr="000E0A60">
              <w:rPr>
                <w:sz w:val="18"/>
                <w:szCs w:val="18"/>
              </w:rPr>
              <w:lastRenderedPageBreak/>
              <w:t>wei, HiSilicon</w:t>
            </w:r>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lastRenderedPageBreak/>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 xml:space="preserve">Note </w:t>
            </w:r>
            <w:r w:rsidRPr="000E0A60">
              <w:rPr>
                <w:sz w:val="18"/>
                <w:szCs w:val="18"/>
              </w:rPr>
              <w:lastRenderedPageBreak/>
              <w:t>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lastRenderedPageBreak/>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r w:rsidRPr="000E0A60">
              <w:rPr>
                <w:sz w:val="18"/>
                <w:szCs w:val="18"/>
              </w:rPr>
              <w:t>InterDigital</w:t>
            </w:r>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r w:rsidRPr="000E0A60">
              <w:rPr>
                <w:sz w:val="18"/>
                <w:szCs w:val="18"/>
              </w:rPr>
              <w:t>Futurewei</w:t>
            </w:r>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 xml:space="preserve">Table B.1-2: PDCCH blocking rate for FR1, with </w:t>
      </w:r>
      <w:proofErr w:type="gramStart"/>
      <w:r w:rsidRPr="000010FA">
        <w:t>30kHz/20MHz</w:t>
      </w:r>
      <w:proofErr w:type="gramEnd"/>
      <w:r w:rsidRPr="000010FA">
        <w:t>,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 xml:space="preserve">Table B.1-3: PDCCH blocking rate for FR1, with </w:t>
      </w:r>
      <w:proofErr w:type="gramStart"/>
      <w:r w:rsidRPr="000010FA">
        <w:t>30kHz/20MHz</w:t>
      </w:r>
      <w:proofErr w:type="gramEnd"/>
      <w:r w:rsidRPr="000010FA">
        <w:t>,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2775"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2775"/>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Note 5: For RedCap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 xml:space="preserve">Table B.1-4: PDCCH blocking rate for FR1, with </w:t>
      </w:r>
      <w:proofErr w:type="gramStart"/>
      <w:r w:rsidRPr="000010FA">
        <w:t>30kHz/20MHz</w:t>
      </w:r>
      <w:proofErr w:type="gramEnd"/>
      <w:r w:rsidRPr="000010FA">
        <w:t>,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t>6.2-</w:t>
            </w:r>
            <w:r>
              <w:rPr>
                <w:sz w:val="18"/>
                <w:szCs w:val="18"/>
              </w:rPr>
              <w:lastRenderedPageBreak/>
              <w:t>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lastRenderedPageBreak/>
              <w:t>Huawei, HiSilicon</w:t>
            </w:r>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RedCap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 xml:space="preserve">Table B.1-5: PDCCH blocking rate for FR1, with </w:t>
      </w:r>
      <w:proofErr w:type="gramStart"/>
      <w:r w:rsidRPr="000010FA">
        <w:t>15kHz/20MHz</w:t>
      </w:r>
      <w:proofErr w:type="gramEnd"/>
      <w:r w:rsidRPr="000010FA">
        <w:t>,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 xml:space="preserve">Table B.1-6: PDCCH blocking rate for FR1, with </w:t>
      </w:r>
      <w:proofErr w:type="gramStart"/>
      <w:r w:rsidRPr="000010FA">
        <w:t>15kHz/20MHz</w:t>
      </w:r>
      <w:proofErr w:type="gramEnd"/>
      <w:r w:rsidRPr="000010FA">
        <w:t>,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 xml:space="preserve">Table B.1-7: PDCCH blocking rate for FR1, with </w:t>
      </w:r>
      <w:proofErr w:type="gramStart"/>
      <w:r w:rsidRPr="000010FA">
        <w:t>15kHz/20MHz</w:t>
      </w:r>
      <w:proofErr w:type="gramEnd"/>
      <w:r w:rsidRPr="000010FA">
        <w:t>,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 xml:space="preserve">Table B.1-8: PDCCH blocking rate for FR1, with </w:t>
      </w:r>
      <w:proofErr w:type="gramStart"/>
      <w:r w:rsidRPr="000010FA">
        <w:t>30kHz/20MHz</w:t>
      </w:r>
      <w:proofErr w:type="gramEnd"/>
      <w:r w:rsidRPr="000010FA">
        <w:t>,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w:t>
            </w:r>
            <w:r w:rsidRPr="000E0A60">
              <w:rPr>
                <w:sz w:val="18"/>
                <w:szCs w:val="18"/>
              </w:rPr>
              <w:lastRenderedPageBreak/>
              <w:t>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AL </w:t>
            </w:r>
            <w:r w:rsidRPr="000E0A60">
              <w:rPr>
                <w:sz w:val="18"/>
                <w:szCs w:val="18"/>
              </w:rPr>
              <w:lastRenderedPageBreak/>
              <w:t>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lastRenderedPageBreak/>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lastRenderedPageBreak/>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 xml:space="preserve">Table B.1-9: PDCCH blocking rate for FR1, with </w:t>
      </w:r>
      <w:proofErr w:type="gramStart"/>
      <w:r w:rsidRPr="000010FA">
        <w:t>30kHz/20MHz</w:t>
      </w:r>
      <w:proofErr w:type="gramEnd"/>
      <w:r w:rsidRPr="000010FA">
        <w:t>,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Huawei, HiSilicon</w:t>
            </w:r>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Note 2: For RedCap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2776" w:name="_Toc56714369"/>
      <w:bookmarkStart w:id="2777" w:name="_Toc57126636"/>
      <w:bookmarkStart w:id="2778" w:name="_Toc57126757"/>
      <w:bookmarkStart w:id="2779" w:name="_Toc57127704"/>
      <w:bookmarkStart w:id="2780" w:name="_Toc57127813"/>
      <w:bookmarkStart w:id="2781" w:name="_Toc57136513"/>
      <w:bookmarkStart w:id="2782" w:name="_Toc57144863"/>
      <w:bookmarkStart w:id="2783" w:name="_Toc64544485"/>
      <w:r>
        <w:t>B.2</w:t>
      </w:r>
      <w:r>
        <w:tab/>
      </w:r>
      <w:r w:rsidRPr="0032051A">
        <w:t xml:space="preserve">PDCCH </w:t>
      </w:r>
      <w:r>
        <w:t>blocking rate</w:t>
      </w:r>
      <w:r w:rsidRPr="0032051A">
        <w:t xml:space="preserve"> results </w:t>
      </w:r>
      <w:r>
        <w:t>for FR2</w:t>
      </w:r>
      <w:bookmarkEnd w:id="2776"/>
      <w:bookmarkEnd w:id="2777"/>
      <w:bookmarkEnd w:id="2778"/>
      <w:bookmarkEnd w:id="2779"/>
      <w:bookmarkEnd w:id="2780"/>
      <w:bookmarkEnd w:id="2781"/>
      <w:bookmarkEnd w:id="2782"/>
      <w:bookmarkEnd w:id="2783"/>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Beamforming.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w:t>
            </w:r>
            <w:r w:rsidRPr="000E0A60">
              <w:rPr>
                <w:sz w:val="18"/>
                <w:szCs w:val="18"/>
              </w:rPr>
              <w:lastRenderedPageBreak/>
              <w:t>n</w:t>
            </w:r>
          </w:p>
        </w:tc>
        <w:tc>
          <w:tcPr>
            <w:tcW w:w="456" w:type="dxa"/>
          </w:tcPr>
          <w:p w14:paraId="4805E2E3" w14:textId="77777777" w:rsidR="0066543A" w:rsidRPr="000E0A60" w:rsidRDefault="0066543A" w:rsidP="00D201C3">
            <w:pPr>
              <w:spacing w:after="0"/>
              <w:rPr>
                <w:sz w:val="18"/>
                <w:szCs w:val="18"/>
              </w:rPr>
            </w:pPr>
            <w:r w:rsidRPr="000E0A60">
              <w:rPr>
                <w:sz w:val="18"/>
                <w:szCs w:val="18"/>
              </w:rPr>
              <w:lastRenderedPageBreak/>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lastRenderedPageBreak/>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Beamforming.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Beamforming.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2784" w:name="_Toc56714370"/>
      <w:bookmarkStart w:id="2785" w:name="_Toc57126637"/>
      <w:bookmarkStart w:id="2786" w:name="_Toc57126758"/>
      <w:bookmarkStart w:id="2787" w:name="_Toc57127705"/>
      <w:bookmarkStart w:id="2788" w:name="_Toc57127814"/>
      <w:bookmarkStart w:id="2789" w:name="_Toc57136514"/>
      <w:bookmarkStart w:id="2790" w:name="_Toc57144864"/>
      <w:bookmarkStart w:id="2791" w:name="_Toc64544486"/>
      <w:r w:rsidRPr="00505E7F">
        <w:lastRenderedPageBreak/>
        <w:t>Annex C: Link budget evaluation results</w:t>
      </w:r>
      <w:bookmarkEnd w:id="2784"/>
      <w:bookmarkEnd w:id="2785"/>
      <w:bookmarkEnd w:id="2786"/>
      <w:bookmarkEnd w:id="2787"/>
      <w:bookmarkEnd w:id="2788"/>
      <w:bookmarkEnd w:id="2789"/>
      <w:bookmarkEnd w:id="2790"/>
      <w:bookmarkEnd w:id="2791"/>
    </w:p>
    <w:p w14:paraId="64B0180E" w14:textId="77777777" w:rsidR="0066543A" w:rsidRPr="000E647A" w:rsidRDefault="0066543A" w:rsidP="00505E7F">
      <w:pPr>
        <w:pStyle w:val="Heading1"/>
      </w:pPr>
      <w:bookmarkStart w:id="2792" w:name="_Toc56714371"/>
      <w:bookmarkStart w:id="2793" w:name="_Toc57126638"/>
      <w:bookmarkStart w:id="2794" w:name="_Toc57126759"/>
      <w:bookmarkStart w:id="2795" w:name="_Toc57127706"/>
      <w:bookmarkStart w:id="2796" w:name="_Toc57127815"/>
      <w:bookmarkStart w:id="2797" w:name="_Toc57136515"/>
      <w:bookmarkStart w:id="2798" w:name="_Toc57144865"/>
      <w:bookmarkStart w:id="2799" w:name="_Toc64544487"/>
      <w:bookmarkStart w:id="2800" w:name="_Toc51768615"/>
      <w:bookmarkStart w:id="2801" w:name="_Toc51771122"/>
      <w:r>
        <w:t>C</w:t>
      </w:r>
      <w:r w:rsidRPr="000E647A">
        <w:t>.1</w:t>
      </w:r>
      <w:r w:rsidRPr="000E647A">
        <w:tab/>
      </w:r>
      <w:r>
        <w:t>Urban scenario at 2.6 GHz</w:t>
      </w:r>
      <w:bookmarkEnd w:id="2792"/>
      <w:bookmarkEnd w:id="2793"/>
      <w:bookmarkEnd w:id="2794"/>
      <w:bookmarkEnd w:id="2795"/>
      <w:bookmarkEnd w:id="2796"/>
      <w:bookmarkEnd w:id="2797"/>
      <w:bookmarkEnd w:id="2798"/>
      <w:bookmarkEnd w:id="2799"/>
    </w:p>
    <w:bookmarkEnd w:id="2800"/>
    <w:bookmarkEnd w:id="2801"/>
    <w:p w14:paraId="5297C573" w14:textId="77777777" w:rsidR="0066543A" w:rsidRDefault="0066543A" w:rsidP="0066543A">
      <w:pPr>
        <w:jc w:val="both"/>
      </w:pPr>
      <w:r w:rsidRPr="007B263A">
        <w:t xml:space="preserve">Link budget evaluation results for the </w:t>
      </w:r>
      <w:proofErr w:type="gramStart"/>
      <w:r w:rsidRPr="007B263A">
        <w:t>Urban</w:t>
      </w:r>
      <w:proofErr w:type="gramEnd"/>
      <w:r w:rsidRPr="007B263A">
        <w:t xml:space="preserve">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1-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2Rx RedCap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1-3: Link budget performance (MIL) for the RedCap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1Rx RedCap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Xiaom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1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2802" w:name="_Toc56714372"/>
      <w:bookmarkStart w:id="2803" w:name="_Toc57126639"/>
      <w:bookmarkStart w:id="2804" w:name="_Toc57126760"/>
      <w:bookmarkStart w:id="2805" w:name="_Toc57127707"/>
      <w:bookmarkStart w:id="2806" w:name="_Toc57127816"/>
      <w:bookmarkStart w:id="2807" w:name="_Toc57136516"/>
      <w:bookmarkStart w:id="2808" w:name="_Toc57144866"/>
      <w:bookmarkStart w:id="2809" w:name="_Toc64544488"/>
      <w:r>
        <w:t>C</w:t>
      </w:r>
      <w:r w:rsidRPr="000E647A">
        <w:t>.</w:t>
      </w:r>
      <w:r>
        <w:t>2</w:t>
      </w:r>
      <w:r w:rsidRPr="000E647A">
        <w:tab/>
      </w:r>
      <w:r>
        <w:t>Rural scenario at 0.7 GHz</w:t>
      </w:r>
      <w:bookmarkEnd w:id="2802"/>
      <w:bookmarkEnd w:id="2803"/>
      <w:bookmarkEnd w:id="2804"/>
      <w:bookmarkEnd w:id="2805"/>
      <w:bookmarkEnd w:id="2806"/>
      <w:bookmarkEnd w:id="2807"/>
      <w:bookmarkEnd w:id="2808"/>
      <w:bookmarkEnd w:id="2809"/>
    </w:p>
    <w:p w14:paraId="04772176" w14:textId="77777777" w:rsidR="0066543A" w:rsidRDefault="0066543A" w:rsidP="0066543A">
      <w:pPr>
        <w:jc w:val="both"/>
      </w:pPr>
      <w:r w:rsidRPr="00604522">
        <w:t xml:space="preserve">Link budget evaluation results for the </w:t>
      </w:r>
      <w:proofErr w:type="gramStart"/>
      <w:r w:rsidRPr="00547EBE">
        <w:t>Rural</w:t>
      </w:r>
      <w:proofErr w:type="gramEnd"/>
      <w:r w:rsidRPr="00547EBE">
        <w:t xml:space="preserve">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2-2: Link budget performance (MIL) for the RedCap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dCap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2-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1Rx RedCap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 xml:space="preserve">.2-4: MPL (dB) results for </w:t>
      </w:r>
      <w:proofErr w:type="gramStart"/>
      <w:r w:rsidRPr="00547EBE">
        <w:t>Rural</w:t>
      </w:r>
      <w:proofErr w:type="gramEnd"/>
      <w:r w:rsidRPr="00547EBE">
        <w:t xml:space="preserve">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Xiaom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Future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preadtru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rDigita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2Rx RedCap</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1Rx RedCap</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2810" w:name="_Toc56714373"/>
      <w:bookmarkStart w:id="2811" w:name="_Toc57126640"/>
      <w:bookmarkStart w:id="2812" w:name="_Toc57126761"/>
      <w:bookmarkStart w:id="2813" w:name="_Toc57127708"/>
      <w:bookmarkStart w:id="2814" w:name="_Toc57127817"/>
      <w:bookmarkStart w:id="2815" w:name="_Toc57136517"/>
      <w:bookmarkStart w:id="2816" w:name="_Toc57144867"/>
      <w:bookmarkStart w:id="2817" w:name="_Toc64544489"/>
      <w:r>
        <w:t>C</w:t>
      </w:r>
      <w:r w:rsidRPr="000E647A">
        <w:t>.</w:t>
      </w:r>
      <w:r>
        <w:t>3</w:t>
      </w:r>
      <w:r w:rsidRPr="000E647A">
        <w:tab/>
      </w:r>
      <w:r>
        <w:t>Urban scenario at 4 GHz</w:t>
      </w:r>
      <w:bookmarkEnd w:id="2810"/>
      <w:bookmarkEnd w:id="2811"/>
      <w:bookmarkEnd w:id="2812"/>
      <w:bookmarkEnd w:id="2813"/>
      <w:bookmarkEnd w:id="2814"/>
      <w:bookmarkEnd w:id="2815"/>
      <w:bookmarkEnd w:id="2816"/>
      <w:bookmarkEnd w:id="2817"/>
    </w:p>
    <w:p w14:paraId="712F4CC6" w14:textId="77777777" w:rsidR="0066543A" w:rsidRDefault="0066543A" w:rsidP="0066543A">
      <w:pPr>
        <w:jc w:val="both"/>
      </w:pPr>
      <w:r w:rsidRPr="00604522">
        <w:t xml:space="preserve">Link budget evaluation results for the </w:t>
      </w:r>
      <w:proofErr w:type="gramStart"/>
      <w:r w:rsidRPr="00B41315">
        <w:t>Urban</w:t>
      </w:r>
      <w:proofErr w:type="gramEnd"/>
      <w:r w:rsidRPr="00B41315">
        <w:t xml:space="preserve">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RedCap UEs with 2 Rx branches (20MHz bandwidth), and RedCap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D4F50"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r w:rsidRPr="001E28C4">
              <w:rPr>
                <w:b/>
                <w:bCs/>
                <w:color w:val="000000"/>
                <w:sz w:val="16"/>
                <w:szCs w:val="16"/>
                <w:lang w:val="fr-FR" w:eastAsia="zh-CN"/>
              </w:rPr>
              <w:t>Urban, 4GHz, 4Rx Ref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InterDigital</w:t>
            </w:r>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3-2: Link budget performance (MIL) for the RedCap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2Rx RedCap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3-3: Link budget performance (MIL) for the RedCap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Urban, 4GHz, 1Rx RedCap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4 sources (Samsung, vivo, Nokia, Huawei) assume DL PSD 33 dBm/MHz and other sources use DL PSD 24 dBm/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Future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preadtru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rDigita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Reference </w:t>
            </w:r>
            <w:r w:rsidRPr="001E28C4">
              <w:rPr>
                <w:color w:val="000000"/>
                <w:sz w:val="16"/>
                <w:szCs w:val="16"/>
                <w:lang w:eastAsia="zh-CN"/>
              </w:rPr>
              <w:lastRenderedPageBreak/>
              <w:t>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1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2Rx RedCap</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sources (Samsung, vivo, Nokia, Huawei) assume DL PSD 33 dBm/MHz and other sources use DL PSD 24 dBm/MHz</w:t>
      </w:r>
    </w:p>
    <w:p w14:paraId="3A0BFBB0" w14:textId="77777777" w:rsidR="0066543A" w:rsidRDefault="0066543A" w:rsidP="00505E7F">
      <w:pPr>
        <w:pStyle w:val="Heading1"/>
      </w:pPr>
      <w:bookmarkStart w:id="2818" w:name="_Toc56714374"/>
      <w:bookmarkStart w:id="2819" w:name="_Toc57126641"/>
      <w:bookmarkStart w:id="2820" w:name="_Toc57126762"/>
      <w:bookmarkStart w:id="2821" w:name="_Toc57127709"/>
      <w:bookmarkStart w:id="2822" w:name="_Toc57127818"/>
      <w:bookmarkStart w:id="2823" w:name="_Toc57136518"/>
      <w:bookmarkStart w:id="2824" w:name="_Toc57144868"/>
      <w:bookmarkStart w:id="2825" w:name="_Toc64544490"/>
      <w:r>
        <w:t>C</w:t>
      </w:r>
      <w:r w:rsidRPr="000E647A">
        <w:t>.</w:t>
      </w:r>
      <w:r>
        <w:t>4</w:t>
      </w:r>
      <w:r w:rsidRPr="000E647A">
        <w:tab/>
      </w:r>
      <w:r>
        <w:t>Indoor scenario at 28 GHz</w:t>
      </w:r>
      <w:bookmarkEnd w:id="2818"/>
      <w:bookmarkEnd w:id="2819"/>
      <w:bookmarkEnd w:id="2820"/>
      <w:bookmarkEnd w:id="2821"/>
      <w:bookmarkEnd w:id="2822"/>
      <w:bookmarkEnd w:id="2823"/>
      <w:bookmarkEnd w:id="2824"/>
      <w:bookmarkEnd w:id="2825"/>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RedCap UEs with 1 Rx branch (100MHz bandwidth), RedCap UEs with 2 Rx branches (50MHz bandwidth), and RedCap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Sourcing companies Samsung and Vivo use max TRP 12 dBm and other companies use max TRP 23 dBm</w:t>
      </w:r>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4-2: Link budget performance (MIL) for the RedCap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1Rx RedCap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Sourcing companies Samsung and Vivo use max TRP 12 dBm and other companies use max TRP 23 dBm</w:t>
      </w:r>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4-3: Link budget performance (MIL) for the RedCap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2Rx RedCap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xml:space="preserve">Margin </w:t>
            </w:r>
            <w:r w:rsidRPr="00C727EE">
              <w:rPr>
                <w:color w:val="000000"/>
                <w:sz w:val="16"/>
                <w:szCs w:val="16"/>
                <w:lang w:eastAsia="zh-CN"/>
              </w:rPr>
              <w:lastRenderedPageBreak/>
              <w:t>(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Sourcing companies Samsung and Vivo use max TRP 12 dBm and other companies use max TRP 23 dBm</w:t>
      </w:r>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4-4: Link budget performance (MIL) for the RedCap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50MHz, 1Rx RedCap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Sourcing companies Samsung and Vivo use max TRP 12 dBm and other companies use max TRP 23 dBm</w:t>
      </w:r>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rDigita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r w:rsidRPr="0055202A">
              <w:rPr>
                <w:color w:val="000000"/>
                <w:sz w:val="16"/>
                <w:szCs w:val="16"/>
                <w:lang w:val="fr-FR" w:eastAsia="zh-CN"/>
              </w:rPr>
              <w:t>Ref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RedCap,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Sourcing companies Samsung and Vivo use max TRP 12 dBm and other companies use max TRP 23 dBm.</w:t>
      </w:r>
    </w:p>
    <w:p w14:paraId="0D776677" w14:textId="77777777" w:rsidR="0079527D" w:rsidRDefault="0079527D">
      <w:pPr>
        <w:spacing w:after="0"/>
        <w:rPr>
          <w:rFonts w:ascii="Arial" w:hAnsi="Arial"/>
          <w:sz w:val="36"/>
        </w:rPr>
      </w:pPr>
      <w:bookmarkStart w:id="2826" w:name="_Toc56714375"/>
      <w:bookmarkStart w:id="2827" w:name="_Toc57126642"/>
      <w:bookmarkStart w:id="2828" w:name="_Toc57126763"/>
      <w:bookmarkStart w:id="2829" w:name="_Toc57127710"/>
      <w:bookmarkStart w:id="2830" w:name="_Toc57127819"/>
      <w:bookmarkStart w:id="2831" w:name="_Toc57136519"/>
      <w:r>
        <w:lastRenderedPageBreak/>
        <w:br w:type="page"/>
      </w:r>
    </w:p>
    <w:p w14:paraId="38A2A757" w14:textId="77777777" w:rsidR="0066543A" w:rsidRPr="00DB7798" w:rsidRDefault="0066543A" w:rsidP="0079527D">
      <w:pPr>
        <w:pStyle w:val="Heading9"/>
      </w:pPr>
      <w:bookmarkStart w:id="2832" w:name="_Toc57144869"/>
      <w:bookmarkStart w:id="2833" w:name="_Toc64544491"/>
      <w:r w:rsidRPr="00DB7798">
        <w:lastRenderedPageBreak/>
        <w:t>Annex D: System-level simulation evaluation results</w:t>
      </w:r>
      <w:bookmarkEnd w:id="2826"/>
      <w:bookmarkEnd w:id="2827"/>
      <w:bookmarkEnd w:id="2828"/>
      <w:bookmarkEnd w:id="2829"/>
      <w:bookmarkEnd w:id="2830"/>
      <w:bookmarkEnd w:id="2831"/>
      <w:bookmarkEnd w:id="2832"/>
      <w:bookmarkEnd w:id="2833"/>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Results for burst traffic are summarized in Table D-2 – Table D-19, for various deployment scenarios (Urban at 2.6 GHz, Urban at 4 GHz, and Indoor at 28 GHz), various loads (low and medium), and various RedCap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0"/>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s for UE modelling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Antenna efficiency loss for RedCap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 3 (0.5MB payload every 200ms) for eMBB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acket size is 0.125 Mbytes for DL and 0.05 MB for UL and mean inter-arrival time is 200 ms</w:t>
            </w:r>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eMBB UE and RedCap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0.5MB payload every 200ms) for eMBB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traffic (0.1 MB payload every 2s) for RedCap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8 eMBB UE and 0/3/8 RedCap UE based on ratios for low loading; 12 eMBB UE and 0/4/12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3 eMBB UE and 0/1/3 RedCap UE based on ratios for low loading; 5 eMBB UE and 0/2/5 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r>
              <w:rPr>
                <w:rFonts w:ascii="Times New Roman" w:eastAsia="Times New Roman" w:hAnsi="Times New Roman"/>
                <w:color w:val="000000"/>
                <w:sz w:val="16"/>
                <w:szCs w:val="16"/>
                <w:lang w:eastAsia="zh-CN"/>
              </w:rPr>
              <w:t>MediaTek</w:t>
            </w:r>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eMBB and RedCap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Packet size is 0.5 Mbytes and mean inter-arrival time 200 ms</w:t>
            </w:r>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3dB antenna efficiency loss is modelled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eMBB UE (packet size is 0.5MB and the mean inter-arrival time changed with different RedCap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IM model (0.1 MB payload every 2s) for RedCap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for eMBB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for RedCap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TP model 3 for both eMBB and RedCap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Max 100MHz for eMBB UE and 20 MHz for RedCap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256 QAM in DL and 64 QAM in UL for eMBB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ax 64QAM in DL and 16 QAM in UL for RedCap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Option 2 with an average of 10 UEs per cell including both RedCap and reference NR UEs. The number of RedCap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eMBB and RedCap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Option 1: The number of UEs can be different for different RedCap UE ratios in the cell (e.g. using the target RU to determine the number of UEs for each RedCap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Option 2: With respect to a target RU, the total number of UEs is same for all the RedCap UE ratios in the cell (e.g. firstly determine the number of UEs assuming 0% RedCap UE ratio for a target RU and use the same total number to other RedCap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evaluation for burst traffic (2.6GHz, low loading, 2Rx RedCap UE)</w:t>
      </w:r>
    </w:p>
    <w:tbl>
      <w:tblPr>
        <w:tblStyle w:val="10"/>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2.6GHz, DL, 2Rx RedCap, low loading (RU&lt;30%)</w:t>
            </w:r>
          </w:p>
        </w:tc>
      </w:tr>
      <w:tr w:rsidR="0066543A" w:rsidRPr="001D4F50"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r w:rsidRPr="00C3709F">
              <w:rPr>
                <w:rFonts w:ascii="Times New Roman" w:eastAsia="Times New Roman" w:hAnsi="Times New Roman"/>
                <w:color w:val="000000"/>
                <w:sz w:val="16"/>
                <w:szCs w:val="16"/>
                <w:lang w:val="fr-FR" w:eastAsia="zh-CN"/>
              </w:rPr>
              <w:t>Cell avg.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RedCap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Pr>
                <w:rFonts w:ascii="Times New Roman" w:eastAsia="Times New Roman" w:hAnsi="Times New Roman"/>
                <w:color w:val="000000"/>
                <w:sz w:val="16"/>
                <w:szCs w:val="16"/>
                <w:lang w:eastAsia="zh-CN"/>
              </w:rPr>
              <w:t>MediaTek</w:t>
            </w:r>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eMBB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RedCap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3: Downlink capacity evaluation for burst traffic (2.6GHz, low loading, 1Rx RedCap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low loading (RU&lt;30%)</w:t>
            </w:r>
          </w:p>
        </w:tc>
      </w:tr>
      <w:tr w:rsidR="0066543A" w:rsidRPr="001D4F50"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4: Downlink capacity evaluation for burst traffic (2.6GHz, medium loading, 2Rx RedCap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RedCap UE </w:t>
            </w:r>
            <w:r w:rsidRPr="00F6629C">
              <w:rPr>
                <w:color w:val="000000"/>
                <w:sz w:val="16"/>
                <w:szCs w:val="16"/>
                <w:lang w:eastAsia="zh-CN"/>
              </w:rPr>
              <w:lastRenderedPageBreak/>
              <w:t>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5: Downlink capacity evaluation for burst traffic (2.6GHz, medium loading, 1Rx RedCap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1D4F50"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8: Downlink capacity evaluation for burst traffic (4GHz, low loading, 2Rx RedCap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low loading (RU&lt;30%)</w:t>
            </w:r>
          </w:p>
        </w:tc>
      </w:tr>
      <w:tr w:rsidR="0066543A" w:rsidRPr="001D4F50"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9: Downlink capacity evaluation for burst traffic (4GHz, low loading, 1Rx RedCap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low loading (RU&lt;30%)</w:t>
            </w:r>
          </w:p>
        </w:tc>
      </w:tr>
      <w:tr w:rsidR="0066543A" w:rsidRPr="001D4F50"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10: Downlink capacity evaluation for burst traffic (4GHz, medium loading, 2Rx RedCap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11: Downlink capacity evaluation for burst traffic (4GHz, medium loading, 1Rx RedCap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1Rx RedCap,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1D4F50"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14: Downlink capacity evaluation for burst traffic (28 GHz, low loading, 2Rx RedCap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low loading (RU&lt;30%)</w:t>
            </w:r>
          </w:p>
        </w:tc>
      </w:tr>
      <w:tr w:rsidR="0066543A" w:rsidRPr="001D4F50"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15: Downlink capacity evaluation for burst traffic (28 GHz, low loading, 1Rx RedCap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low loading (RU&lt;30%)</w:t>
            </w:r>
          </w:p>
        </w:tc>
      </w:tr>
      <w:tr w:rsidR="0066543A" w:rsidRPr="001D4F50"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16: Downlink capacity evaluation for burst traffic (28 GHz, medium loading, 2Rx RedCap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2Rx RedCap,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17: Downlink capacity evaluation for burst traffic (28 GHz, medium loading, 1Rx RedCap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DL, 1Rx RedCap,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r>
              <w:rPr>
                <w:color w:val="000000"/>
                <w:sz w:val="16"/>
                <w:szCs w:val="16"/>
                <w:lang w:eastAsia="zh-CN"/>
              </w:rPr>
              <w:t>MediaTek</w:t>
            </w:r>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1D4F50"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1D4F50"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r>
              <w:rPr>
                <w:rFonts w:eastAsia="DengXian"/>
                <w:color w:val="000000"/>
                <w:sz w:val="16"/>
                <w:szCs w:val="16"/>
              </w:rPr>
              <w:t>MediaTek</w:t>
            </w:r>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20: Downlink capacity evaluation for full buffer traffic (2.6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2Rx RedCap, full buffer, total 10 UEs/cell</w:t>
            </w:r>
          </w:p>
        </w:tc>
      </w:tr>
      <w:tr w:rsidR="0066543A" w:rsidRPr="001D4F50"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21: Downlink capacity evaluation for full buffer traffic (2.6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DL, 1Rx RedCap, full buffer, total 10 UEs/cell</w:t>
            </w:r>
          </w:p>
        </w:tc>
      </w:tr>
      <w:tr w:rsidR="0066543A" w:rsidRPr="001D4F50"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1D4F50"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23: Downlink capacity evaluation for full buffer traffic (4 GHz, 2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DL, 2Rx RedCap, full buffer, total 10 UEs/cell</w:t>
            </w:r>
          </w:p>
        </w:tc>
      </w:tr>
      <w:tr w:rsidR="0066543A" w:rsidRPr="001D4F50"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24: Downlink capacity evaluation for full buffer traffic (4 GHz, 1Rx RedCap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DL, 1Rx RedCap, full buffer, total 10 UEs/cell</w:t>
            </w:r>
          </w:p>
        </w:tc>
      </w:tr>
      <w:tr w:rsidR="0066543A" w:rsidRPr="001D4F50"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1D4F50"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Cell avg.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RedCap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eMBB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RedCap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2834" w:author="Tuomas Tirronen" w:date="2021-01-12T19:51:00Z"/>
        </w:rPr>
      </w:pPr>
      <w:r w:rsidRPr="00DB7798">
        <w:br w:type="page"/>
      </w:r>
      <w:bookmarkStart w:id="2835" w:name="_Toc40356635"/>
      <w:bookmarkStart w:id="2836" w:name="_Toc51768617"/>
      <w:bookmarkStart w:id="2837" w:name="_Toc51771124"/>
      <w:bookmarkStart w:id="2838" w:name="_Toc56714376"/>
      <w:bookmarkStart w:id="2839" w:name="_Toc57126643"/>
      <w:bookmarkStart w:id="2840" w:name="_Toc57126764"/>
      <w:bookmarkStart w:id="2841" w:name="_Toc57127711"/>
      <w:bookmarkStart w:id="2842" w:name="_Toc57127820"/>
      <w:bookmarkStart w:id="2843" w:name="_Toc57136520"/>
      <w:bookmarkStart w:id="2844" w:name="_Toc57144870"/>
      <w:bookmarkStart w:id="2845" w:name="_Toc64544492"/>
      <w:ins w:id="2846" w:author="Tuomas Tirronen" w:date="2021-01-12T19:46:00Z">
        <w:r w:rsidR="0020022B" w:rsidRPr="00DB7798">
          <w:lastRenderedPageBreak/>
          <w:t xml:space="preserve">Annex E: </w:t>
        </w:r>
      </w:ins>
      <w:bookmarkEnd w:id="2835"/>
      <w:bookmarkEnd w:id="2836"/>
      <w:bookmarkEnd w:id="2837"/>
      <w:bookmarkEnd w:id="2838"/>
      <w:bookmarkEnd w:id="2839"/>
      <w:bookmarkEnd w:id="2840"/>
      <w:bookmarkEnd w:id="2841"/>
      <w:bookmarkEnd w:id="2842"/>
      <w:bookmarkEnd w:id="2843"/>
      <w:bookmarkEnd w:id="2844"/>
      <w:ins w:id="2847" w:author="Tuomas Tirronen" w:date="2021-01-12T19:47:00Z">
        <w:r w:rsidR="0020022B">
          <w:t>Company inputs to power saving evaluation in RAN2</w:t>
        </w:r>
      </w:ins>
      <w:bookmarkEnd w:id="2845"/>
    </w:p>
    <w:p w14:paraId="1F6B994C" w14:textId="77777777" w:rsidR="0073686B" w:rsidRDefault="0073686B" w:rsidP="0073686B">
      <w:pPr>
        <w:pStyle w:val="Heading1"/>
        <w:rPr>
          <w:ins w:id="2848" w:author="Tuomas Tirronen" w:date="2021-01-12T19:53:00Z"/>
        </w:rPr>
      </w:pPr>
      <w:bookmarkStart w:id="2849" w:name="_Toc42165654"/>
      <w:bookmarkStart w:id="2850" w:name="_Toc56764124"/>
      <w:bookmarkStart w:id="2851" w:name="_Toc64544493"/>
      <w:ins w:id="2852" w:author="Tuomas Tirronen" w:date="2021-01-12T19:53:00Z">
        <w:r>
          <w:t>E</w:t>
        </w:r>
        <w:r w:rsidRPr="000E647A">
          <w:t>.1</w:t>
        </w:r>
        <w:r w:rsidRPr="000E647A">
          <w:tab/>
        </w:r>
        <w:bookmarkEnd w:id="2849"/>
        <w:r>
          <w:t>Extended DRX for RRC Inactive and/or Idle</w:t>
        </w:r>
        <w:bookmarkEnd w:id="2850"/>
        <w:bookmarkEnd w:id="2851"/>
      </w:ins>
    </w:p>
    <w:p w14:paraId="7DE4B23A" w14:textId="0ED36D1F" w:rsidR="0073686B" w:rsidRDefault="0073686B" w:rsidP="0073686B">
      <w:pPr>
        <w:pStyle w:val="Heading2"/>
        <w:rPr>
          <w:ins w:id="2853" w:author="Tuomas Tirronen" w:date="2021-01-12T19:53:00Z"/>
        </w:rPr>
      </w:pPr>
      <w:bookmarkStart w:id="2854" w:name="_Toc56764125"/>
      <w:bookmarkStart w:id="2855" w:name="_Toc64544494"/>
      <w:ins w:id="2856" w:author="Tuomas Tirronen" w:date="2021-01-12T19:53:00Z">
        <w:r>
          <w:t xml:space="preserve">E.1.1 </w:t>
        </w:r>
        <w:r>
          <w:tab/>
          <w:t xml:space="preserve">Power saving evaluation in </w:t>
        </w:r>
        <w:del w:id="2857" w:author="Pre 113e" w:date="2021-01-12T22:59:00Z">
          <w:r w:rsidDel="00121053">
            <w:delText>R2-2009116</w:delText>
          </w:r>
        </w:del>
      </w:ins>
      <w:bookmarkEnd w:id="2854"/>
      <w:ins w:id="2858" w:author="Pre 113e" w:date="2021-01-12T22:59:00Z">
        <w:r w:rsidR="00121053">
          <w:t xml:space="preserve"> [8]</w:t>
        </w:r>
      </w:ins>
      <w:bookmarkEnd w:id="2855"/>
    </w:p>
    <w:p w14:paraId="49964F0F" w14:textId="77777777" w:rsidR="0073686B" w:rsidRDefault="0073686B" w:rsidP="0073686B">
      <w:pPr>
        <w:jc w:val="both"/>
        <w:rPr>
          <w:ins w:id="2859" w:author="Tuomas Tirronen" w:date="2021-01-12T19:53:00Z"/>
        </w:rPr>
      </w:pPr>
      <w:ins w:id="2860" w:author="Tuomas Tirronen" w:date="2021-01-12T19:53:00Z">
        <w:r>
          <w:t>In order to evaluate the additional power savings that could be achieved by introducing eDRX in NR compared to legacy I-DRX, we use a model based on TR 38.840, scaled to 20MHz for Idle mode operation. We consider two scenarios: 1) High SINR, and 2) Low SINR, as illustrated below:</w:t>
        </w:r>
      </w:ins>
    </w:p>
    <w:p w14:paraId="2663D32F" w14:textId="033F0B23" w:rsidR="0073686B" w:rsidRDefault="0073686B" w:rsidP="0073686B">
      <w:pPr>
        <w:keepNext/>
        <w:jc w:val="center"/>
        <w:rPr>
          <w:ins w:id="2861" w:author="Tuomas Tirronen" w:date="2021-01-12T19:53:00Z"/>
        </w:rPr>
      </w:pPr>
      <w:ins w:id="2862" w:author="Tuomas Tirronen" w:date="2021-01-12T19:53:00Z">
        <w:r>
          <w:t xml:space="preserve"> </w:t>
        </w:r>
      </w:ins>
      <w:ins w:id="2863" w:author="Tuomas Tirronen" w:date="2021-01-12T19:53:00Z">
        <w:r w:rsidR="003C51DE" w:rsidRPr="00725509">
          <w:rPr>
            <w:rStyle w:val="CommentReference"/>
            <w:noProof/>
          </w:rPr>
          <w:object w:dxaOrig="1440" w:dyaOrig="1440" w14:anchorId="18297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15pt;height:53.85pt;mso-width-percent:0;mso-height-percent:0;mso-width-percent:0;mso-height-percent:0" o:ole="">
              <v:imagedata r:id="rId17" o:title=""/>
            </v:shape>
            <o:OLEObject Type="Embed" ProgID="Visio.Drawing.15" ShapeID="_x0000_i1025" DrawAspect="Content" ObjectID="_1675663568" r:id="rId18"/>
          </w:object>
        </w:r>
      </w:ins>
    </w:p>
    <w:p w14:paraId="5EA978A8" w14:textId="77777777" w:rsidR="0073686B" w:rsidRDefault="0073686B" w:rsidP="0073686B">
      <w:pPr>
        <w:pStyle w:val="Caption"/>
        <w:jc w:val="center"/>
        <w:rPr>
          <w:ins w:id="2864" w:author="Tuomas Tirronen" w:date="2021-01-12T19:53:00Z"/>
        </w:rPr>
      </w:pPr>
      <w:ins w:id="2865" w:author="Tuomas Tirronen" w:date="2021-01-12T19:53:00Z">
        <w:r>
          <w:t xml:space="preserve">Figure </w:t>
        </w:r>
        <w:r>
          <w:rPr>
            <w:noProof/>
          </w:rPr>
          <w:t>E.1.1-1:</w:t>
        </w:r>
        <w:r>
          <w:t xml:space="preserve"> Timeline for I-DRX with high SINR</w:t>
        </w:r>
      </w:ins>
    </w:p>
    <w:p w14:paraId="2686A2EB" w14:textId="249AF5C3" w:rsidR="0073686B" w:rsidRDefault="003C51DE" w:rsidP="0073686B">
      <w:pPr>
        <w:keepNext/>
        <w:jc w:val="center"/>
        <w:rPr>
          <w:ins w:id="2866" w:author="Tuomas Tirronen" w:date="2021-01-12T19:53:00Z"/>
        </w:rPr>
      </w:pPr>
      <w:ins w:id="2867" w:author="Tuomas Tirronen" w:date="2021-01-12T19:53:00Z">
        <w:r>
          <w:rPr>
            <w:noProof/>
          </w:rPr>
          <w:object w:dxaOrig="1440" w:dyaOrig="1440" w14:anchorId="09D1E8C2">
            <v:shape id="_x0000_i1026" type="#_x0000_t75" alt="" style="width:485.85pt;height:65.75pt;mso-width-percent:0;mso-height-percent:0;mso-width-percent:0;mso-height-percent:0" o:ole="">
              <v:imagedata r:id="rId19" o:title=""/>
            </v:shape>
            <o:OLEObject Type="Embed" ProgID="Visio.Drawing.15" ShapeID="_x0000_i1026" DrawAspect="Content" ObjectID="_1675663569" r:id="rId20"/>
          </w:object>
        </w:r>
      </w:ins>
    </w:p>
    <w:p w14:paraId="1624DBB4" w14:textId="77777777" w:rsidR="0073686B" w:rsidRDefault="0073686B" w:rsidP="0073686B">
      <w:pPr>
        <w:pStyle w:val="Caption"/>
        <w:jc w:val="center"/>
        <w:rPr>
          <w:ins w:id="2868" w:author="Tuomas Tirronen" w:date="2021-01-12T19:53:00Z"/>
        </w:rPr>
      </w:pPr>
      <w:ins w:id="2869" w:author="Tuomas Tirronen" w:date="2021-01-12T19:53:00Z">
        <w:r>
          <w:t>Figure E.1.1-2: Timeline for I-DRX with high SINR</w:t>
        </w:r>
      </w:ins>
    </w:p>
    <w:p w14:paraId="1F0D4310" w14:textId="77777777" w:rsidR="0073686B" w:rsidRDefault="0073686B" w:rsidP="0073686B">
      <w:pPr>
        <w:rPr>
          <w:ins w:id="2870" w:author="Tuomas Tirronen" w:date="2021-01-12T19:53:00Z"/>
        </w:rPr>
      </w:pPr>
    </w:p>
    <w:p w14:paraId="5AD278E7" w14:textId="77777777" w:rsidR="0073686B" w:rsidRDefault="0073686B" w:rsidP="0073686B">
      <w:pPr>
        <w:rPr>
          <w:ins w:id="2871" w:author="Tuomas Tirronen" w:date="2021-01-12T19:53:00Z"/>
        </w:rPr>
      </w:pPr>
      <w:ins w:id="2872"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2873" w:author="Tuomas Tirronen" w:date="2021-01-12T19:53:00Z"/>
        </w:rPr>
      </w:pPr>
      <w:ins w:id="2874" w:author="Tuomas Tirronen" w:date="2021-01-12T19:53:00Z">
        <w:r w:rsidRPr="00CA23B2">
          <w:t xml:space="preserve">Table </w:t>
        </w:r>
        <w:r>
          <w:t>E.</w:t>
        </w:r>
        <w:r w:rsidRPr="00CA23B2">
          <w:t>1</w:t>
        </w:r>
        <w:r>
          <w:t>.1-1:</w:t>
        </w:r>
        <w:r w:rsidRPr="00CA23B2">
          <w:t xml:space="preserve"> Power state modelling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2875"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2876" w:author="Tuomas Tirronen" w:date="2021-01-12T19:53:00Z"/>
                <w:rFonts w:ascii="Arial" w:hAnsi="Arial" w:cs="Arial"/>
                <w:b/>
              </w:rPr>
            </w:pPr>
            <w:ins w:id="2877"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2878" w:author="Tuomas Tirronen" w:date="2021-01-12T19:53:00Z"/>
                <w:rFonts w:ascii="Arial" w:hAnsi="Arial" w:cs="Arial"/>
                <w:b/>
              </w:rPr>
            </w:pPr>
            <w:ins w:id="2879"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2880" w:author="Tuomas Tirronen" w:date="2021-01-12T19:53:00Z"/>
                <w:rFonts w:ascii="Arial" w:hAnsi="Arial" w:cs="Arial"/>
                <w:b/>
              </w:rPr>
            </w:pPr>
            <w:ins w:id="2881"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2882" w:author="Tuomas Tirronen" w:date="2021-01-12T19:53:00Z"/>
                <w:rFonts w:ascii="Arial" w:hAnsi="Arial" w:cs="Arial"/>
                <w:b/>
              </w:rPr>
            </w:pPr>
            <w:ins w:id="2883"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2884" w:author="Tuomas Tirronen" w:date="2021-01-12T19:53:00Z"/>
                <w:rFonts w:ascii="Arial" w:hAnsi="Arial" w:cs="Arial"/>
                <w:b/>
              </w:rPr>
            </w:pPr>
            <w:ins w:id="2885" w:author="Tuomas Tirronen" w:date="2021-01-12T19:53:00Z">
              <w:r w:rsidRPr="00826399">
                <w:rPr>
                  <w:rFonts w:ascii="Arial" w:hAnsi="Arial" w:cs="Arial"/>
                  <w:b/>
                </w:rPr>
                <w:t>Time (ms)</w:t>
              </w:r>
            </w:ins>
          </w:p>
        </w:tc>
      </w:tr>
      <w:tr w:rsidR="0073686B" w:rsidRPr="00826399" w14:paraId="05208115" w14:textId="77777777" w:rsidTr="00BB03A8">
        <w:trPr>
          <w:jc w:val="center"/>
          <w:ins w:id="2886" w:author="Tuomas Tirronen" w:date="2021-01-12T19:53:00Z"/>
        </w:trPr>
        <w:tc>
          <w:tcPr>
            <w:tcW w:w="2263" w:type="dxa"/>
          </w:tcPr>
          <w:p w14:paraId="0C970DB8" w14:textId="77777777" w:rsidR="0073686B" w:rsidRPr="00826399" w:rsidRDefault="0073686B" w:rsidP="00BB03A8">
            <w:pPr>
              <w:spacing w:after="0"/>
              <w:ind w:rightChars="50" w:right="100"/>
              <w:jc w:val="center"/>
              <w:rPr>
                <w:ins w:id="2887" w:author="Tuomas Tirronen" w:date="2021-01-12T19:53:00Z"/>
                <w:rFonts w:ascii="Arial" w:hAnsi="Arial" w:cs="Arial"/>
              </w:rPr>
            </w:pPr>
            <w:ins w:id="2888" w:author="Tuomas Tirronen" w:date="2021-01-12T19:53:00Z">
              <w:r w:rsidRPr="00826399">
                <w:rPr>
                  <w:rFonts w:ascii="Arial" w:hAnsi="Arial" w:cs="Arial"/>
                </w:rPr>
                <w:t>SSB processing</w:t>
              </w:r>
            </w:ins>
          </w:p>
        </w:tc>
        <w:tc>
          <w:tcPr>
            <w:tcW w:w="1134" w:type="dxa"/>
          </w:tcPr>
          <w:p w14:paraId="19F5F3A2" w14:textId="77777777" w:rsidR="0073686B" w:rsidRPr="00826399" w:rsidRDefault="00EF6A15" w:rsidP="00BB03A8">
            <w:pPr>
              <w:spacing w:after="0"/>
              <w:ind w:rightChars="50" w:right="100"/>
              <w:jc w:val="center"/>
              <w:rPr>
                <w:ins w:id="2889" w:author="Tuomas Tirronen" w:date="2021-01-12T19:53:00Z"/>
                <w:rFonts w:ascii="Arial" w:hAnsi="Arial" w:cs="Arial"/>
              </w:rPr>
            </w:pPr>
            <m:oMathPara>
              <m:oMath>
                <m:sSub>
                  <m:sSubPr>
                    <m:ctrlPr>
                      <w:ins w:id="2890" w:author="Tuomas Tirronen" w:date="2021-01-12T19:53:00Z">
                        <w:rPr>
                          <w:rFonts w:ascii="Cambria Math" w:hAnsi="Cambria Math" w:cs="Arial"/>
                          <w:i/>
                        </w:rPr>
                      </w:ins>
                    </m:ctrlPr>
                  </m:sSubPr>
                  <m:e>
                    <w:ins w:id="2891" w:author="Tuomas Tirronen" w:date="2021-01-12T19:53:00Z">
                      <m:r>
                        <w:rPr>
                          <w:rFonts w:ascii="Cambria Math" w:hAnsi="Cambria Math" w:cs="Arial"/>
                        </w:rPr>
                        <m:t>P</m:t>
                      </m:r>
                    </w:ins>
                  </m:e>
                  <m:sub>
                    <w:ins w:id="2892" w:author="Tuomas Tirronen" w:date="2021-01-12T19:53:00Z">
                      <m:r>
                        <w:rPr>
                          <w:rFonts w:ascii="Cambria Math" w:hAnsi="Cambria Math" w:cs="Arial"/>
                        </w:rPr>
                        <m:t>SSB</m:t>
                      </m:r>
                    </w:ins>
                  </m:sub>
                </m:sSub>
              </m:oMath>
            </m:oMathPara>
          </w:p>
        </w:tc>
        <w:tc>
          <w:tcPr>
            <w:tcW w:w="1984" w:type="dxa"/>
          </w:tcPr>
          <w:p w14:paraId="0B9052A4" w14:textId="77777777" w:rsidR="0073686B" w:rsidRPr="00826399" w:rsidRDefault="0073686B" w:rsidP="00BB03A8">
            <w:pPr>
              <w:spacing w:after="0"/>
              <w:ind w:rightChars="50" w:right="100"/>
              <w:jc w:val="center"/>
              <w:rPr>
                <w:ins w:id="2893" w:author="Tuomas Tirronen" w:date="2021-01-12T19:53:00Z"/>
                <w:rFonts w:ascii="Arial" w:hAnsi="Arial" w:cs="Arial"/>
              </w:rPr>
            </w:pPr>
            <w:ins w:id="2894" w:author="Tuomas Tirronen" w:date="2021-01-12T19:53:00Z">
              <w:r w:rsidRPr="00826399">
                <w:rPr>
                  <w:rFonts w:ascii="Arial" w:hAnsi="Arial" w:cs="Arial"/>
                </w:rPr>
                <w:t>50</w:t>
              </w:r>
            </w:ins>
          </w:p>
        </w:tc>
        <w:tc>
          <w:tcPr>
            <w:tcW w:w="1277" w:type="dxa"/>
          </w:tcPr>
          <w:p w14:paraId="3ABF0750" w14:textId="77777777" w:rsidR="0073686B" w:rsidRPr="00826399" w:rsidRDefault="00EF6A15" w:rsidP="00BB03A8">
            <w:pPr>
              <w:spacing w:after="0"/>
              <w:ind w:rightChars="50" w:right="100"/>
              <w:jc w:val="center"/>
              <w:rPr>
                <w:ins w:id="2895" w:author="Tuomas Tirronen" w:date="2021-01-12T19:53:00Z"/>
                <w:rFonts w:ascii="Arial" w:hAnsi="Arial" w:cs="Arial"/>
              </w:rPr>
            </w:pPr>
            <m:oMathPara>
              <m:oMath>
                <m:sSub>
                  <m:sSubPr>
                    <m:ctrlPr>
                      <w:ins w:id="2896" w:author="Tuomas Tirronen" w:date="2021-01-12T19:53:00Z">
                        <w:rPr>
                          <w:rFonts w:ascii="Cambria Math" w:hAnsi="Cambria Math" w:cs="Arial"/>
                          <w:i/>
                        </w:rPr>
                      </w:ins>
                    </m:ctrlPr>
                  </m:sSubPr>
                  <m:e>
                    <w:ins w:id="2897" w:author="Tuomas Tirronen" w:date="2021-01-12T19:53:00Z">
                      <m:r>
                        <w:rPr>
                          <w:rFonts w:ascii="Cambria Math" w:hAnsi="Cambria Math" w:cs="Arial"/>
                        </w:rPr>
                        <m:t>T</m:t>
                      </m:r>
                    </w:ins>
                  </m:e>
                  <m:sub>
                    <w:ins w:id="2898" w:author="Tuomas Tirronen" w:date="2021-01-12T19:53:00Z">
                      <m:r>
                        <w:rPr>
                          <w:rFonts w:ascii="Cambria Math" w:hAnsi="Cambria Math" w:cs="Arial"/>
                        </w:rPr>
                        <m:t>SSB</m:t>
                      </m:r>
                    </w:ins>
                  </m:sub>
                </m:sSub>
              </m:oMath>
            </m:oMathPara>
          </w:p>
        </w:tc>
        <w:tc>
          <w:tcPr>
            <w:tcW w:w="1842" w:type="dxa"/>
          </w:tcPr>
          <w:p w14:paraId="4D886892" w14:textId="77777777" w:rsidR="0073686B" w:rsidRPr="00826399" w:rsidRDefault="0073686B" w:rsidP="00BB03A8">
            <w:pPr>
              <w:ind w:rightChars="50" w:right="100"/>
              <w:jc w:val="center"/>
              <w:rPr>
                <w:ins w:id="2899" w:author="Tuomas Tirronen" w:date="2021-01-12T19:53:00Z"/>
                <w:rFonts w:ascii="Arial" w:eastAsia="PMingLiU" w:hAnsi="Arial" w:cs="Arial"/>
              </w:rPr>
            </w:pPr>
            <w:ins w:id="2900"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2901" w:author="Tuomas Tirronen" w:date="2021-01-12T19:53:00Z"/>
        </w:trPr>
        <w:tc>
          <w:tcPr>
            <w:tcW w:w="2263" w:type="dxa"/>
          </w:tcPr>
          <w:p w14:paraId="4B04C683" w14:textId="77777777" w:rsidR="0073686B" w:rsidRPr="00826399" w:rsidRDefault="0073686B" w:rsidP="00BB03A8">
            <w:pPr>
              <w:spacing w:after="0"/>
              <w:ind w:rightChars="50" w:right="100"/>
              <w:jc w:val="center"/>
              <w:rPr>
                <w:ins w:id="2902" w:author="Tuomas Tirronen" w:date="2021-01-12T19:53:00Z"/>
                <w:rFonts w:ascii="Arial" w:hAnsi="Arial" w:cs="Arial"/>
              </w:rPr>
            </w:pPr>
            <w:ins w:id="2903" w:author="Tuomas Tirronen" w:date="2021-01-12T19:53:00Z">
              <w:r w:rsidRPr="00826399">
                <w:rPr>
                  <w:rFonts w:ascii="Arial" w:hAnsi="Arial" w:cs="Arial"/>
                </w:rPr>
                <w:t>Intra-frequency neighbor cell measurement</w:t>
              </w:r>
            </w:ins>
          </w:p>
        </w:tc>
        <w:tc>
          <w:tcPr>
            <w:tcW w:w="1134" w:type="dxa"/>
          </w:tcPr>
          <w:p w14:paraId="11407F29" w14:textId="77777777" w:rsidR="0073686B" w:rsidRPr="00826399" w:rsidRDefault="00EF6A15" w:rsidP="00BB03A8">
            <w:pPr>
              <w:spacing w:after="0"/>
              <w:ind w:rightChars="50" w:right="100"/>
              <w:jc w:val="center"/>
              <w:rPr>
                <w:ins w:id="2904" w:author="Tuomas Tirronen" w:date="2021-01-12T19:53:00Z"/>
                <w:rFonts w:ascii="Arial" w:hAnsi="Arial" w:cs="Arial"/>
              </w:rPr>
            </w:pPr>
            <m:oMathPara>
              <m:oMath>
                <m:sSub>
                  <m:sSubPr>
                    <m:ctrlPr>
                      <w:ins w:id="2905" w:author="Tuomas Tirronen" w:date="2021-01-12T19:53:00Z">
                        <w:rPr>
                          <w:rFonts w:ascii="Cambria Math" w:hAnsi="Cambria Math" w:cs="Arial"/>
                          <w:i/>
                        </w:rPr>
                      </w:ins>
                    </m:ctrlPr>
                  </m:sSubPr>
                  <m:e>
                    <w:ins w:id="2906" w:author="Tuomas Tirronen" w:date="2021-01-12T19:53:00Z">
                      <m:r>
                        <w:rPr>
                          <w:rFonts w:ascii="Cambria Math" w:hAnsi="Cambria Math" w:cs="Arial"/>
                        </w:rPr>
                        <m:t>P</m:t>
                      </m:r>
                    </w:ins>
                  </m:e>
                  <m:sub>
                    <w:ins w:id="2907" w:author="Tuomas Tirronen" w:date="2021-01-12T19:53:00Z">
                      <m:r>
                        <w:rPr>
                          <w:rFonts w:ascii="Cambria Math" w:hAnsi="Cambria Math" w:cs="Arial"/>
                        </w:rPr>
                        <m:t>Intra</m:t>
                      </m:r>
                      <m:r>
                        <w:rPr>
                          <w:rFonts w:ascii="Cambria Math" w:hAnsi="Cambria Math" w:cs="Arial" w:hint="eastAsia"/>
                        </w:rPr>
                        <m:t>F</m:t>
                      </m:r>
                    </w:ins>
                  </m:sub>
                </m:sSub>
              </m:oMath>
            </m:oMathPara>
          </w:p>
        </w:tc>
        <w:tc>
          <w:tcPr>
            <w:tcW w:w="1984" w:type="dxa"/>
          </w:tcPr>
          <w:p w14:paraId="725B0D20" w14:textId="77777777" w:rsidR="0073686B" w:rsidRPr="00826399" w:rsidRDefault="0073686B" w:rsidP="00BB03A8">
            <w:pPr>
              <w:spacing w:after="0"/>
              <w:ind w:rightChars="50" w:right="100"/>
              <w:jc w:val="center"/>
              <w:rPr>
                <w:ins w:id="2908" w:author="Tuomas Tirronen" w:date="2021-01-12T19:53:00Z"/>
                <w:rFonts w:ascii="Arial" w:hAnsi="Arial" w:cs="Arial"/>
              </w:rPr>
            </w:pPr>
            <w:ins w:id="2909" w:author="Tuomas Tirronen" w:date="2021-01-12T19:53:00Z">
              <w:r w:rsidRPr="00826399">
                <w:rPr>
                  <w:rFonts w:ascii="Arial" w:hAnsi="Arial" w:cs="Arial"/>
                </w:rPr>
                <w:t>60</w:t>
              </w:r>
            </w:ins>
          </w:p>
        </w:tc>
        <w:tc>
          <w:tcPr>
            <w:tcW w:w="1277" w:type="dxa"/>
          </w:tcPr>
          <w:p w14:paraId="2A137E89" w14:textId="77777777" w:rsidR="0073686B" w:rsidRPr="00826399" w:rsidRDefault="00EF6A15" w:rsidP="00BB03A8">
            <w:pPr>
              <w:spacing w:after="0"/>
              <w:ind w:rightChars="50" w:right="100"/>
              <w:jc w:val="center"/>
              <w:rPr>
                <w:ins w:id="2910" w:author="Tuomas Tirronen" w:date="2021-01-12T19:53:00Z"/>
                <w:rFonts w:ascii="Arial" w:hAnsi="Arial" w:cs="Arial"/>
              </w:rPr>
            </w:pPr>
            <m:oMathPara>
              <m:oMath>
                <m:sSub>
                  <m:sSubPr>
                    <m:ctrlPr>
                      <w:ins w:id="2911" w:author="Tuomas Tirronen" w:date="2021-01-12T19:53:00Z">
                        <w:rPr>
                          <w:rFonts w:ascii="Cambria Math" w:hAnsi="Cambria Math" w:cs="Arial"/>
                          <w:i/>
                        </w:rPr>
                      </w:ins>
                    </m:ctrlPr>
                  </m:sSubPr>
                  <m:e>
                    <w:ins w:id="2912" w:author="Tuomas Tirronen" w:date="2021-01-12T19:53:00Z">
                      <m:r>
                        <w:rPr>
                          <w:rFonts w:ascii="Cambria Math" w:hAnsi="Cambria Math" w:cs="Arial"/>
                        </w:rPr>
                        <m:t>T</m:t>
                      </m:r>
                    </w:ins>
                  </m:e>
                  <m:sub>
                    <w:ins w:id="2913" w:author="Tuomas Tirronen" w:date="2021-01-12T19:53:00Z">
                      <m:r>
                        <w:rPr>
                          <w:rFonts w:ascii="Cambria Math" w:hAnsi="Cambria Math" w:cs="Arial"/>
                        </w:rPr>
                        <m:t>IntraF</m:t>
                      </m:r>
                    </w:ins>
                  </m:sub>
                </m:sSub>
              </m:oMath>
            </m:oMathPara>
          </w:p>
        </w:tc>
        <w:tc>
          <w:tcPr>
            <w:tcW w:w="1842" w:type="dxa"/>
          </w:tcPr>
          <w:p w14:paraId="48EA15A0" w14:textId="77777777" w:rsidR="0073686B" w:rsidRPr="00826399" w:rsidRDefault="0073686B" w:rsidP="00BB03A8">
            <w:pPr>
              <w:ind w:rightChars="50" w:right="100"/>
              <w:jc w:val="center"/>
              <w:rPr>
                <w:ins w:id="2914" w:author="Tuomas Tirronen" w:date="2021-01-12T19:53:00Z"/>
                <w:rFonts w:ascii="Arial" w:hAnsi="Arial" w:cs="Arial"/>
              </w:rPr>
            </w:pPr>
            <w:ins w:id="2915" w:author="Tuomas Tirronen" w:date="2021-01-12T19:53:00Z">
              <w:r>
                <w:rPr>
                  <w:rFonts w:ascii="Arial" w:hAnsi="Arial" w:cs="Arial" w:hint="eastAsia"/>
                </w:rPr>
                <w:t>2</w:t>
              </w:r>
            </w:ins>
          </w:p>
        </w:tc>
      </w:tr>
      <w:tr w:rsidR="0073686B" w:rsidRPr="00826399" w14:paraId="02AC73BD" w14:textId="77777777" w:rsidTr="00BB03A8">
        <w:trPr>
          <w:trHeight w:val="42"/>
          <w:jc w:val="center"/>
          <w:ins w:id="2916" w:author="Tuomas Tirronen" w:date="2021-01-12T19:53:00Z"/>
        </w:trPr>
        <w:tc>
          <w:tcPr>
            <w:tcW w:w="2263" w:type="dxa"/>
          </w:tcPr>
          <w:p w14:paraId="2C4C8C9A" w14:textId="77777777" w:rsidR="0073686B" w:rsidRPr="00826399" w:rsidRDefault="0073686B" w:rsidP="00BB03A8">
            <w:pPr>
              <w:spacing w:after="0"/>
              <w:contextualSpacing/>
              <w:jc w:val="center"/>
              <w:rPr>
                <w:ins w:id="2917" w:author="Tuomas Tirronen" w:date="2021-01-12T19:53:00Z"/>
                <w:rFonts w:ascii="Arial" w:hAnsi="Arial" w:cs="Arial"/>
              </w:rPr>
            </w:pPr>
            <w:ins w:id="2918"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EF6A15" w:rsidP="00BB03A8">
            <w:pPr>
              <w:spacing w:after="0"/>
              <w:contextualSpacing/>
              <w:jc w:val="center"/>
              <w:rPr>
                <w:ins w:id="2919" w:author="Tuomas Tirronen" w:date="2021-01-12T19:53:00Z"/>
                <w:rFonts w:ascii="Arial" w:hAnsi="Arial" w:cs="Arial"/>
              </w:rPr>
            </w:pPr>
            <m:oMathPara>
              <m:oMath>
                <m:sSub>
                  <m:sSubPr>
                    <m:ctrlPr>
                      <w:ins w:id="2920" w:author="Tuomas Tirronen" w:date="2021-01-12T19:53:00Z">
                        <w:rPr>
                          <w:rFonts w:ascii="Cambria Math" w:hAnsi="Cambria Math" w:cs="Arial"/>
                          <w:i/>
                        </w:rPr>
                      </w:ins>
                    </m:ctrlPr>
                  </m:sSubPr>
                  <m:e>
                    <w:ins w:id="2921" w:author="Tuomas Tirronen" w:date="2021-01-12T19:53:00Z">
                      <m:r>
                        <w:rPr>
                          <w:rFonts w:ascii="Cambria Math" w:hAnsi="Cambria Math" w:cs="Arial"/>
                        </w:rPr>
                        <m:t>P</m:t>
                      </m:r>
                    </w:ins>
                  </m:e>
                  <m:sub>
                    <w:ins w:id="2922" w:author="Tuomas Tirronen" w:date="2021-01-12T19:53:00Z">
                      <m:r>
                        <w:rPr>
                          <w:rFonts w:ascii="Cambria Math" w:hAnsi="Cambria Math" w:cs="Arial"/>
                        </w:rPr>
                        <m:t>PO</m:t>
                      </m:r>
                    </w:ins>
                  </m:sub>
                </m:sSub>
              </m:oMath>
            </m:oMathPara>
          </w:p>
        </w:tc>
        <w:tc>
          <w:tcPr>
            <w:tcW w:w="1984" w:type="dxa"/>
          </w:tcPr>
          <w:p w14:paraId="08248081" w14:textId="77777777" w:rsidR="0073686B" w:rsidRPr="00826399" w:rsidRDefault="0073686B" w:rsidP="00BB03A8">
            <w:pPr>
              <w:spacing w:after="0"/>
              <w:contextualSpacing/>
              <w:jc w:val="center"/>
              <w:rPr>
                <w:ins w:id="2923" w:author="Tuomas Tirronen" w:date="2021-01-12T19:53:00Z"/>
                <w:rFonts w:ascii="Arial" w:hAnsi="Arial" w:cs="Arial"/>
              </w:rPr>
            </w:pPr>
            <w:ins w:id="2924"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EF6A15" w:rsidP="00BB03A8">
            <w:pPr>
              <w:spacing w:after="0"/>
              <w:contextualSpacing/>
              <w:jc w:val="center"/>
              <w:rPr>
                <w:ins w:id="2925" w:author="Tuomas Tirronen" w:date="2021-01-12T19:53:00Z"/>
                <w:rFonts w:ascii="Arial" w:hAnsi="Arial" w:cs="Arial"/>
              </w:rPr>
            </w:pPr>
            <m:oMathPara>
              <m:oMath>
                <m:sSub>
                  <m:sSubPr>
                    <m:ctrlPr>
                      <w:ins w:id="2926" w:author="Tuomas Tirronen" w:date="2021-01-12T19:53:00Z">
                        <w:rPr>
                          <w:rFonts w:ascii="Cambria Math" w:hAnsi="Cambria Math" w:cs="Arial"/>
                          <w:i/>
                        </w:rPr>
                      </w:ins>
                    </m:ctrlPr>
                  </m:sSubPr>
                  <m:e>
                    <w:ins w:id="2927" w:author="Tuomas Tirronen" w:date="2021-01-12T19:53:00Z">
                      <m:r>
                        <w:rPr>
                          <w:rFonts w:ascii="Cambria Math" w:hAnsi="Cambria Math" w:cs="Arial"/>
                        </w:rPr>
                        <m:t>T</m:t>
                      </m:r>
                    </w:ins>
                  </m:e>
                  <m:sub>
                    <w:ins w:id="2928" w:author="Tuomas Tirronen" w:date="2021-01-12T19:53:00Z">
                      <m:r>
                        <w:rPr>
                          <w:rFonts w:ascii="Cambria Math" w:hAnsi="Cambria Math" w:cs="Arial"/>
                        </w:rPr>
                        <m:t>PO</m:t>
                      </m:r>
                    </w:ins>
                  </m:sub>
                </m:sSub>
              </m:oMath>
            </m:oMathPara>
          </w:p>
        </w:tc>
        <w:tc>
          <w:tcPr>
            <w:tcW w:w="1842" w:type="dxa"/>
          </w:tcPr>
          <w:p w14:paraId="0B77816A" w14:textId="77777777" w:rsidR="0073686B" w:rsidRPr="00826399" w:rsidRDefault="0073686B" w:rsidP="00BB03A8">
            <w:pPr>
              <w:spacing w:after="0"/>
              <w:contextualSpacing/>
              <w:jc w:val="center"/>
              <w:rPr>
                <w:ins w:id="2929" w:author="Tuomas Tirronen" w:date="2021-01-12T19:53:00Z"/>
                <w:rFonts w:ascii="Arial" w:hAnsi="Arial" w:cs="Arial"/>
              </w:rPr>
            </w:pPr>
            <w:ins w:id="2930"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2931" w:author="Tuomas Tirronen" w:date="2021-01-12T19:53:00Z"/>
        </w:trPr>
        <w:tc>
          <w:tcPr>
            <w:tcW w:w="2263" w:type="dxa"/>
          </w:tcPr>
          <w:p w14:paraId="2CE0BDED" w14:textId="77777777" w:rsidR="0073686B" w:rsidRPr="00826399" w:rsidRDefault="0073686B" w:rsidP="00BB03A8">
            <w:pPr>
              <w:contextualSpacing/>
              <w:jc w:val="center"/>
              <w:rPr>
                <w:ins w:id="2932" w:author="Tuomas Tirronen" w:date="2021-01-12T19:53:00Z"/>
                <w:rFonts w:ascii="Arial" w:hAnsi="Arial" w:cs="Arial"/>
              </w:rPr>
            </w:pPr>
            <w:ins w:id="2933" w:author="Tuomas Tirronen" w:date="2021-01-12T19:53:00Z">
              <w:r w:rsidRPr="00826399">
                <w:rPr>
                  <w:rFonts w:ascii="Arial" w:hAnsi="Arial" w:cs="Arial"/>
                </w:rPr>
                <w:t>Inter-frequency neighbor cell</w:t>
              </w:r>
            </w:ins>
          </w:p>
          <w:p w14:paraId="44E303A4" w14:textId="77777777" w:rsidR="0073686B" w:rsidRPr="00826399" w:rsidRDefault="0073686B" w:rsidP="00BB03A8">
            <w:pPr>
              <w:spacing w:after="0"/>
              <w:contextualSpacing/>
              <w:jc w:val="center"/>
              <w:rPr>
                <w:ins w:id="2934" w:author="Tuomas Tirronen" w:date="2021-01-12T19:53:00Z"/>
                <w:rFonts w:ascii="Arial" w:hAnsi="Arial" w:cs="Arial"/>
              </w:rPr>
            </w:pPr>
            <w:ins w:id="2935" w:author="Tuomas Tirronen" w:date="2021-01-12T19:53:00Z">
              <w:r w:rsidRPr="00826399">
                <w:rPr>
                  <w:rFonts w:ascii="Arial" w:hAnsi="Arial" w:cs="Arial"/>
                </w:rPr>
                <w:t>measurement</w:t>
              </w:r>
            </w:ins>
          </w:p>
        </w:tc>
        <w:tc>
          <w:tcPr>
            <w:tcW w:w="1134" w:type="dxa"/>
          </w:tcPr>
          <w:p w14:paraId="540F938D" w14:textId="77777777" w:rsidR="0073686B" w:rsidRPr="00826399" w:rsidRDefault="00EF6A15" w:rsidP="00BB03A8">
            <w:pPr>
              <w:spacing w:after="0"/>
              <w:contextualSpacing/>
              <w:jc w:val="center"/>
              <w:rPr>
                <w:ins w:id="2936" w:author="Tuomas Tirronen" w:date="2021-01-12T19:53:00Z"/>
                <w:rFonts w:ascii="Arial" w:hAnsi="Arial" w:cs="Arial"/>
              </w:rPr>
            </w:pPr>
            <m:oMathPara>
              <m:oMath>
                <m:sSub>
                  <m:sSubPr>
                    <m:ctrlPr>
                      <w:ins w:id="2937" w:author="Tuomas Tirronen" w:date="2021-01-12T19:53:00Z">
                        <w:rPr>
                          <w:rFonts w:ascii="Cambria Math" w:hAnsi="Cambria Math" w:cs="Arial"/>
                          <w:i/>
                        </w:rPr>
                      </w:ins>
                    </m:ctrlPr>
                  </m:sSubPr>
                  <m:e>
                    <w:ins w:id="2938" w:author="Tuomas Tirronen" w:date="2021-01-12T19:53:00Z">
                      <m:r>
                        <w:rPr>
                          <w:rFonts w:ascii="Cambria Math" w:hAnsi="Cambria Math" w:cs="Arial"/>
                        </w:rPr>
                        <m:t>P</m:t>
                      </m:r>
                    </w:ins>
                  </m:e>
                  <m:sub>
                    <w:ins w:id="2939" w:author="Tuomas Tirronen" w:date="2021-01-12T19:53:00Z">
                      <m:r>
                        <w:rPr>
                          <w:rFonts w:ascii="Cambria Math" w:hAnsi="Cambria Math" w:cs="Arial"/>
                        </w:rPr>
                        <m:t>Inter</m:t>
                      </m:r>
                    </w:ins>
                  </m:sub>
                </m:sSub>
              </m:oMath>
            </m:oMathPara>
          </w:p>
        </w:tc>
        <w:tc>
          <w:tcPr>
            <w:tcW w:w="1984" w:type="dxa"/>
          </w:tcPr>
          <w:p w14:paraId="749C746B" w14:textId="77777777" w:rsidR="0073686B" w:rsidRPr="00826399" w:rsidRDefault="0073686B" w:rsidP="00BB03A8">
            <w:pPr>
              <w:spacing w:after="0"/>
              <w:contextualSpacing/>
              <w:jc w:val="center"/>
              <w:rPr>
                <w:ins w:id="2940" w:author="Tuomas Tirronen" w:date="2021-01-12T19:53:00Z"/>
                <w:rFonts w:ascii="Arial" w:hAnsi="Arial" w:cs="Arial"/>
              </w:rPr>
            </w:pPr>
            <w:ins w:id="2941" w:author="Tuomas Tirronen" w:date="2021-01-12T19:53:00Z">
              <w:r w:rsidRPr="00826399">
                <w:rPr>
                  <w:rFonts w:ascii="Arial" w:hAnsi="Arial" w:cs="Arial"/>
                </w:rPr>
                <w:t>60</w:t>
              </w:r>
            </w:ins>
          </w:p>
        </w:tc>
        <w:tc>
          <w:tcPr>
            <w:tcW w:w="1277" w:type="dxa"/>
          </w:tcPr>
          <w:p w14:paraId="312B11CD" w14:textId="77777777" w:rsidR="0073686B" w:rsidRPr="00826399" w:rsidRDefault="00EF6A15" w:rsidP="00BB03A8">
            <w:pPr>
              <w:spacing w:after="0"/>
              <w:contextualSpacing/>
              <w:jc w:val="center"/>
              <w:rPr>
                <w:ins w:id="2942" w:author="Tuomas Tirronen" w:date="2021-01-12T19:53:00Z"/>
                <w:rFonts w:ascii="Arial" w:hAnsi="Arial" w:cs="Arial"/>
              </w:rPr>
            </w:pPr>
            <m:oMathPara>
              <m:oMath>
                <m:sSub>
                  <m:sSubPr>
                    <m:ctrlPr>
                      <w:ins w:id="2943" w:author="Tuomas Tirronen" w:date="2021-01-12T19:53:00Z">
                        <w:rPr>
                          <w:rFonts w:ascii="Cambria Math" w:hAnsi="Cambria Math" w:cs="Arial"/>
                          <w:i/>
                        </w:rPr>
                      </w:ins>
                    </m:ctrlPr>
                  </m:sSubPr>
                  <m:e>
                    <w:ins w:id="2944" w:author="Tuomas Tirronen" w:date="2021-01-12T19:53:00Z">
                      <m:r>
                        <w:rPr>
                          <w:rFonts w:ascii="Cambria Math" w:hAnsi="Cambria Math" w:cs="Arial"/>
                        </w:rPr>
                        <m:t>T</m:t>
                      </m:r>
                    </w:ins>
                  </m:e>
                  <m:sub>
                    <w:ins w:id="2945" w:author="Tuomas Tirronen" w:date="2021-01-12T19:53:00Z">
                      <m:r>
                        <w:rPr>
                          <w:rFonts w:ascii="Cambria Math" w:hAnsi="Cambria Math" w:cs="Arial"/>
                        </w:rPr>
                        <m:t>InterF</m:t>
                      </m:r>
                    </w:ins>
                  </m:sub>
                </m:sSub>
              </m:oMath>
            </m:oMathPara>
          </w:p>
        </w:tc>
        <w:tc>
          <w:tcPr>
            <w:tcW w:w="1842" w:type="dxa"/>
          </w:tcPr>
          <w:p w14:paraId="5C56B2B9" w14:textId="77777777" w:rsidR="0073686B" w:rsidRPr="00826399" w:rsidRDefault="0073686B" w:rsidP="00BB03A8">
            <w:pPr>
              <w:spacing w:after="0"/>
              <w:contextualSpacing/>
              <w:jc w:val="center"/>
              <w:rPr>
                <w:ins w:id="2946" w:author="Tuomas Tirronen" w:date="2021-01-12T19:53:00Z"/>
                <w:rFonts w:ascii="Arial" w:hAnsi="Arial" w:cs="Arial"/>
              </w:rPr>
            </w:pPr>
            <w:ins w:id="2947" w:author="Tuomas Tirronen" w:date="2021-01-12T19:53:00Z">
              <w:r>
                <w:rPr>
                  <w:rFonts w:ascii="Arial" w:hAnsi="Arial" w:cs="Arial" w:hint="eastAsia"/>
                </w:rPr>
                <w:t>5</w:t>
              </w:r>
            </w:ins>
          </w:p>
        </w:tc>
      </w:tr>
      <w:tr w:rsidR="0073686B" w:rsidRPr="00826399" w14:paraId="67CE13E3" w14:textId="77777777" w:rsidTr="00BB03A8">
        <w:trPr>
          <w:jc w:val="center"/>
          <w:ins w:id="2948" w:author="Tuomas Tirronen" w:date="2021-01-12T19:53:00Z"/>
        </w:trPr>
        <w:tc>
          <w:tcPr>
            <w:tcW w:w="2263" w:type="dxa"/>
          </w:tcPr>
          <w:p w14:paraId="4FA9550E" w14:textId="77777777" w:rsidR="0073686B" w:rsidRPr="00826399" w:rsidRDefault="0073686B" w:rsidP="00BB03A8">
            <w:pPr>
              <w:contextualSpacing/>
              <w:jc w:val="center"/>
              <w:rPr>
                <w:ins w:id="2949" w:author="Tuomas Tirronen" w:date="2021-01-12T19:53:00Z"/>
                <w:rFonts w:ascii="Arial" w:hAnsi="Arial" w:cs="Arial"/>
              </w:rPr>
            </w:pPr>
            <w:ins w:id="2950"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EF6A15" w:rsidP="00BB03A8">
            <w:pPr>
              <w:contextualSpacing/>
              <w:jc w:val="center"/>
              <w:rPr>
                <w:ins w:id="2951" w:author="Tuomas Tirronen" w:date="2021-01-12T19:53:00Z"/>
                <w:rFonts w:ascii="Arial" w:eastAsia="PMingLiU" w:hAnsi="Arial" w:cs="Arial"/>
              </w:rPr>
            </w:pPr>
            <m:oMathPara>
              <m:oMath>
                <m:sSub>
                  <m:sSubPr>
                    <m:ctrlPr>
                      <w:ins w:id="2952" w:author="Tuomas Tirronen" w:date="2021-01-12T19:53:00Z">
                        <w:rPr>
                          <w:rFonts w:ascii="Cambria Math" w:hAnsi="Cambria Math"/>
                          <w:i/>
                        </w:rPr>
                      </w:ins>
                    </m:ctrlPr>
                  </m:sSubPr>
                  <m:e>
                    <w:ins w:id="2953" w:author="Tuomas Tirronen" w:date="2021-01-12T19:53:00Z">
                      <m:r>
                        <w:rPr>
                          <w:rFonts w:ascii="Cambria Math" w:hAnsi="Cambria Math"/>
                        </w:rPr>
                        <m:t>P</m:t>
                      </m:r>
                    </w:ins>
                  </m:e>
                  <m:sub>
                    <w:ins w:id="2954" w:author="Tuomas Tirronen" w:date="2021-01-12T19:53:00Z">
                      <m:r>
                        <w:rPr>
                          <w:rFonts w:ascii="Cambria Math" w:hAnsi="Cambria Math"/>
                        </w:rPr>
                        <m:t>MS</m:t>
                      </m:r>
                    </w:ins>
                  </m:sub>
                </m:sSub>
              </m:oMath>
            </m:oMathPara>
          </w:p>
        </w:tc>
        <w:tc>
          <w:tcPr>
            <w:tcW w:w="1984" w:type="dxa"/>
          </w:tcPr>
          <w:p w14:paraId="22925905" w14:textId="77777777" w:rsidR="0073686B" w:rsidRPr="00640A5A" w:rsidRDefault="0073686B" w:rsidP="00BB03A8">
            <w:pPr>
              <w:contextualSpacing/>
              <w:jc w:val="center"/>
              <w:rPr>
                <w:ins w:id="2955" w:author="Tuomas Tirronen" w:date="2021-01-12T19:53:00Z"/>
                <w:rFonts w:ascii="Arial" w:hAnsi="Arial" w:cs="Arial"/>
                <w:color w:val="FF0000"/>
              </w:rPr>
            </w:pPr>
            <w:ins w:id="2956"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EF6A15" w:rsidP="00BB03A8">
            <w:pPr>
              <w:contextualSpacing/>
              <w:jc w:val="center"/>
              <w:rPr>
                <w:ins w:id="2957" w:author="Tuomas Tirronen" w:date="2021-01-12T19:53:00Z"/>
                <w:rFonts w:ascii="Arial" w:eastAsia="PMingLiU" w:hAnsi="Arial" w:cs="Arial"/>
              </w:rPr>
            </w:pPr>
            <m:oMathPara>
              <m:oMath>
                <m:sSub>
                  <m:sSubPr>
                    <m:ctrlPr>
                      <w:ins w:id="2958" w:author="Tuomas Tirronen" w:date="2021-01-12T19:53:00Z">
                        <w:rPr>
                          <w:rFonts w:ascii="Cambria Math" w:hAnsi="Cambria Math"/>
                          <w:i/>
                        </w:rPr>
                      </w:ins>
                    </m:ctrlPr>
                  </m:sSubPr>
                  <m:e>
                    <w:ins w:id="2959" w:author="Tuomas Tirronen" w:date="2021-01-12T19:53:00Z">
                      <m:r>
                        <w:rPr>
                          <w:rFonts w:ascii="Cambria Math" w:hAnsi="Cambria Math"/>
                        </w:rPr>
                        <m:t>T</m:t>
                      </m:r>
                    </w:ins>
                  </m:e>
                  <m:sub>
                    <w:ins w:id="2960" w:author="Tuomas Tirronen" w:date="2021-01-12T19:53:00Z">
                      <m:r>
                        <w:rPr>
                          <w:rFonts w:ascii="Cambria Math" w:hAnsi="Cambria Math"/>
                        </w:rPr>
                        <m:t>MS</m:t>
                      </m:r>
                    </w:ins>
                  </m:sub>
                </m:sSub>
              </m:oMath>
            </m:oMathPara>
          </w:p>
        </w:tc>
        <w:tc>
          <w:tcPr>
            <w:tcW w:w="1842" w:type="dxa"/>
          </w:tcPr>
          <w:p w14:paraId="0AAE9D1D" w14:textId="77777777" w:rsidR="0073686B" w:rsidRDefault="0073686B" w:rsidP="00BB03A8">
            <w:pPr>
              <w:contextualSpacing/>
              <w:jc w:val="center"/>
              <w:rPr>
                <w:ins w:id="2961" w:author="Tuomas Tirronen" w:date="2021-01-12T19:53:00Z"/>
                <w:rFonts w:ascii="Arial" w:hAnsi="Arial" w:cs="Arial"/>
              </w:rPr>
            </w:pPr>
            <w:ins w:id="2962"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2963" w:author="Tuomas Tirronen" w:date="2021-01-12T19:53:00Z"/>
        </w:trPr>
        <w:tc>
          <w:tcPr>
            <w:tcW w:w="2263" w:type="dxa"/>
          </w:tcPr>
          <w:p w14:paraId="67DDC7B3" w14:textId="77777777" w:rsidR="0073686B" w:rsidRPr="00826399" w:rsidRDefault="0073686B" w:rsidP="00BB03A8">
            <w:pPr>
              <w:spacing w:after="0"/>
              <w:contextualSpacing/>
              <w:jc w:val="center"/>
              <w:rPr>
                <w:ins w:id="2964" w:author="Tuomas Tirronen" w:date="2021-01-12T19:53:00Z"/>
                <w:rFonts w:ascii="Arial" w:hAnsi="Arial" w:cs="Arial"/>
              </w:rPr>
            </w:pPr>
            <w:ins w:id="2965" w:author="Tuomas Tirronen" w:date="2021-01-12T19:53:00Z">
              <w:r w:rsidRPr="00826399">
                <w:rPr>
                  <w:rFonts w:ascii="Arial" w:hAnsi="Arial" w:cs="Arial"/>
                </w:rPr>
                <w:t>Light sleep</w:t>
              </w:r>
            </w:ins>
          </w:p>
        </w:tc>
        <w:tc>
          <w:tcPr>
            <w:tcW w:w="1134" w:type="dxa"/>
          </w:tcPr>
          <w:p w14:paraId="42430EDF" w14:textId="77777777" w:rsidR="0073686B" w:rsidRPr="00826399" w:rsidRDefault="00EF6A15" w:rsidP="00BB03A8">
            <w:pPr>
              <w:spacing w:after="0"/>
              <w:contextualSpacing/>
              <w:jc w:val="center"/>
              <w:rPr>
                <w:ins w:id="2966" w:author="Tuomas Tirronen" w:date="2021-01-12T19:53:00Z"/>
                <w:rFonts w:ascii="Arial" w:hAnsi="Arial" w:cs="Arial"/>
              </w:rPr>
            </w:pPr>
            <m:oMathPara>
              <m:oMath>
                <m:sSub>
                  <m:sSubPr>
                    <m:ctrlPr>
                      <w:ins w:id="2967" w:author="Tuomas Tirronen" w:date="2021-01-12T19:53:00Z">
                        <w:rPr>
                          <w:rFonts w:ascii="Cambria Math" w:hAnsi="Cambria Math"/>
                          <w:i/>
                        </w:rPr>
                      </w:ins>
                    </m:ctrlPr>
                  </m:sSubPr>
                  <m:e>
                    <w:ins w:id="2968" w:author="Tuomas Tirronen" w:date="2021-01-12T19:53:00Z">
                      <m:r>
                        <w:rPr>
                          <w:rFonts w:ascii="Cambria Math" w:hAnsi="Cambria Math"/>
                        </w:rPr>
                        <m:t>P</m:t>
                      </m:r>
                    </w:ins>
                  </m:e>
                  <m:sub>
                    <w:ins w:id="2969" w:author="Tuomas Tirronen" w:date="2021-01-12T19:53:00Z">
                      <m:r>
                        <w:rPr>
                          <w:rFonts w:ascii="Cambria Math" w:hAnsi="Cambria Math"/>
                        </w:rPr>
                        <m:t>LS</m:t>
                      </m:r>
                    </w:ins>
                  </m:sub>
                </m:sSub>
              </m:oMath>
            </m:oMathPara>
          </w:p>
        </w:tc>
        <w:tc>
          <w:tcPr>
            <w:tcW w:w="1984" w:type="dxa"/>
          </w:tcPr>
          <w:p w14:paraId="219E499F" w14:textId="77777777" w:rsidR="0073686B" w:rsidRPr="00640A5A" w:rsidRDefault="0073686B" w:rsidP="00BB03A8">
            <w:pPr>
              <w:spacing w:after="0"/>
              <w:contextualSpacing/>
              <w:jc w:val="center"/>
              <w:rPr>
                <w:ins w:id="2970" w:author="Tuomas Tirronen" w:date="2021-01-12T19:53:00Z"/>
                <w:rFonts w:ascii="Arial" w:hAnsi="Arial" w:cs="Arial"/>
                <w:color w:val="FF0000"/>
              </w:rPr>
            </w:pPr>
            <w:ins w:id="2971" w:author="Tuomas Tirronen" w:date="2021-01-12T19:53:00Z">
              <w:r>
                <w:rPr>
                  <w:rFonts w:ascii="Arial" w:hAnsi="Arial" w:cs="Arial"/>
                  <w:color w:val="FF0000"/>
                </w:rPr>
                <w:t>18</w:t>
              </w:r>
            </w:ins>
          </w:p>
        </w:tc>
        <w:tc>
          <w:tcPr>
            <w:tcW w:w="1277" w:type="dxa"/>
          </w:tcPr>
          <w:p w14:paraId="507B0C9D" w14:textId="77777777" w:rsidR="0073686B" w:rsidRPr="00826399" w:rsidRDefault="00EF6A15" w:rsidP="00BB03A8">
            <w:pPr>
              <w:spacing w:after="0"/>
              <w:contextualSpacing/>
              <w:jc w:val="center"/>
              <w:rPr>
                <w:ins w:id="2972" w:author="Tuomas Tirronen" w:date="2021-01-12T19:53:00Z"/>
                <w:rFonts w:ascii="Arial" w:hAnsi="Arial" w:cs="Arial"/>
              </w:rPr>
            </w:pPr>
            <m:oMathPara>
              <m:oMath>
                <m:sSub>
                  <m:sSubPr>
                    <m:ctrlPr>
                      <w:ins w:id="2973" w:author="Tuomas Tirronen" w:date="2021-01-12T19:53:00Z">
                        <w:rPr>
                          <w:rFonts w:ascii="Cambria Math" w:hAnsi="Cambria Math"/>
                          <w:i/>
                        </w:rPr>
                      </w:ins>
                    </m:ctrlPr>
                  </m:sSubPr>
                  <m:e>
                    <w:ins w:id="2974" w:author="Tuomas Tirronen" w:date="2021-01-12T19:53:00Z">
                      <m:r>
                        <w:rPr>
                          <w:rFonts w:ascii="Cambria Math" w:hAnsi="Cambria Math"/>
                        </w:rPr>
                        <m:t>T</m:t>
                      </m:r>
                    </w:ins>
                  </m:e>
                  <m:sub>
                    <w:ins w:id="2975" w:author="Tuomas Tirronen" w:date="2021-01-12T19:53:00Z">
                      <m:r>
                        <w:rPr>
                          <w:rFonts w:ascii="Cambria Math" w:hAnsi="Cambria Math"/>
                        </w:rPr>
                        <m:t>LS</m:t>
                      </m:r>
                    </w:ins>
                  </m:sub>
                </m:sSub>
              </m:oMath>
            </m:oMathPara>
          </w:p>
        </w:tc>
        <w:tc>
          <w:tcPr>
            <w:tcW w:w="1842" w:type="dxa"/>
          </w:tcPr>
          <w:p w14:paraId="1B9FB130" w14:textId="77777777" w:rsidR="0073686B" w:rsidRPr="00826399" w:rsidRDefault="0073686B" w:rsidP="00BB03A8">
            <w:pPr>
              <w:spacing w:after="0"/>
              <w:contextualSpacing/>
              <w:jc w:val="center"/>
              <w:rPr>
                <w:ins w:id="2976" w:author="Tuomas Tirronen" w:date="2021-01-12T19:53:00Z"/>
                <w:rFonts w:ascii="Arial" w:hAnsi="Arial" w:cs="Arial"/>
              </w:rPr>
            </w:pPr>
            <w:ins w:id="2977"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2978" w:author="Tuomas Tirronen" w:date="2021-01-12T19:53:00Z"/>
        </w:trPr>
        <w:tc>
          <w:tcPr>
            <w:tcW w:w="2263" w:type="dxa"/>
          </w:tcPr>
          <w:p w14:paraId="0CE8B1CF" w14:textId="77777777" w:rsidR="0073686B" w:rsidRPr="00826399" w:rsidRDefault="0073686B" w:rsidP="00BB03A8">
            <w:pPr>
              <w:spacing w:after="0"/>
              <w:contextualSpacing/>
              <w:jc w:val="center"/>
              <w:rPr>
                <w:ins w:id="2979" w:author="Tuomas Tirronen" w:date="2021-01-12T19:53:00Z"/>
                <w:rFonts w:ascii="Arial" w:hAnsi="Arial" w:cs="Arial"/>
              </w:rPr>
            </w:pPr>
            <w:ins w:id="2980" w:author="Tuomas Tirronen" w:date="2021-01-12T19:53:00Z">
              <w:r w:rsidRPr="00826399">
                <w:rPr>
                  <w:rFonts w:ascii="Arial" w:hAnsi="Arial" w:cs="Arial"/>
                </w:rPr>
                <w:t>Deep sleep</w:t>
              </w:r>
            </w:ins>
          </w:p>
        </w:tc>
        <w:tc>
          <w:tcPr>
            <w:tcW w:w="1134" w:type="dxa"/>
          </w:tcPr>
          <w:p w14:paraId="55FA0C58" w14:textId="77777777" w:rsidR="0073686B" w:rsidRPr="00826399" w:rsidRDefault="00EF6A15" w:rsidP="00BB03A8">
            <w:pPr>
              <w:spacing w:after="0"/>
              <w:contextualSpacing/>
              <w:jc w:val="center"/>
              <w:rPr>
                <w:ins w:id="2981" w:author="Tuomas Tirronen" w:date="2021-01-12T19:53:00Z"/>
                <w:rFonts w:ascii="Arial" w:hAnsi="Arial" w:cs="Arial"/>
              </w:rPr>
            </w:pPr>
            <m:oMathPara>
              <m:oMath>
                <m:sSub>
                  <m:sSubPr>
                    <m:ctrlPr>
                      <w:ins w:id="2982" w:author="Tuomas Tirronen" w:date="2021-01-12T19:53:00Z">
                        <w:rPr>
                          <w:rFonts w:ascii="Cambria Math" w:hAnsi="Cambria Math"/>
                          <w:i/>
                        </w:rPr>
                      </w:ins>
                    </m:ctrlPr>
                  </m:sSubPr>
                  <m:e>
                    <w:ins w:id="2983" w:author="Tuomas Tirronen" w:date="2021-01-12T19:53:00Z">
                      <m:r>
                        <w:rPr>
                          <w:rFonts w:ascii="Cambria Math" w:hAnsi="Cambria Math"/>
                        </w:rPr>
                        <m:t>P</m:t>
                      </m:r>
                    </w:ins>
                  </m:e>
                  <m:sub>
                    <w:ins w:id="2984" w:author="Tuomas Tirronen" w:date="2021-01-12T19:53:00Z">
                      <m:r>
                        <w:rPr>
                          <w:rFonts w:ascii="Cambria Math" w:hAnsi="Cambria Math"/>
                        </w:rPr>
                        <m:t>DS</m:t>
                      </m:r>
                    </w:ins>
                  </m:sub>
                </m:sSub>
              </m:oMath>
            </m:oMathPara>
          </w:p>
        </w:tc>
        <w:tc>
          <w:tcPr>
            <w:tcW w:w="1984" w:type="dxa"/>
          </w:tcPr>
          <w:p w14:paraId="74B86402" w14:textId="77777777" w:rsidR="0073686B" w:rsidRPr="00640A5A" w:rsidRDefault="0073686B" w:rsidP="00BB03A8">
            <w:pPr>
              <w:spacing w:after="0"/>
              <w:contextualSpacing/>
              <w:jc w:val="center"/>
              <w:rPr>
                <w:ins w:id="2985" w:author="Tuomas Tirronen" w:date="2021-01-12T19:53:00Z"/>
                <w:rFonts w:ascii="Arial" w:hAnsi="Arial" w:cs="Arial"/>
                <w:color w:val="FF0000"/>
              </w:rPr>
            </w:pPr>
            <w:ins w:id="2986"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EF6A15" w:rsidP="00BB03A8">
            <w:pPr>
              <w:spacing w:after="0"/>
              <w:contextualSpacing/>
              <w:jc w:val="center"/>
              <w:rPr>
                <w:ins w:id="2987" w:author="Tuomas Tirronen" w:date="2021-01-12T19:53:00Z"/>
                <w:rFonts w:ascii="Arial" w:hAnsi="Arial" w:cs="Arial"/>
              </w:rPr>
            </w:pPr>
            <m:oMathPara>
              <m:oMath>
                <m:sSub>
                  <m:sSubPr>
                    <m:ctrlPr>
                      <w:ins w:id="2988" w:author="Tuomas Tirronen" w:date="2021-01-12T19:53:00Z">
                        <w:rPr>
                          <w:rFonts w:ascii="Cambria Math" w:hAnsi="Cambria Math"/>
                          <w:i/>
                        </w:rPr>
                      </w:ins>
                    </m:ctrlPr>
                  </m:sSubPr>
                  <m:e>
                    <w:ins w:id="2989" w:author="Tuomas Tirronen" w:date="2021-01-12T19:53:00Z">
                      <m:r>
                        <w:rPr>
                          <w:rFonts w:ascii="Cambria Math" w:hAnsi="Cambria Math"/>
                        </w:rPr>
                        <m:t>T</m:t>
                      </m:r>
                    </w:ins>
                  </m:e>
                  <m:sub>
                    <w:ins w:id="2990" w:author="Tuomas Tirronen" w:date="2021-01-12T19:53:00Z">
                      <m:r>
                        <w:rPr>
                          <w:rFonts w:ascii="Cambria Math" w:hAnsi="Cambria Math"/>
                        </w:rPr>
                        <m:t>DS</m:t>
                      </m:r>
                    </w:ins>
                  </m:sub>
                </m:sSub>
              </m:oMath>
            </m:oMathPara>
          </w:p>
        </w:tc>
        <w:tc>
          <w:tcPr>
            <w:tcW w:w="1842" w:type="dxa"/>
          </w:tcPr>
          <w:p w14:paraId="479D622D" w14:textId="77777777" w:rsidR="0073686B" w:rsidRPr="00826399" w:rsidRDefault="0073686B" w:rsidP="00BB03A8">
            <w:pPr>
              <w:spacing w:after="0"/>
              <w:contextualSpacing/>
              <w:jc w:val="center"/>
              <w:rPr>
                <w:ins w:id="2991" w:author="Tuomas Tirronen" w:date="2021-01-12T19:53:00Z"/>
                <w:rFonts w:ascii="Arial" w:hAnsi="Arial" w:cs="Arial"/>
              </w:rPr>
            </w:pPr>
            <w:ins w:id="2992"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2993" w:author="Tuomas Tirronen" w:date="2021-01-12T19:53:00Z"/>
        </w:rPr>
      </w:pPr>
    </w:p>
    <w:p w14:paraId="558A945E" w14:textId="77777777" w:rsidR="0073686B" w:rsidRDefault="0073686B" w:rsidP="0073686B">
      <w:pPr>
        <w:rPr>
          <w:ins w:id="2994" w:author="Tuomas Tirronen" w:date="2021-01-12T19:53:00Z"/>
        </w:rPr>
      </w:pPr>
      <w:ins w:id="2995" w:author="Tuomas Tirronen" w:date="2021-01-12T19:53:00Z">
        <w:r>
          <w:t>(*) The value depends on the power saving scenario adopted</w:t>
        </w:r>
      </w:ins>
    </w:p>
    <w:p w14:paraId="406AB45D" w14:textId="77777777" w:rsidR="0073686B" w:rsidRDefault="0073686B" w:rsidP="0073686B">
      <w:pPr>
        <w:rPr>
          <w:ins w:id="2996" w:author="Tuomas Tirronen" w:date="2021-01-12T19:53:00Z"/>
        </w:rPr>
      </w:pPr>
      <w:ins w:id="2997"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2998" w:author="Tuomas Tirronen" w:date="2021-01-12T19:53:00Z"/>
        </w:trPr>
        <w:tc>
          <w:tcPr>
            <w:tcW w:w="2263" w:type="dxa"/>
          </w:tcPr>
          <w:p w14:paraId="589621EF" w14:textId="77777777" w:rsidR="0073686B" w:rsidRPr="008B5DAD" w:rsidRDefault="0073686B" w:rsidP="00BB03A8">
            <w:pPr>
              <w:contextualSpacing/>
              <w:jc w:val="center"/>
              <w:rPr>
                <w:ins w:id="2999" w:author="Tuomas Tirronen" w:date="2021-01-12T19:53:00Z"/>
                <w:rFonts w:ascii="Arial" w:hAnsi="Arial" w:cs="Arial"/>
                <w:b/>
              </w:rPr>
            </w:pPr>
            <w:ins w:id="3000" w:author="Tuomas Tirronen" w:date="2021-01-12T19:53:00Z">
              <w:r w:rsidRPr="00826399">
                <w:rPr>
                  <w:rFonts w:ascii="Arial" w:hAnsi="Arial" w:cs="Arial"/>
                  <w:b/>
                </w:rPr>
                <w:t xml:space="preserve">Component </w:t>
              </w:r>
              <w:r w:rsidRPr="00826399">
                <w:rPr>
                  <w:rFonts w:ascii="Arial" w:hAnsi="Arial" w:cs="Arial"/>
                  <w:b/>
                </w:rPr>
                <w:lastRenderedPageBreak/>
                <w:t>Description</w:t>
              </w:r>
            </w:ins>
          </w:p>
        </w:tc>
        <w:tc>
          <w:tcPr>
            <w:tcW w:w="1559" w:type="dxa"/>
          </w:tcPr>
          <w:p w14:paraId="12A0B8FA" w14:textId="77777777" w:rsidR="0073686B" w:rsidRPr="008B5DAD" w:rsidRDefault="0073686B" w:rsidP="00BB03A8">
            <w:pPr>
              <w:contextualSpacing/>
              <w:jc w:val="center"/>
              <w:rPr>
                <w:ins w:id="3001" w:author="Tuomas Tirronen" w:date="2021-01-12T19:53:00Z"/>
                <w:rFonts w:ascii="Arial" w:eastAsia="PMingLiU" w:hAnsi="Arial" w:cs="Arial"/>
                <w:b/>
              </w:rPr>
            </w:pPr>
            <w:ins w:id="3002" w:author="Tuomas Tirronen" w:date="2021-01-12T19:53:00Z">
              <w:r w:rsidRPr="008B5DAD">
                <w:rPr>
                  <w:rFonts w:ascii="Arial" w:eastAsia="PMingLiU" w:hAnsi="Arial" w:cs="Arial" w:hint="eastAsia"/>
                  <w:b/>
                </w:rPr>
                <w:lastRenderedPageBreak/>
                <w:t>E</w:t>
              </w:r>
              <w:r w:rsidRPr="008B5DAD">
                <w:rPr>
                  <w:rFonts w:ascii="Arial" w:eastAsia="PMingLiU" w:hAnsi="Arial" w:cs="Arial"/>
                  <w:b/>
                </w:rPr>
                <w:t xml:space="preserve">nergy </w:t>
              </w:r>
              <w:r w:rsidRPr="008B5DAD">
                <w:rPr>
                  <w:rFonts w:ascii="Arial" w:eastAsia="PMingLiU" w:hAnsi="Arial" w:cs="Arial"/>
                  <w:b/>
                </w:rPr>
                <w:lastRenderedPageBreak/>
                <w:t>notation</w:t>
              </w:r>
            </w:ins>
          </w:p>
        </w:tc>
        <w:tc>
          <w:tcPr>
            <w:tcW w:w="1559" w:type="dxa"/>
          </w:tcPr>
          <w:p w14:paraId="3AE4F88E" w14:textId="77777777" w:rsidR="0073686B" w:rsidRPr="008B5DAD" w:rsidRDefault="0073686B" w:rsidP="00BB03A8">
            <w:pPr>
              <w:contextualSpacing/>
              <w:jc w:val="center"/>
              <w:rPr>
                <w:ins w:id="3003" w:author="Tuomas Tirronen" w:date="2021-01-12T19:53:00Z"/>
                <w:rFonts w:ascii="Arial" w:hAnsi="Arial" w:cs="Arial"/>
                <w:b/>
              </w:rPr>
            </w:pPr>
            <w:ins w:id="3004" w:author="Tuomas Tirronen" w:date="2021-01-12T19:53:00Z">
              <w:r w:rsidRPr="008B5DAD">
                <w:rPr>
                  <w:rFonts w:ascii="Arial" w:hAnsi="Arial" w:cs="Arial" w:hint="eastAsia"/>
                  <w:b/>
                </w:rPr>
                <w:lastRenderedPageBreak/>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3005" w:author="Tuomas Tirronen" w:date="2021-01-12T19:53:00Z"/>
                <w:rFonts w:ascii="Arial" w:hAnsi="Arial" w:cs="Arial"/>
                <w:b/>
              </w:rPr>
            </w:pPr>
            <w:ins w:id="3006" w:author="Tuomas Tirronen" w:date="2021-01-12T19:53:00Z">
              <w:r w:rsidRPr="008B5DAD">
                <w:rPr>
                  <w:rFonts w:ascii="Arial" w:hAnsi="Arial" w:cs="Arial"/>
                  <w:b/>
                </w:rPr>
                <w:t xml:space="preserve">Occurrence </w:t>
              </w:r>
              <w:r w:rsidRPr="008B5DAD">
                <w:rPr>
                  <w:rFonts w:ascii="Arial" w:hAnsi="Arial" w:cs="Arial"/>
                  <w:b/>
                </w:rPr>
                <w:lastRenderedPageBreak/>
                <w:t>notation</w:t>
              </w:r>
            </w:ins>
          </w:p>
        </w:tc>
      </w:tr>
      <w:tr w:rsidR="0073686B" w:rsidRPr="00826399" w14:paraId="1519D902" w14:textId="77777777" w:rsidTr="00BB03A8">
        <w:trPr>
          <w:jc w:val="center"/>
          <w:ins w:id="3007" w:author="Tuomas Tirronen" w:date="2021-01-12T19:53:00Z"/>
        </w:trPr>
        <w:tc>
          <w:tcPr>
            <w:tcW w:w="2263" w:type="dxa"/>
          </w:tcPr>
          <w:p w14:paraId="2E54ECCD" w14:textId="77777777" w:rsidR="0073686B" w:rsidRPr="00826399" w:rsidRDefault="0073686B" w:rsidP="00BB03A8">
            <w:pPr>
              <w:contextualSpacing/>
              <w:jc w:val="center"/>
              <w:rPr>
                <w:ins w:id="3008" w:author="Tuomas Tirronen" w:date="2021-01-12T19:53:00Z"/>
                <w:rFonts w:ascii="Arial" w:hAnsi="Arial" w:cs="Arial"/>
              </w:rPr>
            </w:pPr>
            <w:ins w:id="3009" w:author="Tuomas Tirronen" w:date="2021-01-12T19:53:00Z">
              <w:r>
                <w:rPr>
                  <w:rFonts w:ascii="Arial" w:hAnsi="Arial" w:cs="Arial"/>
                </w:rPr>
                <w:lastRenderedPageBreak/>
                <w:t>Micro</w:t>
              </w:r>
              <w:r w:rsidRPr="00826399">
                <w:rPr>
                  <w:rFonts w:ascii="Arial" w:hAnsi="Arial" w:cs="Arial"/>
                </w:rPr>
                <w:t xml:space="preserve"> sleep transition</w:t>
              </w:r>
            </w:ins>
          </w:p>
        </w:tc>
        <w:tc>
          <w:tcPr>
            <w:tcW w:w="1559" w:type="dxa"/>
          </w:tcPr>
          <w:p w14:paraId="0B0D44A6" w14:textId="77777777" w:rsidR="0073686B" w:rsidRDefault="00EF6A15" w:rsidP="00BB03A8">
            <w:pPr>
              <w:contextualSpacing/>
              <w:jc w:val="center"/>
              <w:rPr>
                <w:ins w:id="3010" w:author="Tuomas Tirronen" w:date="2021-01-12T19:53:00Z"/>
                <w:rFonts w:ascii="Arial" w:eastAsia="PMingLiU" w:hAnsi="Arial" w:cs="Arial"/>
              </w:rPr>
            </w:pPr>
            <m:oMathPara>
              <m:oMath>
                <m:sSub>
                  <m:sSubPr>
                    <m:ctrlPr>
                      <w:ins w:id="3011" w:author="Tuomas Tirronen" w:date="2021-01-12T19:53:00Z">
                        <w:rPr>
                          <w:rFonts w:ascii="Cambria Math" w:hAnsi="Cambria Math"/>
                          <w:i/>
                        </w:rPr>
                      </w:ins>
                    </m:ctrlPr>
                  </m:sSubPr>
                  <m:e>
                    <w:ins w:id="3012" w:author="Tuomas Tirronen" w:date="2021-01-12T19:53:00Z">
                      <m:r>
                        <w:rPr>
                          <w:rFonts w:ascii="Cambria Math" w:hAnsi="Cambria Math"/>
                        </w:rPr>
                        <m:t>E</m:t>
                      </m:r>
                    </w:ins>
                  </m:e>
                  <m:sub>
                    <w:ins w:id="3013" w:author="Tuomas Tirronen" w:date="2021-01-12T19:53:00Z">
                      <m:r>
                        <w:rPr>
                          <w:rFonts w:ascii="Cambria Math" w:hAnsi="Cambria Math" w:hint="eastAsia"/>
                        </w:rPr>
                        <m:t>M</m:t>
                      </m:r>
                      <m:r>
                        <w:rPr>
                          <w:rFonts w:ascii="Cambria Math" w:hAnsi="Cambria Math"/>
                        </w:rPr>
                        <m:t>ST</m:t>
                      </m:r>
                    </w:ins>
                  </m:sub>
                </m:sSub>
              </m:oMath>
            </m:oMathPara>
          </w:p>
        </w:tc>
        <w:tc>
          <w:tcPr>
            <w:tcW w:w="1559" w:type="dxa"/>
          </w:tcPr>
          <w:p w14:paraId="170F556C" w14:textId="77777777" w:rsidR="0073686B" w:rsidRPr="00826399" w:rsidRDefault="0073686B" w:rsidP="00BB03A8">
            <w:pPr>
              <w:contextualSpacing/>
              <w:jc w:val="center"/>
              <w:rPr>
                <w:ins w:id="3014" w:author="Tuomas Tirronen" w:date="2021-01-12T19:53:00Z"/>
                <w:rFonts w:ascii="Arial" w:hAnsi="Arial" w:cs="Arial"/>
              </w:rPr>
            </w:pPr>
            <w:ins w:id="3015" w:author="Tuomas Tirronen" w:date="2021-01-12T19:53:00Z">
              <w:r>
                <w:rPr>
                  <w:rFonts w:ascii="Arial" w:hAnsi="Arial" w:cs="Arial" w:hint="eastAsia"/>
                </w:rPr>
                <w:t>0</w:t>
              </w:r>
            </w:ins>
          </w:p>
        </w:tc>
        <w:tc>
          <w:tcPr>
            <w:tcW w:w="1559" w:type="dxa"/>
          </w:tcPr>
          <w:p w14:paraId="424CBDCA" w14:textId="77777777" w:rsidR="0073686B" w:rsidRDefault="00EF6A15" w:rsidP="00BB03A8">
            <w:pPr>
              <w:contextualSpacing/>
              <w:jc w:val="center"/>
              <w:rPr>
                <w:ins w:id="3016" w:author="Tuomas Tirronen" w:date="2021-01-12T19:53:00Z"/>
                <w:rFonts w:ascii="Arial" w:eastAsia="PMingLiU" w:hAnsi="Arial" w:cs="Arial"/>
              </w:rPr>
            </w:pPr>
            <m:oMathPara>
              <m:oMath>
                <m:sSub>
                  <m:sSubPr>
                    <m:ctrlPr>
                      <w:ins w:id="3017" w:author="Tuomas Tirronen" w:date="2021-01-12T19:53:00Z">
                        <w:rPr>
                          <w:rFonts w:ascii="Cambria Math" w:hAnsi="Cambria Math"/>
                          <w:i/>
                        </w:rPr>
                      </w:ins>
                    </m:ctrlPr>
                  </m:sSubPr>
                  <m:e>
                    <w:ins w:id="3018" w:author="Tuomas Tirronen" w:date="2021-01-12T19:53:00Z">
                      <m:r>
                        <w:rPr>
                          <w:rFonts w:ascii="Cambria Math" w:hAnsi="Cambria Math"/>
                        </w:rPr>
                        <m:t>N</m:t>
                      </m:r>
                    </w:ins>
                  </m:e>
                  <m:sub>
                    <w:ins w:id="3019" w:author="Tuomas Tirronen" w:date="2021-01-12T19:53:00Z">
                      <m:r>
                        <w:rPr>
                          <w:rFonts w:ascii="Cambria Math" w:hAnsi="Cambria Math"/>
                        </w:rPr>
                        <m:t>MST</m:t>
                      </m:r>
                    </w:ins>
                  </m:sub>
                </m:sSub>
              </m:oMath>
            </m:oMathPara>
          </w:p>
        </w:tc>
      </w:tr>
      <w:tr w:rsidR="0073686B" w:rsidRPr="00826399" w14:paraId="3E7CB8E4" w14:textId="77777777" w:rsidTr="00BB03A8">
        <w:trPr>
          <w:jc w:val="center"/>
          <w:ins w:id="3020" w:author="Tuomas Tirronen" w:date="2021-01-12T19:53:00Z"/>
        </w:trPr>
        <w:tc>
          <w:tcPr>
            <w:tcW w:w="2263" w:type="dxa"/>
          </w:tcPr>
          <w:p w14:paraId="1BA6E76A" w14:textId="77777777" w:rsidR="0073686B" w:rsidRPr="00826399" w:rsidRDefault="0073686B" w:rsidP="00BB03A8">
            <w:pPr>
              <w:spacing w:after="0"/>
              <w:contextualSpacing/>
              <w:jc w:val="center"/>
              <w:rPr>
                <w:ins w:id="3021" w:author="Tuomas Tirronen" w:date="2021-01-12T19:53:00Z"/>
                <w:rFonts w:ascii="Arial" w:hAnsi="Arial" w:cs="Arial"/>
              </w:rPr>
            </w:pPr>
            <w:ins w:id="3022" w:author="Tuomas Tirronen" w:date="2021-01-12T19:53:00Z">
              <w:r w:rsidRPr="00826399">
                <w:rPr>
                  <w:rFonts w:ascii="Arial" w:hAnsi="Arial" w:cs="Arial"/>
                </w:rPr>
                <w:t>Light sleep transition</w:t>
              </w:r>
            </w:ins>
          </w:p>
        </w:tc>
        <w:tc>
          <w:tcPr>
            <w:tcW w:w="1559" w:type="dxa"/>
          </w:tcPr>
          <w:p w14:paraId="6D087E22" w14:textId="77777777" w:rsidR="0073686B" w:rsidRPr="00826399" w:rsidRDefault="00EF6A15" w:rsidP="00BB03A8">
            <w:pPr>
              <w:contextualSpacing/>
              <w:jc w:val="center"/>
              <w:rPr>
                <w:ins w:id="3023" w:author="Tuomas Tirronen" w:date="2021-01-12T19:53:00Z"/>
                <w:rFonts w:ascii="Arial" w:hAnsi="Arial" w:cs="Arial"/>
              </w:rPr>
            </w:pPr>
            <m:oMathPara>
              <m:oMath>
                <m:sSub>
                  <m:sSubPr>
                    <m:ctrlPr>
                      <w:ins w:id="3024" w:author="Tuomas Tirronen" w:date="2021-01-12T19:53:00Z">
                        <w:rPr>
                          <w:rFonts w:ascii="Cambria Math" w:hAnsi="Cambria Math"/>
                          <w:i/>
                        </w:rPr>
                      </w:ins>
                    </m:ctrlPr>
                  </m:sSubPr>
                  <m:e>
                    <w:ins w:id="3025" w:author="Tuomas Tirronen" w:date="2021-01-12T19:53:00Z">
                      <m:r>
                        <w:rPr>
                          <w:rFonts w:ascii="Cambria Math" w:hAnsi="Cambria Math"/>
                        </w:rPr>
                        <m:t>E</m:t>
                      </m:r>
                    </w:ins>
                  </m:e>
                  <m:sub>
                    <w:ins w:id="3026" w:author="Tuomas Tirronen" w:date="2021-01-12T19:53:00Z">
                      <m:r>
                        <w:rPr>
                          <w:rFonts w:ascii="Cambria Math" w:hAnsi="Cambria Math"/>
                        </w:rPr>
                        <m:t>LST</m:t>
                      </m:r>
                    </w:ins>
                  </m:sub>
                </m:sSub>
              </m:oMath>
            </m:oMathPara>
          </w:p>
        </w:tc>
        <w:tc>
          <w:tcPr>
            <w:tcW w:w="1559" w:type="dxa"/>
          </w:tcPr>
          <w:p w14:paraId="79DBDA21" w14:textId="77777777" w:rsidR="0073686B" w:rsidRPr="00826399" w:rsidRDefault="0073686B" w:rsidP="00BB03A8">
            <w:pPr>
              <w:spacing w:after="0"/>
              <w:contextualSpacing/>
              <w:jc w:val="center"/>
              <w:rPr>
                <w:ins w:id="3027" w:author="Tuomas Tirronen" w:date="2021-01-12T19:53:00Z"/>
                <w:rFonts w:ascii="Arial" w:hAnsi="Arial" w:cs="Arial"/>
              </w:rPr>
            </w:pPr>
            <w:ins w:id="3028" w:author="Tuomas Tirronen" w:date="2021-01-12T19:53:00Z">
              <w:r w:rsidRPr="00826399">
                <w:rPr>
                  <w:rFonts w:ascii="Arial" w:hAnsi="Arial" w:cs="Arial"/>
                </w:rPr>
                <w:t>100</w:t>
              </w:r>
            </w:ins>
          </w:p>
        </w:tc>
        <w:tc>
          <w:tcPr>
            <w:tcW w:w="1559" w:type="dxa"/>
          </w:tcPr>
          <w:p w14:paraId="024C26E4" w14:textId="77777777" w:rsidR="0073686B" w:rsidRPr="00826399" w:rsidRDefault="00EF6A15" w:rsidP="00BB03A8">
            <w:pPr>
              <w:contextualSpacing/>
              <w:jc w:val="center"/>
              <w:rPr>
                <w:ins w:id="3029" w:author="Tuomas Tirronen" w:date="2021-01-12T19:53:00Z"/>
                <w:rFonts w:ascii="Arial" w:hAnsi="Arial" w:cs="Arial"/>
              </w:rPr>
            </w:pPr>
            <m:oMathPara>
              <m:oMath>
                <m:sSub>
                  <m:sSubPr>
                    <m:ctrlPr>
                      <w:ins w:id="3030" w:author="Tuomas Tirronen" w:date="2021-01-12T19:53:00Z">
                        <w:rPr>
                          <w:rFonts w:ascii="Cambria Math" w:hAnsi="Cambria Math"/>
                          <w:i/>
                        </w:rPr>
                      </w:ins>
                    </m:ctrlPr>
                  </m:sSubPr>
                  <m:e>
                    <w:ins w:id="3031" w:author="Tuomas Tirronen" w:date="2021-01-12T19:53:00Z">
                      <m:r>
                        <w:rPr>
                          <w:rFonts w:ascii="Cambria Math" w:hAnsi="Cambria Math"/>
                        </w:rPr>
                        <m:t>N</m:t>
                      </m:r>
                    </w:ins>
                  </m:e>
                  <m:sub>
                    <w:ins w:id="3032" w:author="Tuomas Tirronen" w:date="2021-01-12T19:53:00Z">
                      <m:r>
                        <w:rPr>
                          <w:rFonts w:ascii="Cambria Math" w:hAnsi="Cambria Math"/>
                        </w:rPr>
                        <m:t>LST</m:t>
                      </m:r>
                    </w:ins>
                  </m:sub>
                </m:sSub>
              </m:oMath>
            </m:oMathPara>
          </w:p>
        </w:tc>
      </w:tr>
      <w:tr w:rsidR="0073686B" w:rsidRPr="00826399" w14:paraId="27F4D7C0" w14:textId="77777777" w:rsidTr="00BB03A8">
        <w:trPr>
          <w:jc w:val="center"/>
          <w:ins w:id="3033" w:author="Tuomas Tirronen" w:date="2021-01-12T19:53:00Z"/>
        </w:trPr>
        <w:tc>
          <w:tcPr>
            <w:tcW w:w="2263" w:type="dxa"/>
          </w:tcPr>
          <w:p w14:paraId="51CDE848" w14:textId="77777777" w:rsidR="0073686B" w:rsidRPr="00826399" w:rsidRDefault="0073686B" w:rsidP="00BB03A8">
            <w:pPr>
              <w:spacing w:after="0"/>
              <w:contextualSpacing/>
              <w:jc w:val="center"/>
              <w:rPr>
                <w:ins w:id="3034" w:author="Tuomas Tirronen" w:date="2021-01-12T19:53:00Z"/>
                <w:rFonts w:ascii="Arial" w:hAnsi="Arial" w:cs="Arial"/>
              </w:rPr>
            </w:pPr>
            <w:ins w:id="3035"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EF6A15" w:rsidP="00BB03A8">
            <w:pPr>
              <w:contextualSpacing/>
              <w:jc w:val="center"/>
              <w:rPr>
                <w:ins w:id="3036" w:author="Tuomas Tirronen" w:date="2021-01-12T19:53:00Z"/>
                <w:rFonts w:ascii="Arial" w:hAnsi="Arial" w:cs="Arial"/>
              </w:rPr>
            </w:pPr>
            <m:oMathPara>
              <m:oMath>
                <m:sSub>
                  <m:sSubPr>
                    <m:ctrlPr>
                      <w:ins w:id="3037" w:author="Tuomas Tirronen" w:date="2021-01-12T19:53:00Z">
                        <w:rPr>
                          <w:rFonts w:ascii="Cambria Math" w:hAnsi="Cambria Math"/>
                          <w:i/>
                        </w:rPr>
                      </w:ins>
                    </m:ctrlPr>
                  </m:sSubPr>
                  <m:e>
                    <w:ins w:id="3038" w:author="Tuomas Tirronen" w:date="2021-01-12T19:53:00Z">
                      <m:r>
                        <w:rPr>
                          <w:rFonts w:ascii="Cambria Math" w:hAnsi="Cambria Math"/>
                        </w:rPr>
                        <m:t>E</m:t>
                      </m:r>
                    </w:ins>
                  </m:e>
                  <m:sub>
                    <w:ins w:id="3039" w:author="Tuomas Tirronen" w:date="2021-01-12T19:53:00Z">
                      <m:r>
                        <w:rPr>
                          <w:rFonts w:ascii="Cambria Math" w:hAnsi="Cambria Math"/>
                        </w:rPr>
                        <m:t>DST</m:t>
                      </m:r>
                    </w:ins>
                  </m:sub>
                </m:sSub>
              </m:oMath>
            </m:oMathPara>
          </w:p>
        </w:tc>
        <w:tc>
          <w:tcPr>
            <w:tcW w:w="1559" w:type="dxa"/>
          </w:tcPr>
          <w:p w14:paraId="4F0AA37C" w14:textId="77777777" w:rsidR="0073686B" w:rsidRPr="00826399" w:rsidRDefault="0073686B" w:rsidP="00BB03A8">
            <w:pPr>
              <w:spacing w:after="0"/>
              <w:contextualSpacing/>
              <w:jc w:val="center"/>
              <w:rPr>
                <w:ins w:id="3040" w:author="Tuomas Tirronen" w:date="2021-01-12T19:53:00Z"/>
                <w:rFonts w:ascii="Arial" w:hAnsi="Arial" w:cs="Arial"/>
              </w:rPr>
            </w:pPr>
            <w:ins w:id="3041" w:author="Tuomas Tirronen" w:date="2021-01-12T19:53:00Z">
              <w:r w:rsidRPr="00826399">
                <w:rPr>
                  <w:rFonts w:ascii="Arial" w:hAnsi="Arial" w:cs="Arial"/>
                </w:rPr>
                <w:t>450</w:t>
              </w:r>
            </w:ins>
          </w:p>
        </w:tc>
        <w:tc>
          <w:tcPr>
            <w:tcW w:w="1559" w:type="dxa"/>
          </w:tcPr>
          <w:p w14:paraId="662EAECD" w14:textId="77777777" w:rsidR="0073686B" w:rsidRPr="00826399" w:rsidRDefault="00EF6A15" w:rsidP="00BB03A8">
            <w:pPr>
              <w:contextualSpacing/>
              <w:jc w:val="center"/>
              <w:rPr>
                <w:ins w:id="3042" w:author="Tuomas Tirronen" w:date="2021-01-12T19:53:00Z"/>
                <w:rFonts w:ascii="Arial" w:hAnsi="Arial" w:cs="Arial"/>
              </w:rPr>
            </w:pPr>
            <m:oMathPara>
              <m:oMath>
                <m:sSub>
                  <m:sSubPr>
                    <m:ctrlPr>
                      <w:ins w:id="3043" w:author="Tuomas Tirronen" w:date="2021-01-12T19:53:00Z">
                        <w:rPr>
                          <w:rFonts w:ascii="Cambria Math" w:hAnsi="Cambria Math"/>
                          <w:i/>
                        </w:rPr>
                      </w:ins>
                    </m:ctrlPr>
                  </m:sSubPr>
                  <m:e>
                    <w:ins w:id="3044" w:author="Tuomas Tirronen" w:date="2021-01-12T19:53:00Z">
                      <m:r>
                        <w:rPr>
                          <w:rFonts w:ascii="Cambria Math" w:hAnsi="Cambria Math"/>
                        </w:rPr>
                        <m:t>N</m:t>
                      </m:r>
                    </w:ins>
                  </m:e>
                  <m:sub>
                    <w:ins w:id="3045" w:author="Tuomas Tirronen" w:date="2021-01-12T19:53:00Z">
                      <m:r>
                        <w:rPr>
                          <w:rFonts w:ascii="Cambria Math" w:hAnsi="Cambria Math"/>
                        </w:rPr>
                        <m:t>DST</m:t>
                      </m:r>
                    </w:ins>
                  </m:sub>
                </m:sSub>
              </m:oMath>
            </m:oMathPara>
          </w:p>
        </w:tc>
      </w:tr>
    </w:tbl>
    <w:p w14:paraId="77059C17" w14:textId="77777777" w:rsidR="0073686B" w:rsidRDefault="0073686B" w:rsidP="0073686B">
      <w:pPr>
        <w:rPr>
          <w:ins w:id="3046" w:author="Tuomas Tirronen" w:date="2021-01-12T19:53:00Z"/>
        </w:rPr>
      </w:pPr>
    </w:p>
    <w:p w14:paraId="2D42192A" w14:textId="77777777" w:rsidR="0073686B" w:rsidRDefault="0073686B" w:rsidP="0073686B">
      <w:pPr>
        <w:rPr>
          <w:ins w:id="3047" w:author="Tuomas Tirronen" w:date="2021-01-12T19:53:00Z"/>
        </w:rPr>
      </w:pPr>
    </w:p>
    <w:p w14:paraId="5BCC2F02" w14:textId="77777777" w:rsidR="0073686B" w:rsidRPr="00F113D2" w:rsidRDefault="0073686B" w:rsidP="0073686B">
      <w:pPr>
        <w:spacing w:after="120"/>
        <w:jc w:val="both"/>
        <w:rPr>
          <w:ins w:id="3048" w:author="Tuomas Tirronen" w:date="2021-01-12T19:53:00Z"/>
        </w:rPr>
      </w:pPr>
      <w:ins w:id="3049"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EF6A15" w:rsidP="0073686B">
      <w:pPr>
        <w:jc w:val="both"/>
        <w:rPr>
          <w:ins w:id="3050" w:author="Tuomas Tirronen" w:date="2021-01-12T19:53:00Z"/>
          <w:iCs/>
        </w:rPr>
      </w:pPr>
      <m:oMathPara>
        <m:oMath>
          <m:sSub>
            <m:sSubPr>
              <m:ctrlPr>
                <w:ins w:id="3051" w:author="Tuomas Tirronen" w:date="2021-01-12T19:53:00Z">
                  <w:rPr>
                    <w:rFonts w:ascii="Cambria Math" w:hAnsi="Cambria Math"/>
                    <w:i/>
                    <w:iCs/>
                  </w:rPr>
                </w:ins>
              </m:ctrlPr>
            </m:sSubPr>
            <m:e>
              <w:ins w:id="3052" w:author="Tuomas Tirronen" w:date="2021-01-12T19:53:00Z">
                <m:r>
                  <w:rPr>
                    <w:rFonts w:ascii="Cambria Math" w:hAnsi="Cambria Math"/>
                  </w:rPr>
                  <m:t>P</m:t>
                </m:r>
              </w:ins>
            </m:e>
            <m:sub>
              <w:ins w:id="3053" w:author="Tuomas Tirronen" w:date="2021-01-12T19:53:00Z">
                <m:r>
                  <w:rPr>
                    <w:rFonts w:ascii="Cambria Math" w:hAnsi="Cambria Math"/>
                  </w:rPr>
                  <m:t>IDRX, High SINR</m:t>
                </m:r>
              </w:ins>
            </m:sub>
          </m:sSub>
          <w:ins w:id="3054" w:author="Tuomas Tirronen" w:date="2021-01-12T19:53:00Z">
            <m:r>
              <w:rPr>
                <w:rFonts w:ascii="Cambria Math" w:hAnsi="Cambria Math"/>
              </w:rPr>
              <m:t>=</m:t>
            </m:r>
          </w:ins>
          <m:f>
            <m:fPr>
              <m:ctrlPr>
                <w:ins w:id="3055" w:author="Tuomas Tirronen" w:date="2021-01-12T19:53:00Z">
                  <w:rPr>
                    <w:rFonts w:ascii="Cambria Math" w:hAnsi="Cambria Math"/>
                    <w:i/>
                  </w:rPr>
                </w:ins>
              </m:ctrlPr>
            </m:fPr>
            <m:num>
              <m:sSub>
                <m:sSubPr>
                  <m:ctrlPr>
                    <w:ins w:id="3056" w:author="Tuomas Tirronen" w:date="2021-01-12T19:53:00Z">
                      <w:rPr>
                        <w:rFonts w:ascii="Cambria Math" w:hAnsi="Cambria Math"/>
                        <w:i/>
                      </w:rPr>
                    </w:ins>
                  </m:ctrlPr>
                </m:sSubPr>
                <m:e>
                  <w:ins w:id="3057" w:author="Tuomas Tirronen" w:date="2021-01-12T19:53:00Z">
                    <m:r>
                      <w:rPr>
                        <w:rFonts w:ascii="Cambria Math" w:hAnsi="Cambria Math"/>
                      </w:rPr>
                      <m:t>P</m:t>
                    </m:r>
                  </w:ins>
                </m:e>
                <m:sub>
                  <w:ins w:id="3058" w:author="Tuomas Tirronen" w:date="2021-01-12T19:53:00Z">
                    <m:r>
                      <w:rPr>
                        <w:rFonts w:ascii="Cambria Math" w:hAnsi="Cambria Math"/>
                      </w:rPr>
                      <m:t>SSB</m:t>
                    </m:r>
                  </w:ins>
                </m:sub>
              </m:sSub>
              <w:ins w:id="3059" w:author="Tuomas Tirronen" w:date="2021-01-12T19:53:00Z">
                <m:r>
                  <w:rPr>
                    <w:rFonts w:ascii="Cambria Math" w:hAnsi="Cambria Math"/>
                  </w:rPr>
                  <m:t>×</m:t>
                </m:r>
              </w:ins>
              <m:sSub>
                <m:sSubPr>
                  <m:ctrlPr>
                    <w:ins w:id="3060" w:author="Tuomas Tirronen" w:date="2021-01-12T19:53:00Z">
                      <w:rPr>
                        <w:rFonts w:ascii="Cambria Math" w:hAnsi="Cambria Math"/>
                        <w:i/>
                      </w:rPr>
                    </w:ins>
                  </m:ctrlPr>
                </m:sSubPr>
                <m:e>
                  <w:ins w:id="3061" w:author="Tuomas Tirronen" w:date="2021-01-12T19:53:00Z">
                    <m:r>
                      <w:rPr>
                        <w:rFonts w:ascii="Cambria Math" w:hAnsi="Cambria Math"/>
                      </w:rPr>
                      <m:t>T</m:t>
                    </m:r>
                  </w:ins>
                </m:e>
                <m:sub>
                  <w:ins w:id="3062" w:author="Tuomas Tirronen" w:date="2021-01-12T19:53:00Z">
                    <m:r>
                      <w:rPr>
                        <w:rFonts w:ascii="Cambria Math" w:hAnsi="Cambria Math"/>
                      </w:rPr>
                      <m:t>SSB</m:t>
                    </m:r>
                  </w:ins>
                </m:sub>
              </m:sSub>
              <w:ins w:id="3063" w:author="Tuomas Tirronen" w:date="2021-01-12T19:53:00Z">
                <m:r>
                  <w:rPr>
                    <w:rFonts w:ascii="Cambria Math" w:hAnsi="Cambria Math"/>
                  </w:rPr>
                  <m:t>+</m:t>
                </m:r>
              </w:ins>
              <m:sSub>
                <m:sSubPr>
                  <m:ctrlPr>
                    <w:ins w:id="3064" w:author="Tuomas Tirronen" w:date="2021-01-12T19:53:00Z">
                      <w:rPr>
                        <w:rFonts w:ascii="Cambria Math" w:hAnsi="Cambria Math"/>
                        <w:i/>
                      </w:rPr>
                    </w:ins>
                  </m:ctrlPr>
                </m:sSubPr>
                <m:e>
                  <w:ins w:id="3065" w:author="Tuomas Tirronen" w:date="2021-01-12T19:53:00Z">
                    <m:r>
                      <w:rPr>
                        <w:rFonts w:ascii="Cambria Math" w:hAnsi="Cambria Math"/>
                      </w:rPr>
                      <m:t>P</m:t>
                    </m:r>
                  </w:ins>
                </m:e>
                <m:sub>
                  <w:ins w:id="3066" w:author="Tuomas Tirronen" w:date="2021-01-12T19:53:00Z">
                    <m:r>
                      <w:rPr>
                        <w:rFonts w:ascii="Cambria Math" w:hAnsi="Cambria Math"/>
                      </w:rPr>
                      <m:t>PO</m:t>
                    </m:r>
                  </w:ins>
                </m:sub>
              </m:sSub>
              <w:ins w:id="3067" w:author="Tuomas Tirronen" w:date="2021-01-12T19:53:00Z">
                <m:r>
                  <w:rPr>
                    <w:rFonts w:ascii="Cambria Math" w:hAnsi="Cambria Math"/>
                  </w:rPr>
                  <m:t>×</m:t>
                </m:r>
              </w:ins>
              <m:sSub>
                <m:sSubPr>
                  <m:ctrlPr>
                    <w:ins w:id="3068" w:author="Tuomas Tirronen" w:date="2021-01-12T19:53:00Z">
                      <w:rPr>
                        <w:rFonts w:ascii="Cambria Math" w:hAnsi="Cambria Math"/>
                        <w:i/>
                      </w:rPr>
                    </w:ins>
                  </m:ctrlPr>
                </m:sSubPr>
                <m:e>
                  <w:ins w:id="3069" w:author="Tuomas Tirronen" w:date="2021-01-12T19:53:00Z">
                    <m:r>
                      <w:rPr>
                        <w:rFonts w:ascii="Cambria Math" w:hAnsi="Cambria Math"/>
                      </w:rPr>
                      <m:t>T</m:t>
                    </m:r>
                  </w:ins>
                </m:e>
                <m:sub>
                  <w:ins w:id="3070" w:author="Tuomas Tirronen" w:date="2021-01-12T19:53:00Z">
                    <m:r>
                      <w:rPr>
                        <w:rFonts w:ascii="Cambria Math" w:hAnsi="Cambria Math"/>
                      </w:rPr>
                      <m:t>PO</m:t>
                    </m:r>
                  </w:ins>
                </m:sub>
              </m:sSub>
              <w:ins w:id="3071" w:author="Tuomas Tirronen" w:date="2021-01-12T19:53:00Z">
                <m:r>
                  <w:rPr>
                    <w:rFonts w:ascii="Cambria Math" w:hAnsi="Cambria Math"/>
                  </w:rPr>
                  <m:t>+</m:t>
                </m:r>
              </w:ins>
              <m:sSub>
                <m:sSubPr>
                  <m:ctrlPr>
                    <w:ins w:id="3072" w:author="Tuomas Tirronen" w:date="2021-01-12T19:53:00Z">
                      <w:rPr>
                        <w:rFonts w:ascii="Cambria Math" w:hAnsi="Cambria Math"/>
                        <w:i/>
                      </w:rPr>
                    </w:ins>
                  </m:ctrlPr>
                </m:sSubPr>
                <m:e>
                  <w:ins w:id="3073" w:author="Tuomas Tirronen" w:date="2021-01-12T19:53:00Z">
                    <m:r>
                      <w:rPr>
                        <w:rFonts w:ascii="Cambria Math" w:hAnsi="Cambria Math"/>
                      </w:rPr>
                      <m:t>P</m:t>
                    </m:r>
                  </w:ins>
                </m:e>
                <m:sub>
                  <w:ins w:id="3074" w:author="Tuomas Tirronen" w:date="2021-01-12T19:53:00Z">
                    <m:r>
                      <w:rPr>
                        <w:rFonts w:ascii="Cambria Math" w:hAnsi="Cambria Math"/>
                      </w:rPr>
                      <m:t>DS</m:t>
                    </m:r>
                  </w:ins>
                </m:sub>
              </m:sSub>
              <w:ins w:id="3075" w:author="Tuomas Tirronen" w:date="2021-01-12T19:53:00Z">
                <m:r>
                  <w:rPr>
                    <w:rFonts w:ascii="Cambria Math" w:hAnsi="Cambria Math"/>
                  </w:rPr>
                  <m:t>×(</m:t>
                </m:r>
              </w:ins>
              <m:sSub>
                <m:sSubPr>
                  <m:ctrlPr>
                    <w:ins w:id="3076" w:author="Tuomas Tirronen" w:date="2021-01-12T19:53:00Z">
                      <w:rPr>
                        <w:rFonts w:ascii="Cambria Math" w:hAnsi="Cambria Math"/>
                        <w:i/>
                      </w:rPr>
                    </w:ins>
                  </m:ctrlPr>
                </m:sSubPr>
                <m:e>
                  <w:ins w:id="3077" w:author="Tuomas Tirronen" w:date="2021-01-12T19:53:00Z">
                    <m:r>
                      <w:rPr>
                        <w:rFonts w:ascii="Cambria Math" w:hAnsi="Cambria Math"/>
                      </w:rPr>
                      <m:t>T</m:t>
                    </m:r>
                  </w:ins>
                </m:e>
                <m:sub>
                  <w:ins w:id="3078" w:author="Tuomas Tirronen" w:date="2021-01-12T19:53:00Z">
                    <m:r>
                      <w:rPr>
                        <w:rFonts w:ascii="Cambria Math" w:hAnsi="Cambria Math"/>
                      </w:rPr>
                      <m:t>IDRX</m:t>
                    </m:r>
                  </w:ins>
                </m:sub>
              </m:sSub>
              <w:ins w:id="3079" w:author="Tuomas Tirronen" w:date="2021-01-12T19:53:00Z">
                <m:r>
                  <w:rPr>
                    <w:rFonts w:ascii="Cambria Math" w:hAnsi="Cambria Math"/>
                  </w:rPr>
                  <m:t>-</m:t>
                </m:r>
              </w:ins>
              <m:sSub>
                <m:sSubPr>
                  <m:ctrlPr>
                    <w:ins w:id="3080" w:author="Tuomas Tirronen" w:date="2021-01-12T19:53:00Z">
                      <w:rPr>
                        <w:rFonts w:ascii="Cambria Math" w:hAnsi="Cambria Math"/>
                        <w:i/>
                      </w:rPr>
                    </w:ins>
                  </m:ctrlPr>
                </m:sSubPr>
                <m:e>
                  <w:ins w:id="3081" w:author="Tuomas Tirronen" w:date="2021-01-12T19:53:00Z">
                    <m:r>
                      <w:rPr>
                        <w:rFonts w:ascii="Cambria Math" w:hAnsi="Cambria Math"/>
                      </w:rPr>
                      <m:t>T</m:t>
                    </m:r>
                  </w:ins>
                </m:e>
                <m:sub>
                  <w:ins w:id="3082" w:author="Tuomas Tirronen" w:date="2021-01-12T19:53:00Z">
                    <m:r>
                      <w:rPr>
                        <w:rFonts w:ascii="Cambria Math" w:hAnsi="Cambria Math"/>
                      </w:rPr>
                      <m:t>SSB</m:t>
                    </m:r>
                  </w:ins>
                </m:sub>
              </m:sSub>
              <w:ins w:id="3083" w:author="Tuomas Tirronen" w:date="2021-01-12T19:53:00Z">
                <m:r>
                  <w:rPr>
                    <w:rFonts w:ascii="Cambria Math" w:hAnsi="Cambria Math"/>
                  </w:rPr>
                  <m:t>-</m:t>
                </m:r>
              </w:ins>
              <m:sSub>
                <m:sSubPr>
                  <m:ctrlPr>
                    <w:ins w:id="3084" w:author="Tuomas Tirronen" w:date="2021-01-12T19:53:00Z">
                      <w:rPr>
                        <w:rFonts w:ascii="Cambria Math" w:hAnsi="Cambria Math"/>
                        <w:i/>
                      </w:rPr>
                    </w:ins>
                  </m:ctrlPr>
                </m:sSubPr>
                <m:e>
                  <w:ins w:id="3085" w:author="Tuomas Tirronen" w:date="2021-01-12T19:53:00Z">
                    <m:r>
                      <w:rPr>
                        <w:rFonts w:ascii="Cambria Math" w:hAnsi="Cambria Math"/>
                      </w:rPr>
                      <m:t>T</m:t>
                    </m:r>
                  </w:ins>
                </m:e>
                <m:sub>
                  <w:ins w:id="3086" w:author="Tuomas Tirronen" w:date="2021-01-12T19:53:00Z">
                    <m:r>
                      <w:rPr>
                        <w:rFonts w:ascii="Cambria Math" w:hAnsi="Cambria Math"/>
                      </w:rPr>
                      <m:t>PO</m:t>
                    </m:r>
                  </w:ins>
                </m:sub>
              </m:sSub>
              <w:ins w:id="3087" w:author="Tuomas Tirronen" w:date="2021-01-12T19:53:00Z">
                <m:r>
                  <w:rPr>
                    <w:rFonts w:ascii="Cambria Math" w:hAnsi="Cambria Math"/>
                  </w:rPr>
                  <m:t>)+</m:t>
                </m:r>
              </w:ins>
              <m:sSub>
                <m:sSubPr>
                  <m:ctrlPr>
                    <w:ins w:id="3088" w:author="Tuomas Tirronen" w:date="2021-01-12T19:53:00Z">
                      <w:rPr>
                        <w:rFonts w:ascii="Cambria Math" w:hAnsi="Cambria Math"/>
                        <w:i/>
                      </w:rPr>
                    </w:ins>
                  </m:ctrlPr>
                </m:sSubPr>
                <m:e>
                  <w:ins w:id="3089" w:author="Tuomas Tirronen" w:date="2021-01-12T19:53:00Z">
                    <m:r>
                      <w:rPr>
                        <w:rFonts w:ascii="Cambria Math" w:hAnsi="Cambria Math"/>
                      </w:rPr>
                      <m:t>E</m:t>
                    </m:r>
                  </w:ins>
                </m:e>
                <m:sub>
                  <w:ins w:id="3090" w:author="Tuomas Tirronen" w:date="2021-01-12T19:53:00Z">
                    <m:r>
                      <w:rPr>
                        <w:rFonts w:ascii="Cambria Math" w:hAnsi="Cambria Math"/>
                      </w:rPr>
                      <m:t>DST</m:t>
                    </m:r>
                  </w:ins>
                </m:sub>
              </m:sSub>
              <w:ins w:id="3091" w:author="Tuomas Tirronen" w:date="2021-01-12T19:53:00Z">
                <m:r>
                  <w:rPr>
                    <w:rFonts w:ascii="Cambria Math" w:hAnsi="Cambria Math"/>
                  </w:rPr>
                  <m:t>×</m:t>
                </m:r>
              </w:ins>
              <m:sSub>
                <m:sSubPr>
                  <m:ctrlPr>
                    <w:ins w:id="3092" w:author="Tuomas Tirronen" w:date="2021-01-12T19:53:00Z">
                      <w:rPr>
                        <w:rFonts w:ascii="Cambria Math" w:hAnsi="Cambria Math"/>
                        <w:i/>
                      </w:rPr>
                    </w:ins>
                  </m:ctrlPr>
                </m:sSubPr>
                <m:e>
                  <w:ins w:id="3093" w:author="Tuomas Tirronen" w:date="2021-01-12T19:53:00Z">
                    <m:r>
                      <w:rPr>
                        <w:rFonts w:ascii="Cambria Math" w:hAnsi="Cambria Math"/>
                      </w:rPr>
                      <m:t>N</m:t>
                    </m:r>
                  </w:ins>
                </m:e>
                <m:sub>
                  <w:ins w:id="3094" w:author="Tuomas Tirronen" w:date="2021-01-12T19:53:00Z">
                    <m:r>
                      <w:rPr>
                        <w:rFonts w:ascii="Cambria Math" w:hAnsi="Cambria Math"/>
                      </w:rPr>
                      <m:t>DST</m:t>
                    </m:r>
                  </w:ins>
                </m:sub>
              </m:sSub>
            </m:num>
            <m:den>
              <m:sSub>
                <m:sSubPr>
                  <m:ctrlPr>
                    <w:ins w:id="3095" w:author="Tuomas Tirronen" w:date="2021-01-12T19:53:00Z">
                      <w:rPr>
                        <w:rFonts w:ascii="Cambria Math" w:hAnsi="Cambria Math"/>
                        <w:i/>
                      </w:rPr>
                    </w:ins>
                  </m:ctrlPr>
                </m:sSubPr>
                <m:e>
                  <w:ins w:id="3096" w:author="Tuomas Tirronen" w:date="2021-01-12T19:53:00Z">
                    <m:r>
                      <w:rPr>
                        <w:rFonts w:ascii="Cambria Math" w:hAnsi="Cambria Math"/>
                      </w:rPr>
                      <m:t>T</m:t>
                    </m:r>
                  </w:ins>
                </m:e>
                <m:sub>
                  <w:ins w:id="3097" w:author="Tuomas Tirronen" w:date="2021-01-12T19:53:00Z">
                    <m:r>
                      <w:rPr>
                        <w:rFonts w:ascii="Cambria Math" w:hAnsi="Cambria Math"/>
                      </w:rPr>
                      <m:t>IDRX</m:t>
                    </m:r>
                  </w:ins>
                </m:sub>
              </m:sSub>
            </m:den>
          </m:f>
          <w:ins w:id="3098" w:author="Tuomas Tirronen" w:date="2021-01-12T19:53:00Z">
            <m:r>
              <w:rPr>
                <w:rFonts w:ascii="Cambria Math" w:hAnsi="Cambria Math"/>
              </w:rPr>
              <m:t xml:space="preserve"> </m:t>
            </m:r>
          </w:ins>
        </m:oMath>
      </m:oMathPara>
    </w:p>
    <w:p w14:paraId="450467AF" w14:textId="77777777" w:rsidR="0073686B" w:rsidRDefault="0073686B" w:rsidP="0073686B">
      <w:pPr>
        <w:jc w:val="both"/>
        <w:rPr>
          <w:ins w:id="3099" w:author="Tuomas Tirronen" w:date="2021-01-12T19:53:00Z"/>
        </w:rPr>
      </w:pPr>
    </w:p>
    <w:p w14:paraId="550A8814" w14:textId="77777777" w:rsidR="0073686B" w:rsidRDefault="0073686B" w:rsidP="0073686B">
      <w:pPr>
        <w:jc w:val="both"/>
        <w:rPr>
          <w:ins w:id="3100" w:author="Tuomas Tirronen" w:date="2021-01-12T19:53:00Z"/>
        </w:rPr>
      </w:pPr>
      <w:ins w:id="3101" w:author="Tuomas Tirronen" w:date="2021-01-12T19:53:00Z">
        <w:r>
          <w:t>For low SINR, it is given by:</w:t>
        </w:r>
      </w:ins>
    </w:p>
    <w:p w14:paraId="10134980" w14:textId="77777777" w:rsidR="0073686B" w:rsidRDefault="00EF6A15" w:rsidP="0073686B">
      <w:pPr>
        <w:jc w:val="both"/>
        <w:rPr>
          <w:ins w:id="3102" w:author="Tuomas Tirronen" w:date="2021-01-12T19:53:00Z"/>
        </w:rPr>
      </w:pPr>
      <m:oMathPara>
        <m:oMath>
          <m:sSub>
            <m:sSubPr>
              <m:ctrlPr>
                <w:ins w:id="3103" w:author="Tuomas Tirronen" w:date="2021-01-12T19:53:00Z">
                  <w:rPr>
                    <w:rFonts w:ascii="Cambria Math" w:hAnsi="Cambria Math"/>
                    <w:i/>
                    <w:iCs/>
                  </w:rPr>
                </w:ins>
              </m:ctrlPr>
            </m:sSubPr>
            <m:e>
              <w:ins w:id="3104" w:author="Tuomas Tirronen" w:date="2021-01-12T19:53:00Z">
                <m:r>
                  <w:rPr>
                    <w:rFonts w:ascii="Cambria Math" w:hAnsi="Cambria Math"/>
                  </w:rPr>
                  <m:t>P</m:t>
                </m:r>
              </w:ins>
            </m:e>
            <m:sub>
              <w:ins w:id="3105" w:author="Tuomas Tirronen" w:date="2021-01-12T19:53:00Z">
                <m:r>
                  <w:rPr>
                    <w:rFonts w:ascii="Cambria Math" w:hAnsi="Cambria Math"/>
                  </w:rPr>
                  <m:t>IDRX,  Low SINR</m:t>
                </m:r>
              </w:ins>
            </m:sub>
          </m:sSub>
          <w:ins w:id="3106" w:author="Tuomas Tirronen" w:date="2021-01-12T19:53:00Z">
            <m:r>
              <w:rPr>
                <w:rFonts w:ascii="Cambria Math" w:hAnsi="Cambria Math"/>
              </w:rPr>
              <m:t>=</m:t>
            </m:r>
          </w:ins>
          <m:f>
            <m:fPr>
              <m:ctrlPr>
                <w:ins w:id="3107" w:author="Tuomas Tirronen" w:date="2021-01-12T19:53:00Z">
                  <w:rPr>
                    <w:rFonts w:ascii="Cambria Math" w:hAnsi="Cambria Math"/>
                    <w:i/>
                  </w:rPr>
                </w:ins>
              </m:ctrlPr>
            </m:fPr>
            <m:num>
              <m:eqArr>
                <m:eqArrPr>
                  <m:ctrlPr>
                    <w:ins w:id="3108" w:author="Tuomas Tirronen" w:date="2021-01-12T19:53:00Z">
                      <w:rPr>
                        <w:rFonts w:ascii="Cambria Math" w:hAnsi="Cambria Math"/>
                        <w:i/>
                      </w:rPr>
                    </w:ins>
                  </m:ctrlPr>
                </m:eqArrPr>
                <m:e>
                  <m:sSub>
                    <m:sSubPr>
                      <m:ctrlPr>
                        <w:ins w:id="3109" w:author="Tuomas Tirronen" w:date="2021-01-12T19:53:00Z">
                          <w:rPr>
                            <w:rFonts w:ascii="Cambria Math" w:hAnsi="Cambria Math"/>
                            <w:i/>
                          </w:rPr>
                        </w:ins>
                      </m:ctrlPr>
                    </m:sSubPr>
                    <m:e>
                      <w:ins w:id="3110" w:author="Tuomas Tirronen" w:date="2021-01-12T19:53:00Z">
                        <m:r>
                          <w:rPr>
                            <w:rFonts w:ascii="Cambria Math" w:hAnsi="Cambria Math"/>
                          </w:rPr>
                          <m:t>P</m:t>
                        </m:r>
                      </w:ins>
                    </m:e>
                    <m:sub>
                      <w:ins w:id="3111" w:author="Tuomas Tirronen" w:date="2021-01-12T19:53:00Z">
                        <m:r>
                          <w:rPr>
                            <w:rFonts w:ascii="Cambria Math" w:hAnsi="Cambria Math"/>
                          </w:rPr>
                          <m:t>SSB</m:t>
                        </m:r>
                      </w:ins>
                    </m:sub>
                  </m:sSub>
                  <w:ins w:id="3112" w:author="Tuomas Tirronen" w:date="2021-01-12T19:53:00Z">
                    <m:r>
                      <w:rPr>
                        <w:rFonts w:ascii="Cambria Math" w:hAnsi="Cambria Math"/>
                      </w:rPr>
                      <m:t>×</m:t>
                    </m:r>
                  </w:ins>
                  <m:sSub>
                    <m:sSubPr>
                      <m:ctrlPr>
                        <w:ins w:id="3113" w:author="Tuomas Tirronen" w:date="2021-01-12T19:53:00Z">
                          <w:rPr>
                            <w:rFonts w:ascii="Cambria Math" w:hAnsi="Cambria Math"/>
                            <w:i/>
                          </w:rPr>
                        </w:ins>
                      </m:ctrlPr>
                    </m:sSubPr>
                    <m:e>
                      <w:ins w:id="3114" w:author="Tuomas Tirronen" w:date="2021-01-12T19:53:00Z">
                        <m:r>
                          <w:rPr>
                            <w:rFonts w:ascii="Cambria Math" w:hAnsi="Cambria Math"/>
                          </w:rPr>
                          <m:t>T</m:t>
                        </m:r>
                      </w:ins>
                    </m:e>
                    <m:sub>
                      <w:ins w:id="3115" w:author="Tuomas Tirronen" w:date="2021-01-12T19:53:00Z">
                        <m:r>
                          <w:rPr>
                            <w:rFonts w:ascii="Cambria Math" w:hAnsi="Cambria Math"/>
                          </w:rPr>
                          <m:t>SSB</m:t>
                        </m:r>
                      </w:ins>
                    </m:sub>
                  </m:sSub>
                  <w:ins w:id="3116" w:author="Tuomas Tirronen" w:date="2021-01-12T19:53:00Z">
                    <m:r>
                      <w:rPr>
                        <w:rFonts w:ascii="Cambria Math" w:hAnsi="Cambria Math"/>
                      </w:rPr>
                      <m:t>+</m:t>
                    </m:r>
                  </w:ins>
                  <m:sSub>
                    <m:sSubPr>
                      <m:ctrlPr>
                        <w:ins w:id="3117" w:author="Tuomas Tirronen" w:date="2021-01-12T19:53:00Z">
                          <w:rPr>
                            <w:rFonts w:ascii="Cambria Math" w:hAnsi="Cambria Math"/>
                            <w:i/>
                          </w:rPr>
                        </w:ins>
                      </m:ctrlPr>
                    </m:sSubPr>
                    <m:e>
                      <m:sSub>
                        <m:sSubPr>
                          <m:ctrlPr>
                            <w:ins w:id="3118" w:author="Tuomas Tirronen" w:date="2021-01-12T19:53:00Z">
                              <w:rPr>
                                <w:rFonts w:ascii="Cambria Math" w:hAnsi="Cambria Math"/>
                                <w:i/>
                              </w:rPr>
                            </w:ins>
                          </m:ctrlPr>
                        </m:sSubPr>
                        <m:e>
                          <w:ins w:id="3119" w:author="Tuomas Tirronen" w:date="2021-01-12T19:53:00Z">
                            <m:r>
                              <w:rPr>
                                <w:rFonts w:ascii="Cambria Math" w:hAnsi="Cambria Math"/>
                              </w:rPr>
                              <m:t>P</m:t>
                            </m:r>
                          </w:ins>
                        </m:e>
                        <m:sub>
                          <w:ins w:id="3120" w:author="Tuomas Tirronen" w:date="2021-01-12T19:53:00Z">
                            <m:r>
                              <w:rPr>
                                <w:rFonts w:ascii="Cambria Math" w:hAnsi="Cambria Math"/>
                              </w:rPr>
                              <m:t>IntraF</m:t>
                            </m:r>
                          </w:ins>
                        </m:sub>
                      </m:sSub>
                      <w:ins w:id="3121" w:author="Tuomas Tirronen" w:date="2021-01-12T19:53:00Z">
                        <m:r>
                          <w:rPr>
                            <w:rFonts w:ascii="Cambria Math" w:hAnsi="Cambria Math"/>
                          </w:rPr>
                          <m:t>×</m:t>
                        </m:r>
                      </w:ins>
                      <m:sSub>
                        <m:sSubPr>
                          <m:ctrlPr>
                            <w:ins w:id="3122" w:author="Tuomas Tirronen" w:date="2021-01-12T19:53:00Z">
                              <w:rPr>
                                <w:rFonts w:ascii="Cambria Math" w:hAnsi="Cambria Math"/>
                                <w:i/>
                              </w:rPr>
                            </w:ins>
                          </m:ctrlPr>
                        </m:sSubPr>
                        <m:e>
                          <w:ins w:id="3123" w:author="Tuomas Tirronen" w:date="2021-01-12T19:53:00Z">
                            <m:r>
                              <w:rPr>
                                <w:rFonts w:ascii="Cambria Math" w:hAnsi="Cambria Math"/>
                              </w:rPr>
                              <m:t>T</m:t>
                            </m:r>
                          </w:ins>
                        </m:e>
                        <m:sub>
                          <w:ins w:id="3124" w:author="Tuomas Tirronen" w:date="2021-01-12T19:53:00Z">
                            <m:r>
                              <w:rPr>
                                <w:rFonts w:ascii="Cambria Math" w:hAnsi="Cambria Math"/>
                              </w:rPr>
                              <m:t>IntraF</m:t>
                            </m:r>
                          </w:ins>
                        </m:sub>
                      </m:sSub>
                      <w:ins w:id="3125" w:author="Tuomas Tirronen" w:date="2021-01-12T19:53:00Z">
                        <m:r>
                          <w:rPr>
                            <w:rFonts w:ascii="Cambria Math" w:hAnsi="Cambria Math"/>
                          </w:rPr>
                          <m:t>+P</m:t>
                        </m:r>
                      </w:ins>
                    </m:e>
                    <m:sub>
                      <w:ins w:id="3126" w:author="Tuomas Tirronen" w:date="2021-01-12T19:53:00Z">
                        <m:r>
                          <w:rPr>
                            <w:rFonts w:ascii="Cambria Math" w:hAnsi="Cambria Math"/>
                          </w:rPr>
                          <m:t>PO</m:t>
                        </m:r>
                      </w:ins>
                    </m:sub>
                  </m:sSub>
                  <w:ins w:id="3127" w:author="Tuomas Tirronen" w:date="2021-01-12T19:53:00Z">
                    <m:r>
                      <w:rPr>
                        <w:rFonts w:ascii="Cambria Math" w:hAnsi="Cambria Math"/>
                      </w:rPr>
                      <m:t>×</m:t>
                    </m:r>
                  </w:ins>
                  <m:sSub>
                    <m:sSubPr>
                      <m:ctrlPr>
                        <w:ins w:id="3128" w:author="Tuomas Tirronen" w:date="2021-01-12T19:53:00Z">
                          <w:rPr>
                            <w:rFonts w:ascii="Cambria Math" w:hAnsi="Cambria Math"/>
                            <w:i/>
                          </w:rPr>
                        </w:ins>
                      </m:ctrlPr>
                    </m:sSubPr>
                    <m:e>
                      <w:ins w:id="3129" w:author="Tuomas Tirronen" w:date="2021-01-12T19:53:00Z">
                        <m:r>
                          <w:rPr>
                            <w:rFonts w:ascii="Cambria Math" w:hAnsi="Cambria Math"/>
                          </w:rPr>
                          <m:t>T</m:t>
                        </m:r>
                      </w:ins>
                    </m:e>
                    <m:sub>
                      <w:ins w:id="3130" w:author="Tuomas Tirronen" w:date="2021-01-12T19:53:00Z">
                        <m:r>
                          <w:rPr>
                            <w:rFonts w:ascii="Cambria Math" w:hAnsi="Cambria Math"/>
                          </w:rPr>
                          <m:t>PO</m:t>
                        </m:r>
                      </w:ins>
                    </m:sub>
                  </m:sSub>
                  <w:ins w:id="3131" w:author="Tuomas Tirronen" w:date="2021-01-12T19:53:00Z">
                    <m:r>
                      <w:rPr>
                        <w:rFonts w:ascii="Cambria Math" w:hAnsi="Cambria Math"/>
                      </w:rPr>
                      <m:t>+</m:t>
                    </m:r>
                  </w:ins>
                  <m:sSub>
                    <m:sSubPr>
                      <m:ctrlPr>
                        <w:ins w:id="3132" w:author="Tuomas Tirronen" w:date="2021-01-12T19:53:00Z">
                          <w:rPr>
                            <w:rFonts w:ascii="Cambria Math" w:hAnsi="Cambria Math"/>
                            <w:i/>
                          </w:rPr>
                        </w:ins>
                      </m:ctrlPr>
                    </m:sSubPr>
                    <m:e>
                      <w:ins w:id="3133" w:author="Tuomas Tirronen" w:date="2021-01-12T19:53:00Z">
                        <m:r>
                          <w:rPr>
                            <w:rFonts w:ascii="Cambria Math" w:hAnsi="Cambria Math"/>
                          </w:rPr>
                          <m:t>P</m:t>
                        </m:r>
                      </w:ins>
                    </m:e>
                    <m:sub>
                      <w:ins w:id="3134" w:author="Tuomas Tirronen" w:date="2021-01-12T19:53:00Z">
                        <m:r>
                          <w:rPr>
                            <w:rFonts w:ascii="Cambria Math" w:hAnsi="Cambria Math"/>
                          </w:rPr>
                          <m:t>InterF</m:t>
                        </m:r>
                      </w:ins>
                    </m:sub>
                  </m:sSub>
                  <w:ins w:id="3135" w:author="Tuomas Tirronen" w:date="2021-01-12T19:53:00Z">
                    <m:r>
                      <w:rPr>
                        <w:rFonts w:ascii="Cambria Math" w:hAnsi="Cambria Math"/>
                      </w:rPr>
                      <m:t>×</m:t>
                    </m:r>
                  </w:ins>
                  <m:sSub>
                    <m:sSubPr>
                      <m:ctrlPr>
                        <w:ins w:id="3136" w:author="Tuomas Tirronen" w:date="2021-01-12T19:53:00Z">
                          <w:rPr>
                            <w:rFonts w:ascii="Cambria Math" w:hAnsi="Cambria Math"/>
                            <w:i/>
                          </w:rPr>
                        </w:ins>
                      </m:ctrlPr>
                    </m:sSubPr>
                    <m:e>
                      <w:ins w:id="3137" w:author="Tuomas Tirronen" w:date="2021-01-12T19:53:00Z">
                        <m:r>
                          <w:rPr>
                            <w:rFonts w:ascii="Cambria Math" w:hAnsi="Cambria Math"/>
                          </w:rPr>
                          <m:t>T</m:t>
                        </m:r>
                      </w:ins>
                    </m:e>
                    <m:sub>
                      <w:ins w:id="3138" w:author="Tuomas Tirronen" w:date="2021-01-12T19:53:00Z">
                        <m:r>
                          <w:rPr>
                            <w:rFonts w:ascii="Cambria Math" w:hAnsi="Cambria Math"/>
                          </w:rPr>
                          <m:t>InterF</m:t>
                        </m:r>
                      </w:ins>
                    </m:sub>
                  </m:sSub>
                  <w:ins w:id="3139" w:author="Tuomas Tirronen" w:date="2021-01-12T19:53:00Z">
                    <m:r>
                      <w:rPr>
                        <w:rFonts w:ascii="Cambria Math" w:hAnsi="Cambria Math"/>
                      </w:rPr>
                      <m:t>+</m:t>
                    </m:r>
                  </w:ins>
                  <m:sSub>
                    <m:sSubPr>
                      <m:ctrlPr>
                        <w:ins w:id="3140" w:author="Tuomas Tirronen" w:date="2021-01-12T19:53:00Z">
                          <w:rPr>
                            <w:rFonts w:ascii="Cambria Math" w:hAnsi="Cambria Math"/>
                            <w:i/>
                          </w:rPr>
                        </w:ins>
                      </m:ctrlPr>
                    </m:sSubPr>
                    <m:e>
                      <w:ins w:id="3141" w:author="Tuomas Tirronen" w:date="2021-01-12T19:53:00Z">
                        <m:r>
                          <w:rPr>
                            <w:rFonts w:ascii="Cambria Math" w:hAnsi="Cambria Math"/>
                          </w:rPr>
                          <m:t>P</m:t>
                        </m:r>
                      </w:ins>
                    </m:e>
                    <m:sub>
                      <w:ins w:id="3142" w:author="Tuomas Tirronen" w:date="2021-01-12T19:53:00Z">
                        <m:r>
                          <w:rPr>
                            <w:rFonts w:ascii="Cambria Math" w:hAnsi="Cambria Math"/>
                          </w:rPr>
                          <m:t>LS</m:t>
                        </m:r>
                      </w:ins>
                    </m:sub>
                  </m:sSub>
                  <w:ins w:id="3143" w:author="Tuomas Tirronen" w:date="2021-01-12T19:53:00Z">
                    <m:r>
                      <w:rPr>
                        <w:rFonts w:ascii="Cambria Math" w:hAnsi="Cambria Math"/>
                      </w:rPr>
                      <m:t>×</m:t>
                    </m:r>
                  </w:ins>
                  <m:sSub>
                    <m:sSubPr>
                      <m:ctrlPr>
                        <w:ins w:id="3144" w:author="Tuomas Tirronen" w:date="2021-01-12T19:53:00Z">
                          <w:rPr>
                            <w:rFonts w:ascii="Cambria Math" w:hAnsi="Cambria Math"/>
                            <w:i/>
                          </w:rPr>
                        </w:ins>
                      </m:ctrlPr>
                    </m:sSubPr>
                    <m:e>
                      <w:ins w:id="3145" w:author="Tuomas Tirronen" w:date="2021-01-12T19:53:00Z">
                        <m:r>
                          <w:rPr>
                            <w:rFonts w:ascii="Cambria Math" w:hAnsi="Cambria Math"/>
                          </w:rPr>
                          <m:t>T</m:t>
                        </m:r>
                      </w:ins>
                    </m:e>
                    <m:sub>
                      <w:ins w:id="3146" w:author="Tuomas Tirronen" w:date="2021-01-12T19:53:00Z">
                        <m:r>
                          <w:rPr>
                            <w:rFonts w:ascii="Cambria Math" w:hAnsi="Cambria Math"/>
                          </w:rPr>
                          <m:t>LS</m:t>
                        </m:r>
                      </w:ins>
                    </m:sub>
                  </m:sSub>
                </m:e>
                <m:e>
                  <w:ins w:id="3147" w:author="Tuomas Tirronen" w:date="2021-01-12T19:53:00Z">
                    <m:r>
                      <w:rPr>
                        <w:rFonts w:ascii="Cambria Math" w:hAnsi="Cambria Math"/>
                      </w:rPr>
                      <m:t>+</m:t>
                    </m:r>
                  </w:ins>
                  <m:sSub>
                    <m:sSubPr>
                      <m:ctrlPr>
                        <w:ins w:id="3148" w:author="Tuomas Tirronen" w:date="2021-01-12T19:53:00Z">
                          <w:rPr>
                            <w:rFonts w:ascii="Cambria Math" w:hAnsi="Cambria Math"/>
                            <w:i/>
                          </w:rPr>
                        </w:ins>
                      </m:ctrlPr>
                    </m:sSubPr>
                    <m:e>
                      <w:ins w:id="3149" w:author="Tuomas Tirronen" w:date="2021-01-12T19:53:00Z">
                        <m:r>
                          <w:rPr>
                            <w:rFonts w:ascii="Cambria Math" w:hAnsi="Cambria Math"/>
                          </w:rPr>
                          <m:t>E</m:t>
                        </m:r>
                      </w:ins>
                    </m:e>
                    <m:sub>
                      <w:ins w:id="3150" w:author="Tuomas Tirronen" w:date="2021-01-12T19:53:00Z">
                        <m:r>
                          <w:rPr>
                            <w:rFonts w:ascii="Cambria Math" w:hAnsi="Cambria Math"/>
                          </w:rPr>
                          <m:t>LST</m:t>
                        </m:r>
                      </w:ins>
                    </m:sub>
                  </m:sSub>
                  <w:ins w:id="3151" w:author="Tuomas Tirronen" w:date="2021-01-12T19:53:00Z">
                    <m:r>
                      <w:rPr>
                        <w:rFonts w:ascii="Cambria Math" w:hAnsi="Cambria Math"/>
                      </w:rPr>
                      <m:t>×</m:t>
                    </m:r>
                  </w:ins>
                  <m:sSub>
                    <m:sSubPr>
                      <m:ctrlPr>
                        <w:ins w:id="3152" w:author="Tuomas Tirronen" w:date="2021-01-12T19:53:00Z">
                          <w:rPr>
                            <w:rFonts w:ascii="Cambria Math" w:hAnsi="Cambria Math"/>
                            <w:i/>
                          </w:rPr>
                        </w:ins>
                      </m:ctrlPr>
                    </m:sSubPr>
                    <m:e>
                      <w:ins w:id="3153" w:author="Tuomas Tirronen" w:date="2021-01-12T19:53:00Z">
                        <m:r>
                          <w:rPr>
                            <w:rFonts w:ascii="Cambria Math" w:hAnsi="Cambria Math"/>
                          </w:rPr>
                          <m:t>N</m:t>
                        </m:r>
                      </w:ins>
                    </m:e>
                    <m:sub>
                      <w:ins w:id="3154" w:author="Tuomas Tirronen" w:date="2021-01-12T19:53:00Z">
                        <m:r>
                          <w:rPr>
                            <w:rFonts w:ascii="Cambria Math" w:hAnsi="Cambria Math"/>
                          </w:rPr>
                          <m:t>LST</m:t>
                        </m:r>
                      </w:ins>
                    </m:sub>
                  </m:sSub>
                  <w:ins w:id="3155" w:author="Tuomas Tirronen" w:date="2021-01-12T19:53:00Z">
                    <m:r>
                      <w:rPr>
                        <w:rFonts w:ascii="Cambria Math" w:hAnsi="Cambria Math"/>
                      </w:rPr>
                      <m:t>+</m:t>
                    </m:r>
                  </w:ins>
                  <m:sSub>
                    <m:sSubPr>
                      <m:ctrlPr>
                        <w:ins w:id="3156" w:author="Tuomas Tirronen" w:date="2021-01-12T19:53:00Z">
                          <w:rPr>
                            <w:rFonts w:ascii="Cambria Math" w:hAnsi="Cambria Math"/>
                            <w:i/>
                          </w:rPr>
                        </w:ins>
                      </m:ctrlPr>
                    </m:sSubPr>
                    <m:e>
                      <w:ins w:id="3157" w:author="Tuomas Tirronen" w:date="2021-01-12T19:53:00Z">
                        <m:r>
                          <w:rPr>
                            <w:rFonts w:ascii="Cambria Math" w:hAnsi="Cambria Math"/>
                          </w:rPr>
                          <m:t>P</m:t>
                        </m:r>
                      </w:ins>
                    </m:e>
                    <m:sub>
                      <w:ins w:id="3158" w:author="Tuomas Tirronen" w:date="2021-01-12T19:53:00Z">
                        <m:r>
                          <w:rPr>
                            <w:rFonts w:ascii="Cambria Math" w:hAnsi="Cambria Math"/>
                          </w:rPr>
                          <m:t>DS</m:t>
                        </m:r>
                      </w:ins>
                    </m:sub>
                  </m:sSub>
                  <w:ins w:id="3159" w:author="Tuomas Tirronen" w:date="2021-01-12T19:53:00Z">
                    <m:r>
                      <w:rPr>
                        <w:rFonts w:ascii="Cambria Math" w:hAnsi="Cambria Math"/>
                      </w:rPr>
                      <m:t>×</m:t>
                    </m:r>
                  </w:ins>
                  <m:d>
                    <m:dPr>
                      <m:ctrlPr>
                        <w:ins w:id="3160" w:author="Tuomas Tirronen" w:date="2021-01-12T19:53:00Z">
                          <w:rPr>
                            <w:rFonts w:ascii="Cambria Math" w:hAnsi="Cambria Math"/>
                            <w:i/>
                          </w:rPr>
                        </w:ins>
                      </m:ctrlPr>
                    </m:dPr>
                    <m:e>
                      <m:sSub>
                        <m:sSubPr>
                          <m:ctrlPr>
                            <w:ins w:id="3161" w:author="Tuomas Tirronen" w:date="2021-01-12T19:53:00Z">
                              <w:rPr>
                                <w:rFonts w:ascii="Cambria Math" w:hAnsi="Cambria Math"/>
                                <w:i/>
                              </w:rPr>
                            </w:ins>
                          </m:ctrlPr>
                        </m:sSubPr>
                        <m:e>
                          <w:ins w:id="3162" w:author="Tuomas Tirronen" w:date="2021-01-12T19:53:00Z">
                            <m:r>
                              <w:rPr>
                                <w:rFonts w:ascii="Cambria Math" w:hAnsi="Cambria Math"/>
                              </w:rPr>
                              <m:t>T</m:t>
                            </m:r>
                          </w:ins>
                        </m:e>
                        <m:sub>
                          <w:ins w:id="3163" w:author="Tuomas Tirronen" w:date="2021-01-12T19:53:00Z">
                            <m:r>
                              <w:rPr>
                                <w:rFonts w:ascii="Cambria Math" w:hAnsi="Cambria Math"/>
                              </w:rPr>
                              <m:t>IDRX</m:t>
                            </m:r>
                          </w:ins>
                        </m:sub>
                      </m:sSub>
                      <w:ins w:id="3164" w:author="Tuomas Tirronen" w:date="2021-01-12T19:53:00Z">
                        <m:r>
                          <w:rPr>
                            <w:rFonts w:ascii="Cambria Math" w:hAnsi="Cambria Math"/>
                          </w:rPr>
                          <m:t>-</m:t>
                        </m:r>
                      </w:ins>
                      <m:sSub>
                        <m:sSubPr>
                          <m:ctrlPr>
                            <w:ins w:id="3165" w:author="Tuomas Tirronen" w:date="2021-01-12T19:53:00Z">
                              <w:rPr>
                                <w:rFonts w:ascii="Cambria Math" w:hAnsi="Cambria Math"/>
                                <w:i/>
                              </w:rPr>
                            </w:ins>
                          </m:ctrlPr>
                        </m:sSubPr>
                        <m:e>
                          <w:ins w:id="3166" w:author="Tuomas Tirronen" w:date="2021-01-12T19:53:00Z">
                            <m:r>
                              <w:rPr>
                                <w:rFonts w:ascii="Cambria Math" w:hAnsi="Cambria Math"/>
                              </w:rPr>
                              <m:t>T</m:t>
                            </m:r>
                          </w:ins>
                        </m:e>
                        <m:sub>
                          <w:ins w:id="3167" w:author="Tuomas Tirronen" w:date="2021-01-12T19:53:00Z">
                            <m:r>
                              <w:rPr>
                                <w:rFonts w:ascii="Cambria Math" w:hAnsi="Cambria Math"/>
                              </w:rPr>
                              <m:t>SSB</m:t>
                            </m:r>
                          </w:ins>
                        </m:sub>
                      </m:sSub>
                      <w:ins w:id="3168" w:author="Tuomas Tirronen" w:date="2021-01-12T19:53:00Z">
                        <m:r>
                          <w:rPr>
                            <w:rFonts w:ascii="Cambria Math" w:hAnsi="Cambria Math"/>
                          </w:rPr>
                          <m:t>-</m:t>
                        </m:r>
                      </w:ins>
                      <m:sSub>
                        <m:sSubPr>
                          <m:ctrlPr>
                            <w:ins w:id="3169" w:author="Tuomas Tirronen" w:date="2021-01-12T19:53:00Z">
                              <w:rPr>
                                <w:rFonts w:ascii="Cambria Math" w:hAnsi="Cambria Math"/>
                                <w:i/>
                              </w:rPr>
                            </w:ins>
                          </m:ctrlPr>
                        </m:sSubPr>
                        <m:e>
                          <w:ins w:id="3170" w:author="Tuomas Tirronen" w:date="2021-01-12T19:53:00Z">
                            <m:r>
                              <w:rPr>
                                <w:rFonts w:ascii="Cambria Math" w:hAnsi="Cambria Math"/>
                              </w:rPr>
                              <m:t>T</m:t>
                            </m:r>
                          </w:ins>
                        </m:e>
                        <m:sub>
                          <w:ins w:id="3171" w:author="Tuomas Tirronen" w:date="2021-01-12T19:53:00Z">
                            <m:r>
                              <w:rPr>
                                <w:rFonts w:ascii="Cambria Math" w:hAnsi="Cambria Math"/>
                              </w:rPr>
                              <m:t>IntraF</m:t>
                            </m:r>
                          </w:ins>
                        </m:sub>
                      </m:sSub>
                      <w:ins w:id="3172" w:author="Tuomas Tirronen" w:date="2021-01-12T19:53:00Z">
                        <m:r>
                          <w:rPr>
                            <w:rFonts w:ascii="Cambria Math" w:hAnsi="Cambria Math"/>
                          </w:rPr>
                          <m:t>-</m:t>
                        </m:r>
                      </w:ins>
                      <m:sSub>
                        <m:sSubPr>
                          <m:ctrlPr>
                            <w:ins w:id="3173" w:author="Tuomas Tirronen" w:date="2021-01-12T19:53:00Z">
                              <w:rPr>
                                <w:rFonts w:ascii="Cambria Math" w:hAnsi="Cambria Math"/>
                                <w:i/>
                              </w:rPr>
                            </w:ins>
                          </m:ctrlPr>
                        </m:sSubPr>
                        <m:e>
                          <w:ins w:id="3174" w:author="Tuomas Tirronen" w:date="2021-01-12T19:53:00Z">
                            <m:r>
                              <w:rPr>
                                <w:rFonts w:ascii="Cambria Math" w:hAnsi="Cambria Math"/>
                              </w:rPr>
                              <m:t>T</m:t>
                            </m:r>
                          </w:ins>
                        </m:e>
                        <m:sub>
                          <w:ins w:id="3175" w:author="Tuomas Tirronen" w:date="2021-01-12T19:53:00Z">
                            <m:r>
                              <w:rPr>
                                <w:rFonts w:ascii="Cambria Math" w:hAnsi="Cambria Math"/>
                              </w:rPr>
                              <m:t>PO</m:t>
                            </m:r>
                          </w:ins>
                        </m:sub>
                      </m:sSub>
                      <w:ins w:id="3176" w:author="Tuomas Tirronen" w:date="2021-01-12T19:53:00Z">
                        <m:r>
                          <w:rPr>
                            <w:rFonts w:ascii="Cambria Math" w:hAnsi="Cambria Math"/>
                          </w:rPr>
                          <m:t>-</m:t>
                        </m:r>
                      </w:ins>
                      <m:sSub>
                        <m:sSubPr>
                          <m:ctrlPr>
                            <w:ins w:id="3177" w:author="Tuomas Tirronen" w:date="2021-01-12T19:53:00Z">
                              <w:rPr>
                                <w:rFonts w:ascii="Cambria Math" w:hAnsi="Cambria Math"/>
                                <w:i/>
                              </w:rPr>
                            </w:ins>
                          </m:ctrlPr>
                        </m:sSubPr>
                        <m:e>
                          <w:ins w:id="3178" w:author="Tuomas Tirronen" w:date="2021-01-12T19:53:00Z">
                            <m:r>
                              <w:rPr>
                                <w:rFonts w:ascii="Cambria Math" w:hAnsi="Cambria Math"/>
                              </w:rPr>
                              <m:t>T</m:t>
                            </m:r>
                          </w:ins>
                        </m:e>
                        <m:sub>
                          <w:ins w:id="3179" w:author="Tuomas Tirronen" w:date="2021-01-12T19:53:00Z">
                            <m:r>
                              <w:rPr>
                                <w:rFonts w:ascii="Cambria Math" w:hAnsi="Cambria Math"/>
                              </w:rPr>
                              <m:t>InterF</m:t>
                            </m:r>
                          </w:ins>
                        </m:sub>
                      </m:sSub>
                      <w:ins w:id="3180" w:author="Tuomas Tirronen" w:date="2021-01-12T19:53:00Z">
                        <m:r>
                          <w:rPr>
                            <w:rFonts w:ascii="Cambria Math" w:hAnsi="Cambria Math"/>
                          </w:rPr>
                          <m:t>-</m:t>
                        </m:r>
                      </w:ins>
                      <m:sSub>
                        <m:sSubPr>
                          <m:ctrlPr>
                            <w:ins w:id="3181" w:author="Tuomas Tirronen" w:date="2021-01-12T19:53:00Z">
                              <w:rPr>
                                <w:rFonts w:ascii="Cambria Math" w:hAnsi="Cambria Math"/>
                                <w:i/>
                              </w:rPr>
                            </w:ins>
                          </m:ctrlPr>
                        </m:sSubPr>
                        <m:e>
                          <w:ins w:id="3182" w:author="Tuomas Tirronen" w:date="2021-01-12T19:53:00Z">
                            <m:r>
                              <w:rPr>
                                <w:rFonts w:ascii="Cambria Math" w:hAnsi="Cambria Math"/>
                              </w:rPr>
                              <m:t>T</m:t>
                            </m:r>
                          </w:ins>
                        </m:e>
                        <m:sub>
                          <w:ins w:id="3183" w:author="Tuomas Tirronen" w:date="2021-01-12T19:53:00Z">
                            <m:r>
                              <w:rPr>
                                <w:rFonts w:ascii="Cambria Math" w:hAnsi="Cambria Math"/>
                              </w:rPr>
                              <m:t>LS</m:t>
                            </m:r>
                          </w:ins>
                        </m:sub>
                      </m:sSub>
                    </m:e>
                  </m:d>
                  <w:ins w:id="3184" w:author="Tuomas Tirronen" w:date="2021-01-12T19:53:00Z">
                    <m:r>
                      <w:rPr>
                        <w:rFonts w:ascii="Cambria Math" w:hAnsi="Cambria Math"/>
                      </w:rPr>
                      <m:t>+</m:t>
                    </m:r>
                  </w:ins>
                  <m:sSub>
                    <m:sSubPr>
                      <m:ctrlPr>
                        <w:ins w:id="3185" w:author="Tuomas Tirronen" w:date="2021-01-12T19:53:00Z">
                          <w:rPr>
                            <w:rFonts w:ascii="Cambria Math" w:hAnsi="Cambria Math"/>
                            <w:i/>
                          </w:rPr>
                        </w:ins>
                      </m:ctrlPr>
                    </m:sSubPr>
                    <m:e>
                      <w:ins w:id="3186" w:author="Tuomas Tirronen" w:date="2021-01-12T19:53:00Z">
                        <m:r>
                          <w:rPr>
                            <w:rFonts w:ascii="Cambria Math" w:hAnsi="Cambria Math"/>
                          </w:rPr>
                          <m:t>E</m:t>
                        </m:r>
                      </w:ins>
                    </m:e>
                    <m:sub>
                      <w:ins w:id="3187" w:author="Tuomas Tirronen" w:date="2021-01-12T19:53:00Z">
                        <m:r>
                          <w:rPr>
                            <w:rFonts w:ascii="Cambria Math" w:hAnsi="Cambria Math"/>
                          </w:rPr>
                          <m:t>DST</m:t>
                        </m:r>
                      </w:ins>
                    </m:sub>
                  </m:sSub>
                  <w:ins w:id="3188" w:author="Tuomas Tirronen" w:date="2021-01-12T19:53:00Z">
                    <m:r>
                      <w:rPr>
                        <w:rFonts w:ascii="Cambria Math" w:hAnsi="Cambria Math"/>
                      </w:rPr>
                      <m:t>×</m:t>
                    </m:r>
                  </w:ins>
                  <m:sSub>
                    <m:sSubPr>
                      <m:ctrlPr>
                        <w:ins w:id="3189" w:author="Tuomas Tirronen" w:date="2021-01-12T19:53:00Z">
                          <w:rPr>
                            <w:rFonts w:ascii="Cambria Math" w:hAnsi="Cambria Math"/>
                            <w:i/>
                          </w:rPr>
                        </w:ins>
                      </m:ctrlPr>
                    </m:sSubPr>
                    <m:e>
                      <w:ins w:id="3190" w:author="Tuomas Tirronen" w:date="2021-01-12T19:53:00Z">
                        <m:r>
                          <w:rPr>
                            <w:rFonts w:ascii="Cambria Math" w:hAnsi="Cambria Math"/>
                          </w:rPr>
                          <m:t>N</m:t>
                        </m:r>
                      </w:ins>
                    </m:e>
                    <m:sub>
                      <w:ins w:id="3191" w:author="Tuomas Tirronen" w:date="2021-01-12T19:53:00Z">
                        <m:r>
                          <w:rPr>
                            <w:rFonts w:ascii="Cambria Math" w:hAnsi="Cambria Math"/>
                          </w:rPr>
                          <m:t>DST</m:t>
                        </m:r>
                      </w:ins>
                    </m:sub>
                  </m:sSub>
                </m:e>
              </m:eqArr>
            </m:num>
            <m:den>
              <m:sSub>
                <m:sSubPr>
                  <m:ctrlPr>
                    <w:ins w:id="3192" w:author="Tuomas Tirronen" w:date="2021-01-12T19:53:00Z">
                      <w:rPr>
                        <w:rFonts w:ascii="Cambria Math" w:hAnsi="Cambria Math"/>
                        <w:i/>
                      </w:rPr>
                    </w:ins>
                  </m:ctrlPr>
                </m:sSubPr>
                <m:e>
                  <w:ins w:id="3193" w:author="Tuomas Tirronen" w:date="2021-01-12T19:53:00Z">
                    <m:r>
                      <w:rPr>
                        <w:rFonts w:ascii="Cambria Math" w:hAnsi="Cambria Math"/>
                      </w:rPr>
                      <m:t>T</m:t>
                    </m:r>
                  </w:ins>
                </m:e>
                <m:sub>
                  <w:ins w:id="3194" w:author="Tuomas Tirronen" w:date="2021-01-12T19:53:00Z">
                    <m:r>
                      <w:rPr>
                        <w:rFonts w:ascii="Cambria Math" w:hAnsi="Cambria Math"/>
                      </w:rPr>
                      <m:t>IDRX</m:t>
                    </m:r>
                  </w:ins>
                </m:sub>
              </m:sSub>
            </m:den>
          </m:f>
        </m:oMath>
      </m:oMathPara>
    </w:p>
    <w:p w14:paraId="4EF76BFF" w14:textId="77777777" w:rsidR="0073686B" w:rsidRDefault="0073686B" w:rsidP="0073686B">
      <w:pPr>
        <w:jc w:val="both"/>
        <w:rPr>
          <w:ins w:id="3195" w:author="Tuomas Tirronen" w:date="2021-01-12T19:53:00Z"/>
        </w:rPr>
      </w:pPr>
    </w:p>
    <w:p w14:paraId="04F6EDD5" w14:textId="77777777" w:rsidR="0073686B" w:rsidRDefault="0073686B" w:rsidP="0073686B">
      <w:pPr>
        <w:jc w:val="both"/>
        <w:rPr>
          <w:ins w:id="3196" w:author="Tuomas Tirronen" w:date="2021-01-12T19:53:00Z"/>
        </w:rPr>
      </w:pPr>
      <w:ins w:id="3197" w:author="Tuomas Tirronen" w:date="2021-01-12T19:53:00Z">
        <w:r>
          <w:t>For eDRX, if we consider the UE to be in deep sleep outside of PTW and consuming power P</w:t>
        </w:r>
        <w:r w:rsidRPr="002A51D8">
          <w:rPr>
            <w:vertAlign w:val="subscript"/>
          </w:rPr>
          <w:t>IDRX</w:t>
        </w:r>
        <w:r>
          <w:t xml:space="preserve"> (in the formula above) during PTW, the formula for eDRX power consumption becomes:</w:t>
        </w:r>
      </w:ins>
    </w:p>
    <w:p w14:paraId="100EAFD7" w14:textId="77777777" w:rsidR="0073686B" w:rsidRDefault="00EF6A15" w:rsidP="0073686B">
      <w:pPr>
        <w:jc w:val="both"/>
        <w:rPr>
          <w:ins w:id="3198" w:author="Tuomas Tirronen" w:date="2021-01-12T19:53:00Z"/>
        </w:rPr>
      </w:pPr>
      <m:oMathPara>
        <m:oMath>
          <m:sSub>
            <m:sSubPr>
              <m:ctrlPr>
                <w:ins w:id="3199" w:author="Tuomas Tirronen" w:date="2021-01-12T19:53:00Z">
                  <w:rPr>
                    <w:rFonts w:ascii="Cambria Math" w:hAnsi="Cambria Math"/>
                    <w:i/>
                    <w:iCs/>
                  </w:rPr>
                </w:ins>
              </m:ctrlPr>
            </m:sSubPr>
            <m:e>
              <w:ins w:id="3200" w:author="Tuomas Tirronen" w:date="2021-01-12T19:53:00Z">
                <m:r>
                  <w:rPr>
                    <w:rFonts w:ascii="Cambria Math" w:hAnsi="Cambria Math"/>
                  </w:rPr>
                  <m:t>P</m:t>
                </m:r>
              </w:ins>
            </m:e>
            <m:sub>
              <w:ins w:id="3201" w:author="Tuomas Tirronen" w:date="2021-01-12T19:53:00Z">
                <m:r>
                  <w:rPr>
                    <w:rFonts w:ascii="Cambria Math" w:hAnsi="Cambria Math"/>
                  </w:rPr>
                  <m:t>eDRX</m:t>
                </m:r>
              </w:ins>
            </m:sub>
          </m:sSub>
          <w:ins w:id="3202" w:author="Tuomas Tirronen" w:date="2021-01-12T19:53:00Z">
            <m:r>
              <w:rPr>
                <w:rFonts w:ascii="Cambria Math" w:hAnsi="Cambria Math"/>
              </w:rPr>
              <m:t>=</m:t>
            </m:r>
          </w:ins>
          <m:f>
            <m:fPr>
              <m:ctrlPr>
                <w:ins w:id="3203" w:author="Tuomas Tirronen" w:date="2021-01-12T19:53:00Z">
                  <w:rPr>
                    <w:rFonts w:ascii="Cambria Math" w:hAnsi="Cambria Math"/>
                    <w:i/>
                  </w:rPr>
                </w:ins>
              </m:ctrlPr>
            </m:fPr>
            <m:num>
              <m:sSub>
                <m:sSubPr>
                  <m:ctrlPr>
                    <w:ins w:id="3204" w:author="Tuomas Tirronen" w:date="2021-01-12T19:53:00Z">
                      <w:rPr>
                        <w:rFonts w:ascii="Cambria Math" w:hAnsi="Cambria Math"/>
                        <w:i/>
                      </w:rPr>
                    </w:ins>
                  </m:ctrlPr>
                </m:sSubPr>
                <m:e>
                  <w:ins w:id="3205" w:author="Tuomas Tirronen" w:date="2021-01-12T19:53:00Z">
                    <m:r>
                      <w:rPr>
                        <w:rFonts w:ascii="Cambria Math" w:hAnsi="Cambria Math"/>
                      </w:rPr>
                      <m:t>P</m:t>
                    </m:r>
                  </w:ins>
                </m:e>
                <m:sub>
                  <w:ins w:id="3206" w:author="Tuomas Tirronen" w:date="2021-01-12T19:53:00Z">
                    <m:r>
                      <w:rPr>
                        <w:rFonts w:ascii="Cambria Math" w:hAnsi="Cambria Math"/>
                      </w:rPr>
                      <m:t>IDRX</m:t>
                    </m:r>
                  </w:ins>
                </m:sub>
              </m:sSub>
              <w:ins w:id="3207" w:author="Tuomas Tirronen" w:date="2021-01-12T19:53:00Z">
                <m:r>
                  <w:rPr>
                    <w:rFonts w:ascii="Cambria Math" w:hAnsi="Cambria Math"/>
                  </w:rPr>
                  <m:t>×</m:t>
                </m:r>
              </w:ins>
              <m:sSub>
                <m:sSubPr>
                  <m:ctrlPr>
                    <w:ins w:id="3208" w:author="Tuomas Tirronen" w:date="2021-01-12T19:53:00Z">
                      <w:rPr>
                        <w:rFonts w:ascii="Cambria Math" w:hAnsi="Cambria Math"/>
                        <w:i/>
                      </w:rPr>
                    </w:ins>
                  </m:ctrlPr>
                </m:sSubPr>
                <m:e>
                  <w:ins w:id="3209" w:author="Tuomas Tirronen" w:date="2021-01-12T19:53:00Z">
                    <m:r>
                      <w:rPr>
                        <w:rFonts w:ascii="Cambria Math" w:hAnsi="Cambria Math"/>
                      </w:rPr>
                      <m:t>L</m:t>
                    </m:r>
                  </w:ins>
                </m:e>
                <m:sub>
                  <w:ins w:id="3210" w:author="Tuomas Tirronen" w:date="2021-01-12T19:53:00Z">
                    <m:r>
                      <w:rPr>
                        <w:rFonts w:ascii="Cambria Math" w:hAnsi="Cambria Math"/>
                      </w:rPr>
                      <m:t>PTW</m:t>
                    </m:r>
                  </w:ins>
                </m:sub>
              </m:sSub>
              <w:ins w:id="3211" w:author="Tuomas Tirronen" w:date="2021-01-12T19:53:00Z">
                <m:r>
                  <w:rPr>
                    <w:rFonts w:ascii="Cambria Math" w:hAnsi="Cambria Math"/>
                  </w:rPr>
                  <m:t>+</m:t>
                </m:r>
              </w:ins>
              <m:sSub>
                <m:sSubPr>
                  <m:ctrlPr>
                    <w:ins w:id="3212" w:author="Tuomas Tirronen" w:date="2021-01-12T19:53:00Z">
                      <w:rPr>
                        <w:rFonts w:ascii="Cambria Math" w:hAnsi="Cambria Math"/>
                        <w:i/>
                      </w:rPr>
                    </w:ins>
                  </m:ctrlPr>
                </m:sSubPr>
                <m:e>
                  <w:ins w:id="3213" w:author="Tuomas Tirronen" w:date="2021-01-12T19:53:00Z">
                    <m:r>
                      <w:rPr>
                        <w:rFonts w:ascii="Cambria Math" w:hAnsi="Cambria Math"/>
                      </w:rPr>
                      <m:t>P</m:t>
                    </m:r>
                  </w:ins>
                </m:e>
                <m:sub>
                  <w:ins w:id="3214" w:author="Tuomas Tirronen" w:date="2021-01-12T19:53:00Z">
                    <m:r>
                      <w:rPr>
                        <w:rFonts w:ascii="Cambria Math" w:hAnsi="Cambria Math"/>
                      </w:rPr>
                      <m:t>DS</m:t>
                    </m:r>
                  </w:ins>
                </m:sub>
              </m:sSub>
              <w:ins w:id="3215" w:author="Tuomas Tirronen" w:date="2021-01-12T19:53:00Z">
                <m:r>
                  <w:rPr>
                    <w:rFonts w:ascii="Cambria Math" w:hAnsi="Cambria Math"/>
                  </w:rPr>
                  <m:t>×(</m:t>
                </m:r>
              </w:ins>
              <m:sSub>
                <m:sSubPr>
                  <m:ctrlPr>
                    <w:ins w:id="3216" w:author="Tuomas Tirronen" w:date="2021-01-12T19:53:00Z">
                      <w:rPr>
                        <w:rFonts w:ascii="Cambria Math" w:hAnsi="Cambria Math"/>
                        <w:i/>
                      </w:rPr>
                    </w:ins>
                  </m:ctrlPr>
                </m:sSubPr>
                <m:e>
                  <w:ins w:id="3217" w:author="Tuomas Tirronen" w:date="2021-01-12T19:53:00Z">
                    <m:r>
                      <w:rPr>
                        <w:rFonts w:ascii="Cambria Math" w:hAnsi="Cambria Math"/>
                      </w:rPr>
                      <m:t>T</m:t>
                    </m:r>
                  </w:ins>
                </m:e>
                <m:sub>
                  <w:ins w:id="3218" w:author="Tuomas Tirronen" w:date="2021-01-12T19:53:00Z">
                    <m:r>
                      <w:rPr>
                        <w:rFonts w:ascii="Cambria Math" w:hAnsi="Cambria Math"/>
                      </w:rPr>
                      <m:t>eDRX</m:t>
                    </m:r>
                  </w:ins>
                </m:sub>
              </m:sSub>
              <w:ins w:id="3219" w:author="Tuomas Tirronen" w:date="2021-01-12T19:53:00Z">
                <m:r>
                  <w:rPr>
                    <w:rFonts w:ascii="Cambria Math" w:hAnsi="Cambria Math"/>
                  </w:rPr>
                  <m:t>-</m:t>
                </m:r>
              </w:ins>
              <m:sSub>
                <m:sSubPr>
                  <m:ctrlPr>
                    <w:ins w:id="3220" w:author="Tuomas Tirronen" w:date="2021-01-12T19:53:00Z">
                      <w:rPr>
                        <w:rFonts w:ascii="Cambria Math" w:hAnsi="Cambria Math"/>
                        <w:i/>
                      </w:rPr>
                    </w:ins>
                  </m:ctrlPr>
                </m:sSubPr>
                <m:e>
                  <w:ins w:id="3221" w:author="Tuomas Tirronen" w:date="2021-01-12T19:53:00Z">
                    <m:r>
                      <w:rPr>
                        <w:rFonts w:ascii="Cambria Math" w:hAnsi="Cambria Math"/>
                      </w:rPr>
                      <m:t>L</m:t>
                    </m:r>
                  </w:ins>
                </m:e>
                <m:sub>
                  <w:ins w:id="3222" w:author="Tuomas Tirronen" w:date="2021-01-12T19:53:00Z">
                    <m:r>
                      <w:rPr>
                        <w:rFonts w:ascii="Cambria Math" w:hAnsi="Cambria Math"/>
                      </w:rPr>
                      <m:t>PTW</m:t>
                    </m:r>
                  </w:ins>
                </m:sub>
              </m:sSub>
              <w:ins w:id="3223" w:author="Tuomas Tirronen" w:date="2021-01-12T19:53:00Z">
                <m:r>
                  <w:rPr>
                    <w:rFonts w:ascii="Cambria Math" w:hAnsi="Cambria Math"/>
                  </w:rPr>
                  <m:t>)</m:t>
                </m:r>
              </w:ins>
            </m:num>
            <m:den>
              <m:sSub>
                <m:sSubPr>
                  <m:ctrlPr>
                    <w:ins w:id="3224" w:author="Tuomas Tirronen" w:date="2021-01-12T19:53:00Z">
                      <w:rPr>
                        <w:rFonts w:ascii="Cambria Math" w:hAnsi="Cambria Math"/>
                        <w:i/>
                      </w:rPr>
                    </w:ins>
                  </m:ctrlPr>
                </m:sSubPr>
                <m:e>
                  <w:ins w:id="3225" w:author="Tuomas Tirronen" w:date="2021-01-12T19:53:00Z">
                    <m:r>
                      <w:rPr>
                        <w:rFonts w:ascii="Cambria Math" w:hAnsi="Cambria Math"/>
                      </w:rPr>
                      <m:t>T</m:t>
                    </m:r>
                  </w:ins>
                </m:e>
                <m:sub>
                  <w:ins w:id="3226" w:author="Tuomas Tirronen" w:date="2021-01-12T19:53:00Z">
                    <m:r>
                      <w:rPr>
                        <w:rFonts w:ascii="Cambria Math" w:hAnsi="Cambria Math"/>
                      </w:rPr>
                      <m:t>eDRX</m:t>
                    </m:r>
                  </w:ins>
                </m:sub>
              </m:sSub>
            </m:den>
          </m:f>
        </m:oMath>
      </m:oMathPara>
    </w:p>
    <w:p w14:paraId="1E7C8C12" w14:textId="77777777" w:rsidR="0073686B" w:rsidRDefault="0073686B" w:rsidP="0073686B">
      <w:pPr>
        <w:jc w:val="both"/>
        <w:rPr>
          <w:ins w:id="3227" w:author="Tuomas Tirronen" w:date="2021-01-12T19:53:00Z"/>
        </w:rPr>
      </w:pPr>
      <w:ins w:id="3228"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3229" w:author="Tuomas Tirronen" w:date="2021-01-12T19:53:00Z"/>
        </w:rPr>
      </w:pPr>
      <w:ins w:id="3230" w:author="Tuomas Tirronen" w:date="2021-01-12T19:53:00Z">
        <w:r>
          <w:t>Some example power savings by introducing eDRX, with different eDRX/I-DRX configurations are summarised in the table below:</w:t>
        </w:r>
      </w:ins>
    </w:p>
    <w:p w14:paraId="12B5652F" w14:textId="77777777" w:rsidR="0073686B" w:rsidRDefault="0073686B" w:rsidP="0073686B">
      <w:pPr>
        <w:pStyle w:val="Caption"/>
        <w:keepNext/>
        <w:jc w:val="center"/>
        <w:rPr>
          <w:ins w:id="3231" w:author="Tuomas Tirronen" w:date="2021-01-12T19:53:00Z"/>
        </w:rPr>
      </w:pPr>
      <w:ins w:id="3232"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eDRX</w:t>
        </w:r>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3233" w:author="Tuomas Tirronen" w:date="2021-01-12T19:53:00Z"/>
        </w:trPr>
        <w:tc>
          <w:tcPr>
            <w:tcW w:w="1626" w:type="dxa"/>
          </w:tcPr>
          <w:p w14:paraId="53F78102" w14:textId="77777777" w:rsidR="0073686B" w:rsidRPr="00F55CA4" w:rsidRDefault="0073686B" w:rsidP="00BB03A8">
            <w:pPr>
              <w:rPr>
                <w:ins w:id="3234" w:author="Tuomas Tirronen" w:date="2021-01-12T19:53:00Z"/>
                <w:b/>
              </w:rPr>
            </w:pPr>
            <w:ins w:id="3235" w:author="Tuomas Tirronen" w:date="2021-01-12T19:53:00Z">
              <w:r w:rsidRPr="00F55CA4">
                <w:rPr>
                  <w:b/>
                </w:rPr>
                <w:t>Scenario</w:t>
              </w:r>
            </w:ins>
          </w:p>
        </w:tc>
        <w:tc>
          <w:tcPr>
            <w:tcW w:w="1626" w:type="dxa"/>
          </w:tcPr>
          <w:p w14:paraId="591D07C3" w14:textId="77777777" w:rsidR="0073686B" w:rsidRPr="00F55CA4" w:rsidRDefault="0073686B" w:rsidP="00BB03A8">
            <w:pPr>
              <w:rPr>
                <w:ins w:id="3236" w:author="Tuomas Tirronen" w:date="2021-01-12T19:53:00Z"/>
                <w:b/>
              </w:rPr>
            </w:pPr>
            <w:ins w:id="3237" w:author="Tuomas Tirronen" w:date="2021-01-12T19:53:00Z">
              <w:r w:rsidRPr="00F55CA4">
                <w:rPr>
                  <w:b/>
                </w:rPr>
                <w:t>T</w:t>
              </w:r>
              <w:r w:rsidRPr="00F55CA4">
                <w:rPr>
                  <w:b/>
                  <w:vertAlign w:val="subscript"/>
                </w:rPr>
                <w:t>I-DRX</w:t>
              </w:r>
              <w:r w:rsidRPr="00F55CA4">
                <w:rPr>
                  <w:b/>
                </w:rPr>
                <w:t xml:space="preserve"> (ms)</w:t>
              </w:r>
            </w:ins>
          </w:p>
        </w:tc>
        <w:tc>
          <w:tcPr>
            <w:tcW w:w="1634" w:type="dxa"/>
          </w:tcPr>
          <w:p w14:paraId="49BF9C1B" w14:textId="77777777" w:rsidR="0073686B" w:rsidRPr="00F55CA4" w:rsidRDefault="0073686B" w:rsidP="00BB03A8">
            <w:pPr>
              <w:rPr>
                <w:ins w:id="3238" w:author="Tuomas Tirronen" w:date="2021-01-12T19:53:00Z"/>
                <w:b/>
              </w:rPr>
            </w:pPr>
            <w:ins w:id="3239" w:author="Tuomas Tirronen" w:date="2021-01-12T19:53:00Z">
              <w:r w:rsidRPr="00F55CA4">
                <w:rPr>
                  <w:b/>
                </w:rPr>
                <w:t>T</w:t>
              </w:r>
              <w:r w:rsidRPr="00F55CA4">
                <w:rPr>
                  <w:b/>
                  <w:vertAlign w:val="subscript"/>
                </w:rPr>
                <w:t>eDRX</w:t>
              </w:r>
              <w:r w:rsidRPr="00F55CA4">
                <w:rPr>
                  <w:b/>
                </w:rPr>
                <w:t xml:space="preserve"> (ms)</w:t>
              </w:r>
            </w:ins>
          </w:p>
        </w:tc>
        <w:tc>
          <w:tcPr>
            <w:tcW w:w="1843" w:type="dxa"/>
          </w:tcPr>
          <w:p w14:paraId="56D49099" w14:textId="77777777" w:rsidR="0073686B" w:rsidRPr="00F55CA4" w:rsidRDefault="0073686B" w:rsidP="00BB03A8">
            <w:pPr>
              <w:rPr>
                <w:ins w:id="3240" w:author="Tuomas Tirronen" w:date="2021-01-12T19:53:00Z"/>
                <w:b/>
              </w:rPr>
            </w:pPr>
            <w:ins w:id="3241" w:author="Tuomas Tirronen" w:date="2021-01-12T19:53:00Z">
              <w:r w:rsidRPr="00F55CA4">
                <w:rPr>
                  <w:b/>
                </w:rPr>
                <w:t>PTW length (ms)</w:t>
              </w:r>
            </w:ins>
          </w:p>
        </w:tc>
        <w:tc>
          <w:tcPr>
            <w:tcW w:w="2338" w:type="dxa"/>
          </w:tcPr>
          <w:p w14:paraId="33BC20CA" w14:textId="77777777" w:rsidR="0073686B" w:rsidRPr="00F55CA4" w:rsidRDefault="0073686B" w:rsidP="00BB03A8">
            <w:pPr>
              <w:rPr>
                <w:ins w:id="3242" w:author="Tuomas Tirronen" w:date="2021-01-12T19:53:00Z"/>
                <w:b/>
              </w:rPr>
            </w:pPr>
            <w:ins w:id="3243" w:author="Tuomas Tirronen" w:date="2021-01-12T19:53:00Z">
              <w:r w:rsidRPr="00F55CA4">
                <w:rPr>
                  <w:b/>
                </w:rPr>
                <w:t>% Savings with eDRX compared to I-DRX</w:t>
              </w:r>
            </w:ins>
          </w:p>
        </w:tc>
      </w:tr>
      <w:tr w:rsidR="0073686B" w14:paraId="4C3FDCA7" w14:textId="77777777" w:rsidTr="00BB03A8">
        <w:trPr>
          <w:jc w:val="center"/>
          <w:ins w:id="3244" w:author="Tuomas Tirronen" w:date="2021-01-12T19:53:00Z"/>
        </w:trPr>
        <w:tc>
          <w:tcPr>
            <w:tcW w:w="1626" w:type="dxa"/>
          </w:tcPr>
          <w:p w14:paraId="3FC36101" w14:textId="77777777" w:rsidR="0073686B" w:rsidRDefault="0073686B" w:rsidP="00BB03A8">
            <w:pPr>
              <w:rPr>
                <w:ins w:id="3245" w:author="Tuomas Tirronen" w:date="2021-01-12T19:53:00Z"/>
              </w:rPr>
            </w:pPr>
            <w:ins w:id="3246" w:author="Tuomas Tirronen" w:date="2021-01-12T19:53:00Z">
              <w:r>
                <w:t>High SINR</w:t>
              </w:r>
            </w:ins>
          </w:p>
        </w:tc>
        <w:tc>
          <w:tcPr>
            <w:tcW w:w="1626" w:type="dxa"/>
          </w:tcPr>
          <w:p w14:paraId="456D3A0E" w14:textId="77777777" w:rsidR="0073686B" w:rsidRDefault="0073686B" w:rsidP="00BB03A8">
            <w:pPr>
              <w:rPr>
                <w:ins w:id="3247" w:author="Tuomas Tirronen" w:date="2021-01-12T19:53:00Z"/>
              </w:rPr>
            </w:pPr>
            <w:ins w:id="3248" w:author="Tuomas Tirronen" w:date="2021-01-12T19:53:00Z">
              <w:r>
                <w:t>2560</w:t>
              </w:r>
            </w:ins>
          </w:p>
        </w:tc>
        <w:tc>
          <w:tcPr>
            <w:tcW w:w="1634" w:type="dxa"/>
          </w:tcPr>
          <w:p w14:paraId="0A590AFF" w14:textId="77777777" w:rsidR="0073686B" w:rsidRPr="003F1E73" w:rsidRDefault="0073686B" w:rsidP="00BB03A8">
            <w:pPr>
              <w:rPr>
                <w:ins w:id="3249" w:author="Tuomas Tirronen" w:date="2021-01-12T19:53:00Z"/>
              </w:rPr>
            </w:pPr>
            <w:ins w:id="3250"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3251" w:author="Tuomas Tirronen" w:date="2021-01-12T19:53:00Z"/>
              </w:rPr>
            </w:pPr>
            <w:ins w:id="3252" w:author="Tuomas Tirronen" w:date="2021-01-12T19:53:00Z">
              <w:r>
                <w:t>2560</w:t>
              </w:r>
            </w:ins>
          </w:p>
        </w:tc>
        <w:tc>
          <w:tcPr>
            <w:tcW w:w="2338" w:type="dxa"/>
          </w:tcPr>
          <w:p w14:paraId="6076E519" w14:textId="77777777" w:rsidR="0073686B" w:rsidRPr="00640A5A" w:rsidRDefault="0073686B" w:rsidP="00BB03A8">
            <w:pPr>
              <w:rPr>
                <w:ins w:id="3253" w:author="Tuomas Tirronen" w:date="2021-01-12T19:53:00Z"/>
                <w:color w:val="FF0000"/>
              </w:rPr>
            </w:pPr>
            <w:ins w:id="3254" w:author="Tuomas Tirronen" w:date="2021-01-12T19:53:00Z">
              <w:r>
                <w:rPr>
                  <w:color w:val="FF0000"/>
                </w:rPr>
                <w:t>33.83</w:t>
              </w:r>
            </w:ins>
          </w:p>
        </w:tc>
      </w:tr>
      <w:tr w:rsidR="0073686B" w14:paraId="1BFD26E9" w14:textId="77777777" w:rsidTr="00BB03A8">
        <w:trPr>
          <w:jc w:val="center"/>
          <w:ins w:id="3255" w:author="Tuomas Tirronen" w:date="2021-01-12T19:53:00Z"/>
        </w:trPr>
        <w:tc>
          <w:tcPr>
            <w:tcW w:w="1626" w:type="dxa"/>
          </w:tcPr>
          <w:p w14:paraId="4900D413" w14:textId="77777777" w:rsidR="0073686B" w:rsidRDefault="0073686B" w:rsidP="00BB03A8">
            <w:pPr>
              <w:rPr>
                <w:ins w:id="3256" w:author="Tuomas Tirronen" w:date="2021-01-12T19:53:00Z"/>
              </w:rPr>
            </w:pPr>
            <w:ins w:id="3257" w:author="Tuomas Tirronen" w:date="2021-01-12T19:53:00Z">
              <w:r>
                <w:t>High SINR</w:t>
              </w:r>
            </w:ins>
          </w:p>
        </w:tc>
        <w:tc>
          <w:tcPr>
            <w:tcW w:w="1626" w:type="dxa"/>
          </w:tcPr>
          <w:p w14:paraId="3FD4BBD6" w14:textId="77777777" w:rsidR="0073686B" w:rsidRDefault="0073686B" w:rsidP="00BB03A8">
            <w:pPr>
              <w:rPr>
                <w:ins w:id="3258" w:author="Tuomas Tirronen" w:date="2021-01-12T19:53:00Z"/>
              </w:rPr>
            </w:pPr>
            <w:ins w:id="3259" w:author="Tuomas Tirronen" w:date="2021-01-12T19:53:00Z">
              <w:r>
                <w:t>1280</w:t>
              </w:r>
            </w:ins>
          </w:p>
        </w:tc>
        <w:tc>
          <w:tcPr>
            <w:tcW w:w="1634" w:type="dxa"/>
          </w:tcPr>
          <w:p w14:paraId="5F36DFE6" w14:textId="77777777" w:rsidR="0073686B" w:rsidRDefault="0073686B" w:rsidP="00BB03A8">
            <w:pPr>
              <w:rPr>
                <w:ins w:id="3260" w:author="Tuomas Tirronen" w:date="2021-01-12T19:53:00Z"/>
              </w:rPr>
            </w:pPr>
            <w:ins w:id="3261"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3262" w:author="Tuomas Tirronen" w:date="2021-01-12T19:53:00Z"/>
              </w:rPr>
            </w:pPr>
            <w:ins w:id="3263" w:author="Tuomas Tirronen" w:date="2021-01-12T19:53:00Z">
              <w:r>
                <w:t>1280</w:t>
              </w:r>
            </w:ins>
          </w:p>
        </w:tc>
        <w:tc>
          <w:tcPr>
            <w:tcW w:w="2338" w:type="dxa"/>
          </w:tcPr>
          <w:p w14:paraId="2AF88B1A" w14:textId="77777777" w:rsidR="0073686B" w:rsidRPr="00640A5A" w:rsidRDefault="0073686B" w:rsidP="00BB03A8">
            <w:pPr>
              <w:rPr>
                <w:ins w:id="3264" w:author="Tuomas Tirronen" w:date="2021-01-12T19:53:00Z"/>
                <w:color w:val="FF0000"/>
              </w:rPr>
            </w:pPr>
            <w:ins w:id="3265" w:author="Tuomas Tirronen" w:date="2021-01-12T19:53:00Z">
              <w:r>
                <w:rPr>
                  <w:color w:val="FF0000"/>
                </w:rPr>
                <w:t>50.56</w:t>
              </w:r>
            </w:ins>
          </w:p>
        </w:tc>
      </w:tr>
      <w:tr w:rsidR="0073686B" w14:paraId="30CF1D0E" w14:textId="77777777" w:rsidTr="00BB03A8">
        <w:trPr>
          <w:jc w:val="center"/>
          <w:ins w:id="3266" w:author="Tuomas Tirronen" w:date="2021-01-12T19:53:00Z"/>
        </w:trPr>
        <w:tc>
          <w:tcPr>
            <w:tcW w:w="1626" w:type="dxa"/>
          </w:tcPr>
          <w:p w14:paraId="59CA708A" w14:textId="77777777" w:rsidR="0073686B" w:rsidRDefault="0073686B" w:rsidP="00BB03A8">
            <w:pPr>
              <w:rPr>
                <w:ins w:id="3267" w:author="Tuomas Tirronen" w:date="2021-01-12T19:53:00Z"/>
              </w:rPr>
            </w:pPr>
            <w:ins w:id="3268" w:author="Tuomas Tirronen" w:date="2021-01-12T19:53:00Z">
              <w:r>
                <w:t>High SINR</w:t>
              </w:r>
            </w:ins>
          </w:p>
        </w:tc>
        <w:tc>
          <w:tcPr>
            <w:tcW w:w="1626" w:type="dxa"/>
          </w:tcPr>
          <w:p w14:paraId="464C4B4E" w14:textId="77777777" w:rsidR="0073686B" w:rsidRDefault="0073686B" w:rsidP="00BB03A8">
            <w:pPr>
              <w:rPr>
                <w:ins w:id="3269" w:author="Tuomas Tirronen" w:date="2021-01-12T19:53:00Z"/>
              </w:rPr>
            </w:pPr>
            <w:ins w:id="3270" w:author="Tuomas Tirronen" w:date="2021-01-12T19:53:00Z">
              <w:r>
                <w:t>320</w:t>
              </w:r>
            </w:ins>
          </w:p>
        </w:tc>
        <w:tc>
          <w:tcPr>
            <w:tcW w:w="1634" w:type="dxa"/>
          </w:tcPr>
          <w:p w14:paraId="77F1BBC2" w14:textId="77777777" w:rsidR="0073686B" w:rsidRDefault="0073686B" w:rsidP="00BB03A8">
            <w:pPr>
              <w:rPr>
                <w:ins w:id="3271" w:author="Tuomas Tirronen" w:date="2021-01-12T19:53:00Z"/>
              </w:rPr>
            </w:pPr>
            <w:ins w:id="3272"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3273" w:author="Tuomas Tirronen" w:date="2021-01-12T19:53:00Z"/>
              </w:rPr>
            </w:pPr>
            <w:ins w:id="3274" w:author="Tuomas Tirronen" w:date="2021-01-12T19:53:00Z">
              <w:r>
                <w:t>320</w:t>
              </w:r>
            </w:ins>
          </w:p>
        </w:tc>
        <w:tc>
          <w:tcPr>
            <w:tcW w:w="2338" w:type="dxa"/>
          </w:tcPr>
          <w:p w14:paraId="6288AFDA" w14:textId="77777777" w:rsidR="0073686B" w:rsidRPr="00640A5A" w:rsidRDefault="0073686B" w:rsidP="00BB03A8">
            <w:pPr>
              <w:rPr>
                <w:ins w:id="3275" w:author="Tuomas Tirronen" w:date="2021-01-12T19:53:00Z"/>
                <w:color w:val="FF0000"/>
              </w:rPr>
            </w:pPr>
            <w:ins w:id="3276" w:author="Tuomas Tirronen" w:date="2021-01-12T19:53:00Z">
              <w:r>
                <w:rPr>
                  <w:color w:val="FF0000"/>
                </w:rPr>
                <w:t>80.36</w:t>
              </w:r>
            </w:ins>
          </w:p>
        </w:tc>
      </w:tr>
      <w:tr w:rsidR="0073686B" w14:paraId="12AEFB7A" w14:textId="77777777" w:rsidTr="00BB03A8">
        <w:trPr>
          <w:jc w:val="center"/>
          <w:ins w:id="3277" w:author="Tuomas Tirronen" w:date="2021-01-12T19:53:00Z"/>
        </w:trPr>
        <w:tc>
          <w:tcPr>
            <w:tcW w:w="1626" w:type="dxa"/>
          </w:tcPr>
          <w:p w14:paraId="149A7A48" w14:textId="77777777" w:rsidR="0073686B" w:rsidRDefault="0073686B" w:rsidP="00BB03A8">
            <w:pPr>
              <w:rPr>
                <w:ins w:id="3278" w:author="Tuomas Tirronen" w:date="2021-01-12T19:53:00Z"/>
              </w:rPr>
            </w:pPr>
            <w:ins w:id="3279" w:author="Tuomas Tirronen" w:date="2021-01-12T19:53:00Z">
              <w:r>
                <w:t>Low SINR</w:t>
              </w:r>
            </w:ins>
          </w:p>
        </w:tc>
        <w:tc>
          <w:tcPr>
            <w:tcW w:w="1626" w:type="dxa"/>
          </w:tcPr>
          <w:p w14:paraId="0551C79E" w14:textId="77777777" w:rsidR="0073686B" w:rsidRDefault="0073686B" w:rsidP="00BB03A8">
            <w:pPr>
              <w:rPr>
                <w:ins w:id="3280" w:author="Tuomas Tirronen" w:date="2021-01-12T19:53:00Z"/>
              </w:rPr>
            </w:pPr>
            <w:ins w:id="3281" w:author="Tuomas Tirronen" w:date="2021-01-12T19:53:00Z">
              <w:r>
                <w:t>2560</w:t>
              </w:r>
            </w:ins>
          </w:p>
        </w:tc>
        <w:tc>
          <w:tcPr>
            <w:tcW w:w="1634" w:type="dxa"/>
          </w:tcPr>
          <w:p w14:paraId="2D63B95D" w14:textId="77777777" w:rsidR="0073686B" w:rsidRPr="003F1E73" w:rsidRDefault="0073686B" w:rsidP="00BB03A8">
            <w:pPr>
              <w:rPr>
                <w:ins w:id="3282" w:author="Tuomas Tirronen" w:date="2021-01-12T19:53:00Z"/>
              </w:rPr>
            </w:pPr>
            <w:ins w:id="3283"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3284" w:author="Tuomas Tirronen" w:date="2021-01-12T19:53:00Z"/>
              </w:rPr>
            </w:pPr>
            <w:ins w:id="3285" w:author="Tuomas Tirronen" w:date="2021-01-12T19:53:00Z">
              <w:r>
                <w:t>2560</w:t>
              </w:r>
            </w:ins>
          </w:p>
        </w:tc>
        <w:tc>
          <w:tcPr>
            <w:tcW w:w="2338" w:type="dxa"/>
          </w:tcPr>
          <w:p w14:paraId="349D5412" w14:textId="77777777" w:rsidR="0073686B" w:rsidRPr="00640A5A" w:rsidRDefault="0073686B" w:rsidP="00BB03A8">
            <w:pPr>
              <w:rPr>
                <w:ins w:id="3286" w:author="Tuomas Tirronen" w:date="2021-01-12T19:53:00Z"/>
                <w:color w:val="FF0000"/>
              </w:rPr>
            </w:pPr>
            <w:ins w:id="3287" w:author="Tuomas Tirronen" w:date="2021-01-12T19:53:00Z">
              <w:r w:rsidRPr="00640A5A">
                <w:rPr>
                  <w:color w:val="FF0000"/>
                </w:rPr>
                <w:t>56.08</w:t>
              </w:r>
            </w:ins>
          </w:p>
        </w:tc>
      </w:tr>
      <w:tr w:rsidR="0073686B" w14:paraId="670206B3" w14:textId="77777777" w:rsidTr="00BB03A8">
        <w:trPr>
          <w:jc w:val="center"/>
          <w:ins w:id="3288" w:author="Tuomas Tirronen" w:date="2021-01-12T19:53:00Z"/>
        </w:trPr>
        <w:tc>
          <w:tcPr>
            <w:tcW w:w="1626" w:type="dxa"/>
          </w:tcPr>
          <w:p w14:paraId="5DF22EFE" w14:textId="77777777" w:rsidR="0073686B" w:rsidRDefault="0073686B" w:rsidP="00BB03A8">
            <w:pPr>
              <w:rPr>
                <w:ins w:id="3289" w:author="Tuomas Tirronen" w:date="2021-01-12T19:53:00Z"/>
              </w:rPr>
            </w:pPr>
            <w:ins w:id="3290" w:author="Tuomas Tirronen" w:date="2021-01-12T19:53:00Z">
              <w:r>
                <w:t>Low SINR</w:t>
              </w:r>
            </w:ins>
          </w:p>
        </w:tc>
        <w:tc>
          <w:tcPr>
            <w:tcW w:w="1626" w:type="dxa"/>
          </w:tcPr>
          <w:p w14:paraId="2F019E8A" w14:textId="77777777" w:rsidR="0073686B" w:rsidRDefault="0073686B" w:rsidP="00BB03A8">
            <w:pPr>
              <w:rPr>
                <w:ins w:id="3291" w:author="Tuomas Tirronen" w:date="2021-01-12T19:53:00Z"/>
              </w:rPr>
            </w:pPr>
            <w:ins w:id="3292" w:author="Tuomas Tirronen" w:date="2021-01-12T19:53:00Z">
              <w:r>
                <w:t>1280</w:t>
              </w:r>
            </w:ins>
          </w:p>
        </w:tc>
        <w:tc>
          <w:tcPr>
            <w:tcW w:w="1634" w:type="dxa"/>
          </w:tcPr>
          <w:p w14:paraId="6C2BECEC" w14:textId="77777777" w:rsidR="0073686B" w:rsidRPr="003F1E73" w:rsidRDefault="0073686B" w:rsidP="00BB03A8">
            <w:pPr>
              <w:rPr>
                <w:ins w:id="3293" w:author="Tuomas Tirronen" w:date="2021-01-12T19:53:00Z"/>
              </w:rPr>
            </w:pPr>
            <w:ins w:id="3294"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3295" w:author="Tuomas Tirronen" w:date="2021-01-12T19:53:00Z"/>
              </w:rPr>
            </w:pPr>
            <w:ins w:id="3296" w:author="Tuomas Tirronen" w:date="2021-01-12T19:53:00Z">
              <w:r>
                <w:t>1280</w:t>
              </w:r>
            </w:ins>
          </w:p>
        </w:tc>
        <w:tc>
          <w:tcPr>
            <w:tcW w:w="2338" w:type="dxa"/>
          </w:tcPr>
          <w:p w14:paraId="14F06FE9" w14:textId="77777777" w:rsidR="0073686B" w:rsidRPr="00640A5A" w:rsidRDefault="0073686B" w:rsidP="00BB03A8">
            <w:pPr>
              <w:rPr>
                <w:ins w:id="3297" w:author="Tuomas Tirronen" w:date="2021-01-12T19:53:00Z"/>
                <w:color w:val="FF0000"/>
              </w:rPr>
            </w:pPr>
            <w:ins w:id="3298" w:author="Tuomas Tirronen" w:date="2021-01-12T19:53:00Z">
              <w:r w:rsidRPr="00640A5A">
                <w:rPr>
                  <w:color w:val="FF0000"/>
                </w:rPr>
                <w:t>71.86</w:t>
              </w:r>
            </w:ins>
          </w:p>
        </w:tc>
      </w:tr>
      <w:tr w:rsidR="0073686B" w14:paraId="3F5FF0C2" w14:textId="77777777" w:rsidTr="00BB03A8">
        <w:trPr>
          <w:jc w:val="center"/>
          <w:ins w:id="3299" w:author="Tuomas Tirronen" w:date="2021-01-12T19:53:00Z"/>
        </w:trPr>
        <w:tc>
          <w:tcPr>
            <w:tcW w:w="1626" w:type="dxa"/>
          </w:tcPr>
          <w:p w14:paraId="53C7DEB0" w14:textId="77777777" w:rsidR="0073686B" w:rsidRDefault="0073686B" w:rsidP="00BB03A8">
            <w:pPr>
              <w:rPr>
                <w:ins w:id="3300" w:author="Tuomas Tirronen" w:date="2021-01-12T19:53:00Z"/>
              </w:rPr>
            </w:pPr>
            <w:ins w:id="3301" w:author="Tuomas Tirronen" w:date="2021-01-12T19:53:00Z">
              <w:r>
                <w:t>Low SINR</w:t>
              </w:r>
            </w:ins>
          </w:p>
        </w:tc>
        <w:tc>
          <w:tcPr>
            <w:tcW w:w="1626" w:type="dxa"/>
          </w:tcPr>
          <w:p w14:paraId="35B6E1BA" w14:textId="77777777" w:rsidR="0073686B" w:rsidRDefault="0073686B" w:rsidP="00BB03A8">
            <w:pPr>
              <w:rPr>
                <w:ins w:id="3302" w:author="Tuomas Tirronen" w:date="2021-01-12T19:53:00Z"/>
              </w:rPr>
            </w:pPr>
            <w:ins w:id="3303" w:author="Tuomas Tirronen" w:date="2021-01-12T19:53:00Z">
              <w:r>
                <w:t>320</w:t>
              </w:r>
            </w:ins>
          </w:p>
        </w:tc>
        <w:tc>
          <w:tcPr>
            <w:tcW w:w="1634" w:type="dxa"/>
          </w:tcPr>
          <w:p w14:paraId="43FE639A" w14:textId="77777777" w:rsidR="0073686B" w:rsidRPr="003F1E73" w:rsidRDefault="0073686B" w:rsidP="00BB03A8">
            <w:pPr>
              <w:rPr>
                <w:ins w:id="3304" w:author="Tuomas Tirronen" w:date="2021-01-12T19:53:00Z"/>
              </w:rPr>
            </w:pPr>
            <w:ins w:id="3305"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3306" w:author="Tuomas Tirronen" w:date="2021-01-12T19:53:00Z"/>
              </w:rPr>
            </w:pPr>
            <w:ins w:id="3307" w:author="Tuomas Tirronen" w:date="2021-01-12T19:53:00Z">
              <w:r>
                <w:t>320</w:t>
              </w:r>
            </w:ins>
          </w:p>
        </w:tc>
        <w:tc>
          <w:tcPr>
            <w:tcW w:w="2338" w:type="dxa"/>
          </w:tcPr>
          <w:p w14:paraId="5C5837C2" w14:textId="77777777" w:rsidR="0073686B" w:rsidRPr="00640A5A" w:rsidRDefault="0073686B" w:rsidP="00BB03A8">
            <w:pPr>
              <w:rPr>
                <w:ins w:id="3308" w:author="Tuomas Tirronen" w:date="2021-01-12T19:53:00Z"/>
                <w:color w:val="FF0000"/>
              </w:rPr>
            </w:pPr>
            <w:ins w:id="3309" w:author="Tuomas Tirronen" w:date="2021-01-12T19:53:00Z">
              <w:r w:rsidRPr="00640A5A">
                <w:rPr>
                  <w:color w:val="FF0000"/>
                </w:rPr>
                <w:t>91.08</w:t>
              </w:r>
            </w:ins>
          </w:p>
        </w:tc>
      </w:tr>
    </w:tbl>
    <w:p w14:paraId="5EA40FCD" w14:textId="77777777" w:rsidR="0073686B" w:rsidRDefault="0073686B" w:rsidP="0073686B">
      <w:pPr>
        <w:rPr>
          <w:ins w:id="3310" w:author="Tuomas Tirronen" w:date="2021-01-12T19:53:00Z"/>
        </w:rPr>
      </w:pPr>
    </w:p>
    <w:p w14:paraId="56FF16B2" w14:textId="77777777" w:rsidR="0073686B" w:rsidRPr="0052116F" w:rsidRDefault="0073686B" w:rsidP="0073686B">
      <w:pPr>
        <w:jc w:val="both"/>
        <w:rPr>
          <w:ins w:id="3311" w:author="Tuomas Tirronen" w:date="2021-01-12T19:53:00Z"/>
        </w:rPr>
      </w:pPr>
      <w:ins w:id="3312" w:author="Tuomas Tirronen" w:date="2021-01-12T19:53:00Z">
        <w:r>
          <w:t xml:space="preserve">From the evaluation above, it is clear that eDRX brings significant improvements to power consumption, and it is also clear that </w:t>
        </w:r>
        <w:r w:rsidRPr="009354BA">
          <w:t>eDRX concepts and mechanisms such as PTW and extension of paging cycles to hyper-frames that were introduced for LTE/NB-IoT should be re-used in RedCap.</w:t>
        </w:r>
      </w:ins>
    </w:p>
    <w:p w14:paraId="131681BC" w14:textId="5C13CCC6" w:rsidR="0073686B" w:rsidRDefault="0073686B" w:rsidP="0073686B">
      <w:pPr>
        <w:pStyle w:val="Heading2"/>
        <w:rPr>
          <w:ins w:id="3313" w:author="Tuomas Tirronen" w:date="2021-01-12T19:53:00Z"/>
        </w:rPr>
      </w:pPr>
      <w:bookmarkStart w:id="3314" w:name="_Toc56764126"/>
      <w:bookmarkStart w:id="3315" w:name="_Toc64544495"/>
      <w:ins w:id="3316" w:author="Tuomas Tirronen" w:date="2021-01-12T19:53:00Z">
        <w:r>
          <w:t xml:space="preserve">E.1.2 </w:t>
        </w:r>
        <w:r>
          <w:tab/>
          <w:t xml:space="preserve">Power saving evaluation in </w:t>
        </w:r>
        <w:del w:id="3317" w:author="Pre 113e" w:date="2021-01-12T22:59:00Z">
          <w:r w:rsidDel="00121053">
            <w:delText>R2-2009620</w:delText>
          </w:r>
        </w:del>
      </w:ins>
      <w:bookmarkEnd w:id="3314"/>
      <w:ins w:id="3318" w:author="Pre 113e" w:date="2021-01-12T22:59:00Z">
        <w:r w:rsidR="00121053">
          <w:t xml:space="preserve"> [9]</w:t>
        </w:r>
      </w:ins>
      <w:bookmarkEnd w:id="3315"/>
    </w:p>
    <w:p w14:paraId="617BBF52" w14:textId="77777777" w:rsidR="0073686B" w:rsidRPr="00BC7665" w:rsidRDefault="0073686B" w:rsidP="0073686B">
      <w:pPr>
        <w:jc w:val="both"/>
        <w:rPr>
          <w:ins w:id="3319" w:author="Tuomas Tirronen" w:date="2021-01-12T19:53:00Z"/>
          <w:b/>
          <w:bCs/>
        </w:rPr>
      </w:pPr>
      <w:ins w:id="3320" w:author="Tuomas Tirronen" w:date="2021-01-12T19:53:00Z">
        <w:r w:rsidRPr="00BC7665">
          <w:rPr>
            <w:b/>
            <w:bCs/>
          </w:rPr>
          <w:t>Assumptions</w:t>
        </w:r>
      </w:ins>
    </w:p>
    <w:p w14:paraId="63678534" w14:textId="77777777" w:rsidR="0073686B" w:rsidRPr="00C735EE" w:rsidRDefault="0073686B" w:rsidP="0073686B">
      <w:pPr>
        <w:jc w:val="both"/>
        <w:rPr>
          <w:ins w:id="3321" w:author="Tuomas Tirronen" w:date="2021-01-12T19:53:00Z"/>
        </w:rPr>
      </w:pPr>
      <w:ins w:id="3322" w:author="Tuomas Tirronen" w:date="2021-01-12T19:53:00Z">
        <w:r w:rsidRPr="00C735EE">
          <w:t xml:space="preserve">To evaluate the power saving functionality for RedCap, we used assumptions based on the agreements made in RAN1 WG1 meeting#101e and </w:t>
        </w:r>
        <w:r>
          <w:t>#</w:t>
        </w:r>
        <w:proofErr w:type="gramStart"/>
        <w:r w:rsidRPr="00C735EE">
          <w:t>102e</w:t>
        </w:r>
        <w:r>
          <w:t>,</w:t>
        </w:r>
        <w:proofErr w:type="gramEnd"/>
        <w:r>
          <w:t xml:space="preserve">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RedCap devices that have </w:t>
        </w:r>
        <w:r w:rsidRPr="00C735EE">
          <w:rPr>
            <w:rFonts w:eastAsia="Arial"/>
          </w:rPr>
          <w:lastRenderedPageBreak/>
          <w:t xml:space="preserve">1 TX and 2 RX antennas with one MIMO layer in UL where MCS 0 is considered for MSG3 and MSG4. </w:t>
        </w:r>
        <w:r w:rsidRPr="00C735EE">
          <w:t xml:space="preserve">We assumed that the RedCap device is powered with 2 AA batteries </w:t>
        </w:r>
        <w:r>
          <w:t xml:space="preserve">(capacity is about 2x2000mAh depending on size current discharge) </w:t>
        </w:r>
        <w:r w:rsidRPr="00C735EE">
          <w:t xml:space="preserve">where self-discharging is negligible. It is assumed that the PDCCH monitoring periodicity is 1 ms.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3323" w:author="Tuomas Tirronen" w:date="2021-01-12T19:53:00Z"/>
          <w:rFonts w:eastAsia="SimSun"/>
          <w:b/>
          <w:bCs/>
        </w:rPr>
      </w:pPr>
      <w:ins w:id="3324" w:author="Tuomas Tirronen" w:date="2021-01-12T19:53:00Z">
        <w:r w:rsidRPr="00BC7665">
          <w:rPr>
            <w:rFonts w:eastAsia="SimSun"/>
            <w:b/>
            <w:bCs/>
          </w:rPr>
          <w:t>Results</w:t>
        </w:r>
      </w:ins>
    </w:p>
    <w:p w14:paraId="3867425D" w14:textId="77777777" w:rsidR="0073686B" w:rsidRPr="00C735EE" w:rsidRDefault="0073686B" w:rsidP="0073686B">
      <w:pPr>
        <w:jc w:val="both"/>
        <w:rPr>
          <w:ins w:id="3325" w:author="Tuomas Tirronen" w:date="2021-01-12T19:53:00Z"/>
          <w:lang w:eastAsia="ja-JP"/>
        </w:rPr>
      </w:pPr>
      <w:ins w:id="3326"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eDRX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eDRX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eDRX cycle lengths does not significantly </w:t>
        </w:r>
        <w:r>
          <w:rPr>
            <w:lang w:eastAsia="ja-JP"/>
          </w:rPr>
          <w:t>increase the lifetime</w:t>
        </w:r>
        <w:r w:rsidRPr="00C735EE">
          <w:rPr>
            <w:lang w:eastAsia="ja-JP"/>
          </w:rPr>
          <w:t>. It is worth to note that the length of the eDRX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With an eDRX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RRC_IDLE state due to the reduced signalling load between gNB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3327"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3328" w:author="Tuomas Tirronen" w:date="2021-01-12T19:53:00Z"/>
          <w:rFonts w:ascii="Arial" w:hAnsi="Arial" w:cs="Arial"/>
        </w:rPr>
      </w:pPr>
      <w:ins w:id="3329" w:author="Tuomas Tirronen" w:date="2021-01-12T19:53:00Z">
        <w:r w:rsidRPr="003577F7">
          <w:rPr>
            <w:rFonts w:ascii="Arial" w:hAnsi="Arial" w:cs="Arial"/>
            <w:noProof/>
            <w:lang w:val="en-US" w:eastAsia="zh-CN"/>
            <w:rPrChange w:id="3330" w:author="Unknown">
              <w:rPr>
                <w:noProof/>
                <w:lang w:val="en-US" w:eastAsia="zh-CN"/>
              </w:rPr>
            </w:rPrChange>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3331" w:author="Tuomas Tirronen" w:date="2021-01-12T19:53:00Z"/>
        </w:rPr>
      </w:pPr>
      <w:ins w:id="3332" w:author="Tuomas Tirronen" w:date="2021-01-12T19:53:00Z">
        <w:r w:rsidRPr="003577F7">
          <w:t xml:space="preserve">Figure </w:t>
        </w:r>
        <w:r>
          <w:t>E.1.2-1:</w:t>
        </w:r>
        <w:r w:rsidRPr="003577F7">
          <w:t xml:space="preserve"> RedCap UE battery lifetime in RRC_INACTIVE and RRC_IDLE state.</w:t>
        </w:r>
      </w:ins>
    </w:p>
    <w:p w14:paraId="196CBB09" w14:textId="77777777" w:rsidR="0073686B" w:rsidRDefault="0073686B" w:rsidP="0073686B">
      <w:pPr>
        <w:rPr>
          <w:ins w:id="3333" w:author="Tuomas Tirronen" w:date="2021-01-12T19:53:00Z"/>
        </w:rPr>
      </w:pPr>
    </w:p>
    <w:p w14:paraId="7B501238" w14:textId="77777777" w:rsidR="0073686B" w:rsidRDefault="0073686B" w:rsidP="0073686B">
      <w:pPr>
        <w:jc w:val="both"/>
        <w:rPr>
          <w:ins w:id="3334" w:author="Tuomas Tirronen" w:date="2021-01-12T19:53:00Z"/>
        </w:rPr>
      </w:pPr>
      <w:ins w:id="3335"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eDRX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to extend the eDRX cycle for both RRC_IDLE and RRC_INACTIVE beyond 10.24 seconds.</w:t>
        </w:r>
      </w:ins>
    </w:p>
    <w:p w14:paraId="49D7F943" w14:textId="77777777" w:rsidR="0073686B" w:rsidRPr="00BC7665" w:rsidRDefault="0073686B" w:rsidP="0073686B">
      <w:pPr>
        <w:jc w:val="both"/>
        <w:rPr>
          <w:ins w:id="3336" w:author="Tuomas Tirronen" w:date="2021-01-12T19:53:00Z"/>
          <w:b/>
          <w:bCs/>
        </w:rPr>
      </w:pPr>
      <w:ins w:id="3337" w:author="Tuomas Tirronen" w:date="2021-01-12T19:53:00Z">
        <w:r w:rsidRPr="00BC7665">
          <w:rPr>
            <w:b/>
            <w:bCs/>
          </w:rPr>
          <w:t>Analysis</w:t>
        </w:r>
      </w:ins>
    </w:p>
    <w:p w14:paraId="7D82502F" w14:textId="77777777" w:rsidR="0073686B" w:rsidRPr="00BC7665" w:rsidRDefault="0073686B" w:rsidP="0073686B">
      <w:pPr>
        <w:jc w:val="both"/>
        <w:rPr>
          <w:ins w:id="3338" w:author="Tuomas Tirronen" w:date="2021-01-12T19:53:00Z"/>
          <w:b/>
          <w:bCs/>
        </w:rPr>
      </w:pPr>
      <w:ins w:id="3339" w:author="Tuomas Tirronen" w:date="2021-01-12T19:53:00Z">
        <w:r w:rsidRPr="00BC7665">
          <w:rPr>
            <w:b/>
            <w:bCs/>
          </w:rPr>
          <w:t>Length of extension for eDRX in RRC_IDLE</w:t>
        </w:r>
      </w:ins>
    </w:p>
    <w:p w14:paraId="0B4B1AE8" w14:textId="77777777" w:rsidR="0073686B" w:rsidRPr="003577F7" w:rsidRDefault="0073686B" w:rsidP="0073686B">
      <w:pPr>
        <w:jc w:val="both"/>
        <w:rPr>
          <w:ins w:id="3340" w:author="Tuomas Tirronen" w:date="2021-01-12T19:53:00Z"/>
        </w:rPr>
      </w:pPr>
      <w:ins w:id="3341" w:author="Tuomas Tirronen" w:date="2021-01-12T19:53:00Z">
        <w:r w:rsidRPr="003577F7">
          <w:t xml:space="preserve">From the results we can </w:t>
        </w:r>
        <w:r>
          <w:t>see that</w:t>
        </w:r>
        <w:r w:rsidRPr="003577F7">
          <w:t xml:space="preserve"> it is reasonable to extend the eDRX duty cycle to </w:t>
        </w:r>
        <w:r>
          <w:t>64 minutes</w:t>
        </w:r>
        <w:r w:rsidRPr="003577F7">
          <w:t xml:space="preserve"> </w:t>
        </w:r>
        <w:r>
          <w:t>(1.06</w:t>
        </w:r>
        <w:r w:rsidRPr="003577F7">
          <w:t xml:space="preserve"> hours</w:t>
        </w:r>
        <w:r>
          <w:t>)</w:t>
        </w:r>
        <w:r w:rsidRPr="003577F7">
          <w:t>. In LTE a 10-bit H</w:t>
        </w:r>
        <w:r>
          <w:t>-S</w:t>
        </w:r>
        <w:r w:rsidRPr="003577F7">
          <w:t>FN is defined in SI for eDRX. If we adopt the LTE-M mechanism for NR then the H</w:t>
        </w:r>
        <w:r>
          <w:t>-S</w:t>
        </w:r>
        <w:r w:rsidRPr="003577F7">
          <w:t xml:space="preserve">FN signalling in SIB1 limits the eDRX cycle length to 10845.76 seconds or 2.91 hours, see table </w:t>
        </w:r>
        <w:r>
          <w:t>E.1.2-1</w:t>
        </w:r>
        <w:r w:rsidRPr="003577F7">
          <w:t>.</w:t>
        </w:r>
      </w:ins>
    </w:p>
    <w:p w14:paraId="5B53E543" w14:textId="77777777" w:rsidR="0073686B" w:rsidRDefault="0073686B" w:rsidP="0073686B">
      <w:pPr>
        <w:jc w:val="both"/>
        <w:rPr>
          <w:ins w:id="3342" w:author="Tuomas Tirronen" w:date="2021-01-12T19:53:00Z"/>
        </w:rPr>
      </w:pPr>
      <w:ins w:id="3343"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3344" w:author="Tuomas Tirronen" w:date="2021-01-12T19:53:00Z"/>
          <w:i/>
        </w:rPr>
      </w:pPr>
      <w:ins w:id="3345" w:author="Tuomas Tirronen" w:date="2021-01-12T19:53:00Z">
        <w:r w:rsidRPr="00D20CF9">
          <w:rPr>
            <w:i/>
            <w:iCs/>
          </w:rPr>
          <w:t xml:space="preserve">For RRC_IDLE and/or RRC_INACTIVE, if the NR DRX cycle range is extended beyond 10.24s, the LTE ‎eDRX mechanism beyond 10.24s (e.g., PTW, PH, etc.) is used as baseline when NR eDRX cycle is configured beyond 10.24s. </w:t>
        </w:r>
      </w:ins>
    </w:p>
    <w:p w14:paraId="57887EC1" w14:textId="77777777" w:rsidR="0073686B" w:rsidRPr="00EA7E02" w:rsidRDefault="0073686B" w:rsidP="0073686B">
      <w:pPr>
        <w:spacing w:after="0"/>
        <w:ind w:left="180"/>
        <w:jc w:val="both"/>
        <w:textAlignment w:val="center"/>
        <w:rPr>
          <w:ins w:id="3346" w:author="Tuomas Tirronen" w:date="2021-01-12T19:53:00Z"/>
          <w:rFonts w:ascii="Arial" w:hAnsi="Arial" w:cs="Arial"/>
          <w:i/>
          <w:iCs/>
        </w:rPr>
      </w:pPr>
    </w:p>
    <w:p w14:paraId="2A73903A" w14:textId="77777777" w:rsidR="0073686B" w:rsidRPr="003577F7" w:rsidRDefault="0073686B" w:rsidP="0073686B">
      <w:pPr>
        <w:pStyle w:val="Caption"/>
        <w:jc w:val="center"/>
        <w:rPr>
          <w:ins w:id="3347" w:author="Tuomas Tirronen" w:date="2021-01-12T19:53:00Z"/>
        </w:rPr>
      </w:pPr>
      <w:ins w:id="3348"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3349"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3350" w:author="Tuomas Tirronen" w:date="2021-01-12T19:53:00Z"/>
                <w:rFonts w:ascii="Arial" w:eastAsia="SimSun" w:hAnsi="Arial" w:cs="Arial"/>
              </w:rPr>
            </w:pPr>
            <w:ins w:id="3351"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3352" w:author="Tuomas Tirronen" w:date="2021-01-12T19:53:00Z"/>
                <w:rFonts w:ascii="Arial" w:eastAsia="SimSun" w:hAnsi="Arial" w:cs="Arial"/>
              </w:rPr>
            </w:pPr>
            <w:ins w:id="3353"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3354" w:author="Tuomas Tirronen" w:date="2021-01-12T19:53:00Z"/>
                <w:rFonts w:ascii="Arial" w:eastAsia="SimSun" w:hAnsi="Arial" w:cs="Arial"/>
              </w:rPr>
            </w:pPr>
            <w:ins w:id="3355"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3356" w:author="Tuomas Tirronen" w:date="2021-01-12T19:53:00Z"/>
                <w:rFonts w:ascii="Arial" w:eastAsia="SimSun" w:hAnsi="Arial" w:cs="Arial"/>
              </w:rPr>
            </w:pPr>
            <w:ins w:id="3357"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3358"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3359" w:author="Tuomas Tirronen" w:date="2021-01-12T19:53:00Z"/>
                <w:rFonts w:ascii="Arial" w:eastAsia="SimSun" w:hAnsi="Arial" w:cs="Arial"/>
              </w:rPr>
            </w:pPr>
            <w:ins w:id="3360"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3361" w:author="Tuomas Tirronen" w:date="2021-01-12T19:53:00Z"/>
                <w:rFonts w:ascii="Arial" w:eastAsia="SimSun" w:hAnsi="Arial" w:cs="Arial"/>
              </w:rPr>
            </w:pPr>
            <w:ins w:id="3362"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3363" w:author="Tuomas Tirronen" w:date="2021-01-12T19:53:00Z"/>
                <w:rFonts w:ascii="Arial" w:eastAsia="SimSun" w:hAnsi="Arial" w:cs="Arial"/>
              </w:rPr>
            </w:pPr>
            <w:ins w:id="3364"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3365" w:author="Tuomas Tirronen" w:date="2021-01-12T19:53:00Z"/>
                <w:rFonts w:ascii="Arial" w:eastAsia="SimSun" w:hAnsi="Arial" w:cs="Arial"/>
              </w:rPr>
            </w:pPr>
            <w:ins w:id="3366"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3367"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3368" w:author="Tuomas Tirronen" w:date="2021-01-12T19:53:00Z"/>
                <w:rFonts w:ascii="Arial" w:eastAsia="SimSun" w:hAnsi="Arial" w:cs="Arial"/>
              </w:rPr>
            </w:pPr>
            <w:ins w:id="3369"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3370" w:author="Tuomas Tirronen" w:date="2021-01-12T19:53:00Z"/>
                <w:rFonts w:ascii="Arial" w:eastAsia="SimSun" w:hAnsi="Arial" w:cs="Arial"/>
              </w:rPr>
            </w:pPr>
            <w:ins w:id="3371"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3372" w:author="Tuomas Tirronen" w:date="2021-01-12T19:53:00Z"/>
                <w:rFonts w:ascii="Arial" w:eastAsia="SimSun" w:hAnsi="Arial" w:cs="Arial"/>
              </w:rPr>
            </w:pPr>
            <w:ins w:id="3373"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3374" w:author="Tuomas Tirronen" w:date="2021-01-12T19:53:00Z"/>
                <w:rFonts w:ascii="Arial" w:eastAsia="SimSun" w:hAnsi="Arial" w:cs="Arial"/>
              </w:rPr>
            </w:pPr>
            <w:ins w:id="3375"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3376" w:author="Tuomas Tirronen" w:date="2021-01-12T19:53:00Z"/>
                <w:rFonts w:ascii="Arial" w:eastAsia="SimSun" w:hAnsi="Arial" w:cs="Arial"/>
              </w:rPr>
            </w:pPr>
            <w:ins w:id="3377" w:author="Tuomas Tirronen" w:date="2021-01-12T19:53:00Z">
              <w:r w:rsidRPr="003577F7">
                <w:rPr>
                  <w:rFonts w:ascii="Arial" w:eastAsia="SimSun" w:hAnsi="Arial" w:cs="Arial"/>
                </w:rPr>
                <w:t>(=2.91 hour)</w:t>
              </w:r>
            </w:ins>
          </w:p>
        </w:tc>
      </w:tr>
    </w:tbl>
    <w:p w14:paraId="4D0548CC" w14:textId="77777777" w:rsidR="0073686B" w:rsidRDefault="0073686B" w:rsidP="0073686B">
      <w:pPr>
        <w:rPr>
          <w:ins w:id="3378" w:author="Tuomas Tirronen" w:date="2021-01-12T19:53:00Z"/>
        </w:rPr>
      </w:pPr>
    </w:p>
    <w:p w14:paraId="5EC69140" w14:textId="77777777" w:rsidR="0073686B" w:rsidRDefault="0073686B" w:rsidP="0073686B">
      <w:pPr>
        <w:jc w:val="both"/>
        <w:rPr>
          <w:ins w:id="3379" w:author="Tuomas Tirronen" w:date="2021-01-12T19:53:00Z"/>
        </w:rPr>
      </w:pPr>
      <w:ins w:id="3380" w:author="Tuomas Tirronen" w:date="2021-01-12T19:53:00Z">
        <w:r w:rsidRPr="000A1279">
          <w:t>Hence, it is likely to introduce 10 H-SFN bits for NR RedCap as well. In this case, even if the exact use cases would be fine with eDRX extension up to 64 minutes. Unless there is a good technical reason, we should not limit the configuration possibility.</w:t>
        </w:r>
      </w:ins>
    </w:p>
    <w:p w14:paraId="02BF279C" w14:textId="77777777" w:rsidR="0073686B" w:rsidRPr="00BC7665" w:rsidRDefault="0073686B" w:rsidP="0073686B">
      <w:pPr>
        <w:jc w:val="both"/>
        <w:rPr>
          <w:ins w:id="3381" w:author="Tuomas Tirronen" w:date="2021-01-12T19:53:00Z"/>
          <w:b/>
          <w:bCs/>
        </w:rPr>
      </w:pPr>
      <w:ins w:id="3382" w:author="Tuomas Tirronen" w:date="2021-01-12T19:53:00Z">
        <w:r w:rsidRPr="00BC7665">
          <w:rPr>
            <w:b/>
            <w:bCs/>
          </w:rPr>
          <w:t>Length of extension for eDRX in RRC_INACTIVE</w:t>
        </w:r>
      </w:ins>
    </w:p>
    <w:p w14:paraId="7A5F399A" w14:textId="77777777" w:rsidR="0073686B" w:rsidRDefault="0073686B" w:rsidP="0073686B">
      <w:pPr>
        <w:jc w:val="both"/>
        <w:rPr>
          <w:ins w:id="3383" w:author="Tuomas Tirronen" w:date="2021-01-12T19:53:00Z"/>
        </w:rPr>
      </w:pPr>
      <w:ins w:id="3384"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gNB with in an assigned paging area</w:t>
        </w:r>
        <w:r w:rsidRPr="00F07406">
          <w:t xml:space="preserve"> </w:t>
        </w:r>
        <w:r>
          <w:t>then there is ~88% lower signalling cost with RRC_INACTIVE compared to RRC_IDLE (</w:t>
        </w:r>
        <w:r w:rsidRPr="00694015">
          <w:t xml:space="preserve">Hailu, Sofonias, Mikko Saily, and Olav </w:t>
        </w:r>
        <w:proofErr w:type="gramStart"/>
        <w:r w:rsidRPr="00694015">
          <w:t>Tirkkonen.</w:t>
        </w:r>
        <w:proofErr w:type="gramEnd"/>
        <w:r w:rsidRPr="00694015">
          <w:t xml:space="preserve"> </w:t>
        </w:r>
        <w:proofErr w:type="gramStart"/>
        <w:r w:rsidRPr="00694015">
          <w:t>"RRC State handling for 5G."</w:t>
        </w:r>
        <w:proofErr w:type="gramEnd"/>
        <w:r w:rsidRPr="00694015">
          <w:t xml:space="preserve"> IEEE Communications Magazine 57.1 (2018): 106-113</w:t>
        </w:r>
        <w:r>
          <w:t xml:space="preserve">). </w:t>
        </w:r>
        <w:r w:rsidRPr="00187EFA">
          <w:t xml:space="preserve">On top of that introducing eDRX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RedCap use cases such as IWSN. </w:t>
        </w:r>
        <w:r w:rsidRPr="00187EFA">
          <w:t>Moreover, the eDRX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3385" w:author="Tuomas Tirronen" w:date="2021-01-12T19:53:00Z"/>
        </w:rPr>
      </w:pPr>
      <w:proofErr w:type="gramStart"/>
      <w:ins w:id="3386" w:author="Tuomas Tirronen" w:date="2021-01-12T19:53:00Z">
        <w:r w:rsidRPr="00CD3356">
          <w:t>Table</w:t>
        </w:r>
        <w:r>
          <w:t xml:space="preserve"> E.1.2-2</w:t>
        </w:r>
        <w:r w:rsidRPr="00CD3356">
          <w:t xml:space="preserve">: </w:t>
        </w:r>
        <w:r>
          <w:t>RRC_INACTIVE battery life gain in different use cases.</w:t>
        </w:r>
        <w:proofErr w:type="gramEnd"/>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3387" w:author="Tuomas Tirronen" w:date="2021-01-12T19:53:00Z"/>
        </w:trPr>
        <w:tc>
          <w:tcPr>
            <w:tcW w:w="2206" w:type="dxa"/>
            <w:vAlign w:val="center"/>
          </w:tcPr>
          <w:p w14:paraId="373BAAE1" w14:textId="77777777" w:rsidR="0073686B" w:rsidRPr="00CD3356" w:rsidRDefault="0073686B" w:rsidP="00F21F81">
            <w:pPr>
              <w:pStyle w:val="tah0"/>
              <w:rPr>
                <w:ins w:id="3388" w:author="Tuomas Tirronen" w:date="2021-01-12T19:53:00Z"/>
              </w:rPr>
            </w:pPr>
            <w:ins w:id="3389"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3390" w:author="Tuomas Tirronen" w:date="2021-01-12T19:53:00Z"/>
                <w:rFonts w:eastAsia="SimSun"/>
              </w:rPr>
            </w:pPr>
            <w:ins w:id="3391"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3392" w:author="Tuomas Tirronen" w:date="2021-01-12T19:53:00Z"/>
              </w:rPr>
            </w:pPr>
            <w:ins w:id="3393" w:author="Tuomas Tirronen" w:date="2021-01-12T19:53:00Z">
              <w:r w:rsidRPr="00CD3356">
                <w:t>Payload Size</w:t>
              </w:r>
            </w:ins>
          </w:p>
        </w:tc>
        <w:tc>
          <w:tcPr>
            <w:tcW w:w="1685" w:type="dxa"/>
          </w:tcPr>
          <w:p w14:paraId="35FE7A90" w14:textId="77777777" w:rsidR="0073686B" w:rsidRPr="00CD3356" w:rsidRDefault="0073686B" w:rsidP="00F21F81">
            <w:pPr>
              <w:pStyle w:val="tah0"/>
              <w:rPr>
                <w:ins w:id="3394" w:author="Tuomas Tirronen" w:date="2021-01-12T19:53:00Z"/>
              </w:rPr>
            </w:pPr>
            <w:ins w:id="3395"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3396" w:author="Tuomas Tirronen" w:date="2021-01-12T19:53:00Z"/>
              </w:rPr>
            </w:pPr>
            <w:ins w:id="3397"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3398" w:author="Tuomas Tirronen" w:date="2021-01-12T19:53:00Z"/>
        </w:trPr>
        <w:tc>
          <w:tcPr>
            <w:tcW w:w="2206" w:type="dxa"/>
          </w:tcPr>
          <w:p w14:paraId="598C4E01" w14:textId="77777777" w:rsidR="0073686B" w:rsidRPr="007A6060" w:rsidRDefault="0073686B" w:rsidP="00F21F81">
            <w:pPr>
              <w:pStyle w:val="TAC"/>
              <w:rPr>
                <w:ins w:id="3399" w:author="Tuomas Tirronen" w:date="2021-01-12T19:53:00Z"/>
                <w:rFonts w:eastAsia="SimSun"/>
              </w:rPr>
            </w:pPr>
            <w:ins w:id="3400"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3401" w:author="Tuomas Tirronen" w:date="2021-01-12T19:53:00Z"/>
                <w:rFonts w:eastAsia="SimSun"/>
              </w:rPr>
            </w:pPr>
            <w:ins w:id="3402"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3403" w:author="Tuomas Tirronen" w:date="2021-01-12T19:53:00Z"/>
                <w:rFonts w:eastAsia="SimSun"/>
              </w:rPr>
            </w:pPr>
            <w:ins w:id="3404"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3405" w:author="Tuomas Tirronen" w:date="2021-01-12T19:53:00Z"/>
                <w:rFonts w:eastAsia="SimSun"/>
              </w:rPr>
            </w:pPr>
            <w:ins w:id="3406"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3407" w:author="Tuomas Tirronen" w:date="2021-01-12T19:53:00Z"/>
                <w:rFonts w:eastAsia="SimSun"/>
              </w:rPr>
            </w:pPr>
            <w:ins w:id="3408"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3409" w:author="Tuomas Tirronen" w:date="2021-01-12T19:53:00Z"/>
        </w:trPr>
        <w:tc>
          <w:tcPr>
            <w:tcW w:w="2206" w:type="dxa"/>
          </w:tcPr>
          <w:p w14:paraId="68FC9822" w14:textId="77777777" w:rsidR="0073686B" w:rsidRPr="007A6060" w:rsidRDefault="0073686B" w:rsidP="00F21F81">
            <w:pPr>
              <w:pStyle w:val="TAC"/>
              <w:rPr>
                <w:ins w:id="3410" w:author="Tuomas Tirronen" w:date="2021-01-12T19:53:00Z"/>
                <w:rFonts w:eastAsia="SimSun"/>
              </w:rPr>
            </w:pPr>
            <w:ins w:id="3411"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3412" w:author="Tuomas Tirronen" w:date="2021-01-12T19:53:00Z"/>
                <w:rFonts w:eastAsia="SimSun"/>
              </w:rPr>
            </w:pPr>
            <w:ins w:id="3413"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3414" w:author="Tuomas Tirronen" w:date="2021-01-12T19:53:00Z"/>
                <w:rFonts w:eastAsia="SimSun"/>
              </w:rPr>
            </w:pPr>
            <w:ins w:id="3415"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3416" w:author="Tuomas Tirronen" w:date="2021-01-12T19:53:00Z"/>
                <w:rFonts w:eastAsia="SimSun"/>
              </w:rPr>
            </w:pPr>
            <w:ins w:id="3417"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3418" w:author="Tuomas Tirronen" w:date="2021-01-12T19:53:00Z"/>
                <w:rFonts w:eastAsia="SimSun"/>
              </w:rPr>
            </w:pPr>
            <w:ins w:id="3419"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3420" w:author="Tuomas Tirronen" w:date="2021-01-12T19:53:00Z"/>
        </w:trPr>
        <w:tc>
          <w:tcPr>
            <w:tcW w:w="2206" w:type="dxa"/>
            <w:vMerge w:val="restart"/>
            <w:vAlign w:val="center"/>
          </w:tcPr>
          <w:p w14:paraId="0983D69B" w14:textId="77777777" w:rsidR="0073686B" w:rsidRPr="007A6060" w:rsidRDefault="0073686B" w:rsidP="00F21F81">
            <w:pPr>
              <w:pStyle w:val="TAC"/>
              <w:rPr>
                <w:ins w:id="3421" w:author="Tuomas Tirronen" w:date="2021-01-12T19:53:00Z"/>
                <w:rFonts w:eastAsia="SimSun"/>
              </w:rPr>
            </w:pPr>
            <w:ins w:id="3422"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3423" w:author="Tuomas Tirronen" w:date="2021-01-12T19:53:00Z"/>
                <w:rFonts w:eastAsia="SimSun"/>
              </w:rPr>
            </w:pPr>
            <w:ins w:id="3424"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3425" w:author="Tuomas Tirronen" w:date="2021-01-12T19:53:00Z"/>
                <w:rFonts w:eastAsia="SimSun"/>
              </w:rPr>
            </w:pPr>
            <w:ins w:id="3426"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3427" w:author="Tuomas Tirronen" w:date="2021-01-12T19:53:00Z"/>
                <w:rFonts w:eastAsia="SimSun"/>
              </w:rPr>
            </w:pPr>
            <w:ins w:id="3428"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3429" w:author="Tuomas Tirronen" w:date="2021-01-12T19:53:00Z"/>
                <w:rFonts w:eastAsia="SimSun"/>
              </w:rPr>
            </w:pPr>
            <w:ins w:id="3430" w:author="Tuomas Tirronen" w:date="2021-01-12T19:53:00Z">
              <w:r w:rsidRPr="007A6060">
                <w:rPr>
                  <w:rFonts w:eastAsia="SimSun"/>
                </w:rPr>
                <w:t>up to 1%</w:t>
              </w:r>
            </w:ins>
          </w:p>
        </w:tc>
      </w:tr>
      <w:tr w:rsidR="0073686B" w:rsidRPr="007A6060" w14:paraId="6E4CF373" w14:textId="77777777" w:rsidTr="00BB03A8">
        <w:trPr>
          <w:ins w:id="3431" w:author="Tuomas Tirronen" w:date="2021-01-12T19:53:00Z"/>
        </w:trPr>
        <w:tc>
          <w:tcPr>
            <w:tcW w:w="2206" w:type="dxa"/>
            <w:vMerge/>
          </w:tcPr>
          <w:p w14:paraId="45E88538" w14:textId="77777777" w:rsidR="0073686B" w:rsidRPr="007A6060" w:rsidRDefault="0073686B">
            <w:pPr>
              <w:pStyle w:val="TAC"/>
              <w:rPr>
                <w:ins w:id="3432" w:author="Tuomas Tirronen" w:date="2021-01-12T19:53:00Z"/>
                <w:rFonts w:eastAsia="SimSun"/>
              </w:rPr>
              <w:pPrChange w:id="3433"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3434" w:author="Tuomas Tirronen" w:date="2021-01-12T19:53:00Z"/>
                <w:rFonts w:eastAsia="SimSun"/>
              </w:rPr>
              <w:pPrChange w:id="3435" w:author="Tuomas Tirronen" w:date="2021-01-15T08:29:00Z">
                <w:pPr>
                  <w:pStyle w:val="Heading4"/>
                  <w:ind w:left="0" w:firstLine="0"/>
                  <w:jc w:val="center"/>
                </w:pPr>
              </w:pPrChange>
            </w:pPr>
            <w:ins w:id="3436"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3437" w:author="Tuomas Tirronen" w:date="2021-01-12T19:53:00Z"/>
                <w:rFonts w:eastAsia="SimSun"/>
              </w:rPr>
              <w:pPrChange w:id="3438"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3439" w:author="Tuomas Tirronen" w:date="2021-01-12T19:53:00Z"/>
                <w:rFonts w:eastAsia="SimSun"/>
              </w:rPr>
              <w:pPrChange w:id="3440" w:author="Tuomas Tirronen" w:date="2021-01-15T08:29:00Z">
                <w:pPr>
                  <w:pStyle w:val="Heading4"/>
                  <w:ind w:left="0" w:firstLine="0"/>
                  <w:jc w:val="center"/>
                </w:pPr>
              </w:pPrChange>
            </w:pPr>
            <w:ins w:id="3441" w:author="Tuomas Tirronen" w:date="2021-01-12T19:53:00Z">
              <w:r>
                <w:rPr>
                  <w:rFonts w:eastAsia="SimSun"/>
                </w:rPr>
                <w:t>up to 180%</w:t>
              </w:r>
            </w:ins>
          </w:p>
        </w:tc>
        <w:tc>
          <w:tcPr>
            <w:tcW w:w="1928" w:type="dxa"/>
          </w:tcPr>
          <w:p w14:paraId="6F6E1C9F" w14:textId="77777777" w:rsidR="0073686B" w:rsidRPr="007A6060" w:rsidRDefault="0073686B">
            <w:pPr>
              <w:pStyle w:val="TAC"/>
              <w:rPr>
                <w:ins w:id="3442" w:author="Tuomas Tirronen" w:date="2021-01-12T19:53:00Z"/>
                <w:rFonts w:eastAsia="SimSun"/>
              </w:rPr>
              <w:pPrChange w:id="3443" w:author="Tuomas Tirronen" w:date="2021-01-15T08:29:00Z">
                <w:pPr>
                  <w:pStyle w:val="Heading4"/>
                  <w:ind w:left="0" w:firstLine="0"/>
                  <w:jc w:val="center"/>
                </w:pPr>
              </w:pPrChange>
            </w:pPr>
            <w:ins w:id="3444"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3445" w:author="Tuomas Tirronen" w:date="2021-01-12T19:53:00Z"/>
        </w:trPr>
        <w:tc>
          <w:tcPr>
            <w:tcW w:w="2206" w:type="dxa"/>
            <w:vMerge/>
          </w:tcPr>
          <w:p w14:paraId="19246E01" w14:textId="77777777" w:rsidR="0073686B" w:rsidRPr="007A6060" w:rsidRDefault="0073686B">
            <w:pPr>
              <w:pStyle w:val="TAC"/>
              <w:rPr>
                <w:ins w:id="3446" w:author="Tuomas Tirronen" w:date="2021-01-12T19:53:00Z"/>
                <w:rFonts w:eastAsia="SimSun"/>
              </w:rPr>
              <w:pPrChange w:id="3447"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3448" w:author="Tuomas Tirronen" w:date="2021-01-12T19:53:00Z"/>
                <w:rFonts w:eastAsia="SimSun"/>
              </w:rPr>
              <w:pPrChange w:id="3449" w:author="Tuomas Tirronen" w:date="2021-01-15T08:29:00Z">
                <w:pPr>
                  <w:pStyle w:val="Heading4"/>
                  <w:ind w:left="0" w:firstLine="0"/>
                  <w:jc w:val="center"/>
                </w:pPr>
              </w:pPrChange>
            </w:pPr>
            <w:ins w:id="3450"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3451" w:author="Tuomas Tirronen" w:date="2021-01-12T19:53:00Z"/>
                <w:rFonts w:eastAsia="SimSun"/>
              </w:rPr>
              <w:pPrChange w:id="3452"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3453" w:author="Tuomas Tirronen" w:date="2021-01-12T19:53:00Z"/>
                <w:rFonts w:eastAsia="SimSun"/>
              </w:rPr>
              <w:pPrChange w:id="3454" w:author="Tuomas Tirronen" w:date="2021-01-15T08:29:00Z">
                <w:pPr>
                  <w:pStyle w:val="Heading4"/>
                  <w:ind w:left="0" w:firstLine="0"/>
                  <w:jc w:val="center"/>
                </w:pPr>
              </w:pPrChange>
            </w:pPr>
            <w:ins w:id="3455" w:author="Tuomas Tirronen" w:date="2021-01-12T19:53:00Z">
              <w:r>
                <w:rPr>
                  <w:rFonts w:eastAsia="SimSun"/>
                </w:rPr>
                <w:t>up to 340%</w:t>
              </w:r>
            </w:ins>
          </w:p>
        </w:tc>
        <w:tc>
          <w:tcPr>
            <w:tcW w:w="1928" w:type="dxa"/>
          </w:tcPr>
          <w:p w14:paraId="0016FB81" w14:textId="77777777" w:rsidR="0073686B" w:rsidRPr="007A6060" w:rsidRDefault="0073686B">
            <w:pPr>
              <w:pStyle w:val="TAC"/>
              <w:rPr>
                <w:ins w:id="3456" w:author="Tuomas Tirronen" w:date="2021-01-12T19:53:00Z"/>
                <w:rFonts w:eastAsia="SimSun"/>
              </w:rPr>
              <w:pPrChange w:id="3457" w:author="Tuomas Tirronen" w:date="2021-01-15T08:29:00Z">
                <w:pPr>
                  <w:pStyle w:val="Heading4"/>
                  <w:ind w:left="0" w:firstLine="0"/>
                  <w:jc w:val="center"/>
                </w:pPr>
              </w:pPrChange>
            </w:pPr>
            <w:ins w:id="3458" w:author="Tuomas Tirronen" w:date="2021-01-12T19:53:00Z">
              <w:r>
                <w:rPr>
                  <w:rFonts w:eastAsia="SimSun"/>
                </w:rPr>
                <w:t>up to 419%</w:t>
              </w:r>
            </w:ins>
          </w:p>
        </w:tc>
      </w:tr>
    </w:tbl>
    <w:p w14:paraId="04EADA6C" w14:textId="77777777" w:rsidR="0073686B" w:rsidRPr="00477C11" w:rsidRDefault="0073686B" w:rsidP="0073686B">
      <w:pPr>
        <w:rPr>
          <w:ins w:id="3459" w:author="Tuomas Tirronen" w:date="2021-01-12T19:53:00Z"/>
          <w:rFonts w:eastAsia="SimSun"/>
        </w:rPr>
      </w:pPr>
    </w:p>
    <w:p w14:paraId="40CA0C56" w14:textId="77777777" w:rsidR="0073686B" w:rsidRPr="00DE1352" w:rsidRDefault="0073686B" w:rsidP="0073686B">
      <w:pPr>
        <w:jc w:val="both"/>
        <w:rPr>
          <w:ins w:id="3460" w:author="Tuomas Tirronen" w:date="2021-01-12T19:53:00Z"/>
        </w:rPr>
      </w:pPr>
      <w:ins w:id="3461"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2 mins</w:t>
        </w:r>
        <w:r w:rsidRPr="007A6911">
          <w:t xml:space="preserve"> eDRX </w:t>
        </w:r>
        <w:r>
          <w:t xml:space="preserve">cycle </w:t>
        </w:r>
        <w:r w:rsidRPr="00187EFA">
          <w:t>compared to 10.24s eDRX</w:t>
        </w:r>
        <w:r>
          <w:t xml:space="preserve">, </w:t>
        </w:r>
        <w:r w:rsidRPr="00187EFA">
          <w:t>for the RedCap SID defined used cases and agreed traffic model</w:t>
        </w:r>
        <w:r>
          <w:t xml:space="preserve"> in RP-201676. </w:t>
        </w:r>
        <w:r w:rsidRPr="00DE1352">
          <w:t>As shown in the table the battery life gain for eDRX above 10.24s in RRC_INACTIVE shows significant gain compared to RRC_INACTIVE with same eDRX cycle. For instance, in IWSN case, if we increase the IAT to 1 min up to 65% battery lifetime gain is possible in RRC_INACTIVE in comparison of RRC_IDLE with eDRX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3462" w:author="Tuomas Tirronen" w:date="2021-01-12T19:53:00Z"/>
        </w:rPr>
      </w:pPr>
      <w:bookmarkStart w:id="3463" w:name="_Toc56764127"/>
      <w:bookmarkStart w:id="3464" w:name="_Toc64544496"/>
      <w:ins w:id="3465" w:author="Tuomas Tirronen" w:date="2021-01-12T19:53:00Z">
        <w:r>
          <w:t>E</w:t>
        </w:r>
        <w:r w:rsidRPr="000E647A">
          <w:t>.</w:t>
        </w:r>
        <w:r>
          <w:t>2</w:t>
        </w:r>
        <w:r w:rsidRPr="000E647A">
          <w:tab/>
        </w:r>
        <w:r>
          <w:t>RRM relaxation for stationary devices</w:t>
        </w:r>
        <w:bookmarkEnd w:id="3463"/>
        <w:bookmarkEnd w:id="3464"/>
      </w:ins>
    </w:p>
    <w:p w14:paraId="44567479" w14:textId="4F69D263" w:rsidR="0073686B" w:rsidRPr="00A3232A" w:rsidRDefault="0073686B" w:rsidP="0073686B">
      <w:pPr>
        <w:pStyle w:val="Heading2"/>
        <w:rPr>
          <w:ins w:id="3466" w:author="Tuomas Tirronen" w:date="2021-01-12T19:53:00Z"/>
        </w:rPr>
      </w:pPr>
      <w:bookmarkStart w:id="3467" w:name="_Toc56764128"/>
      <w:bookmarkStart w:id="3468" w:name="_Toc64544497"/>
      <w:ins w:id="3469" w:author="Tuomas Tirronen" w:date="2021-01-12T19:53:00Z">
        <w:r>
          <w:t xml:space="preserve">E.2.1 </w:t>
        </w:r>
        <w:r>
          <w:tab/>
          <w:t xml:space="preserve">RRM relaxation evaluation in </w:t>
        </w:r>
        <w:del w:id="3470" w:author="Pre 113e" w:date="2021-01-12T22:59:00Z">
          <w:r w:rsidDel="00A908CE">
            <w:delText>R2-2009620</w:delText>
          </w:r>
        </w:del>
      </w:ins>
      <w:bookmarkEnd w:id="3467"/>
      <w:ins w:id="3471" w:author="Pre 113e" w:date="2021-01-12T22:59:00Z">
        <w:r w:rsidR="00A908CE">
          <w:t>[9]</w:t>
        </w:r>
      </w:ins>
      <w:bookmarkEnd w:id="3468"/>
    </w:p>
    <w:p w14:paraId="43BF1887" w14:textId="77777777" w:rsidR="0073686B" w:rsidRDefault="0073686B" w:rsidP="0073686B">
      <w:pPr>
        <w:jc w:val="both"/>
        <w:rPr>
          <w:ins w:id="3472" w:author="Tuomas Tirronen" w:date="2021-01-12T19:53:00Z"/>
        </w:rPr>
      </w:pPr>
      <w:ins w:id="3473"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w:t>
        </w:r>
        <w:proofErr w:type="gramStart"/>
        <w:r>
          <w:t>state,</w:t>
        </w:r>
        <w:proofErr w:type="gramEnd"/>
        <w:r>
          <w:t xml:space="preserve"> however, the Rel-16 functionality mentioned only refers to a device in RRC_IDLE or RRC_INACTIVE.</w:t>
        </w:r>
      </w:ins>
    </w:p>
    <w:p w14:paraId="151CD354" w14:textId="77777777" w:rsidR="0073686B" w:rsidRDefault="0073686B" w:rsidP="0073686B">
      <w:pPr>
        <w:rPr>
          <w:ins w:id="3474" w:author="Tuomas Tirronen" w:date="2021-01-12T19:53:00Z"/>
        </w:rPr>
      </w:pPr>
    </w:p>
    <w:p w14:paraId="0DE400A8" w14:textId="77777777" w:rsidR="0073686B" w:rsidRPr="00CC7C71" w:rsidRDefault="0073686B" w:rsidP="0073686B">
      <w:pPr>
        <w:keepNext/>
        <w:jc w:val="center"/>
        <w:rPr>
          <w:ins w:id="3475" w:author="Tuomas Tirronen" w:date="2021-01-12T19:53:00Z"/>
          <w:rFonts w:ascii="Arial" w:hAnsi="Arial" w:cs="Arial"/>
        </w:rPr>
      </w:pPr>
      <w:ins w:id="3476" w:author="Tuomas Tirronen" w:date="2021-01-12T19:53:00Z">
        <w:r w:rsidRPr="00CC7C71">
          <w:rPr>
            <w:rFonts w:ascii="Arial" w:hAnsi="Arial" w:cs="Arial"/>
            <w:noProof/>
            <w:lang w:val="en-US" w:eastAsia="zh-CN"/>
            <w:rPrChange w:id="3477" w:author="Unknown">
              <w:rPr>
                <w:noProof/>
                <w:lang w:val="en-US" w:eastAsia="zh-CN"/>
              </w:rPr>
            </w:rPrChange>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2"/>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3478" w:author="Tuomas Tirronen" w:date="2021-01-12T19:53:00Z"/>
        </w:rPr>
      </w:pPr>
      <w:ins w:id="3479"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3480" w:author="Tuomas Tirronen" w:date="2021-01-12T19:53:00Z"/>
        </w:rPr>
      </w:pPr>
    </w:p>
    <w:p w14:paraId="6A8EDB16" w14:textId="77777777" w:rsidR="0073686B" w:rsidRPr="00FE567D" w:rsidRDefault="0073686B" w:rsidP="0073686B">
      <w:pPr>
        <w:rPr>
          <w:ins w:id="3481" w:author="Tuomas Tirronen" w:date="2021-01-12T19:53:00Z"/>
        </w:rPr>
      </w:pPr>
    </w:p>
    <w:p w14:paraId="72A84275" w14:textId="3E3B46E4" w:rsidR="0073686B" w:rsidRDefault="0073686B" w:rsidP="0073686B">
      <w:pPr>
        <w:rPr>
          <w:ins w:id="3482" w:author="RAN2#113e" w:date="2021-02-05T17:09:00Z"/>
        </w:rPr>
      </w:pPr>
    </w:p>
    <w:p w14:paraId="31C42A67" w14:textId="4FFD6B8D" w:rsidR="00606B11" w:rsidRPr="00A3232A" w:rsidRDefault="00606B11" w:rsidP="00606B11">
      <w:pPr>
        <w:pStyle w:val="Heading2"/>
        <w:rPr>
          <w:ins w:id="3483" w:author="RAN2#113e" w:date="2021-02-05T17:09:00Z"/>
        </w:rPr>
      </w:pPr>
      <w:bookmarkStart w:id="3484" w:name="_Toc64544498"/>
      <w:ins w:id="3485" w:author="RAN2#113e" w:date="2021-02-05T17:09:00Z">
        <w:r>
          <w:t xml:space="preserve">E.2.2 </w:t>
        </w:r>
        <w:r>
          <w:tab/>
        </w:r>
        <w:r w:rsidRPr="00A54A5C">
          <w:t xml:space="preserve">RRM relaxation in idle/inactive mode for serving cell in </w:t>
        </w:r>
        <w:r>
          <w:t>[10]</w:t>
        </w:r>
        <w:bookmarkEnd w:id="3484"/>
      </w:ins>
    </w:p>
    <w:p w14:paraId="4D9B70A8" w14:textId="77777777" w:rsidR="00606B11" w:rsidRPr="00A54A5C" w:rsidRDefault="00606B11" w:rsidP="003C51DE">
      <w:pPr>
        <w:numPr>
          <w:ilvl w:val="0"/>
          <w:numId w:val="18"/>
        </w:numPr>
        <w:spacing w:after="0"/>
        <w:rPr>
          <w:ins w:id="3486" w:author="RAN2#113e" w:date="2021-02-05T17:09:00Z"/>
          <w:b/>
          <w:bCs/>
          <w:szCs w:val="24"/>
          <w:lang w:val="en-US" w:eastAsia="zh-CN"/>
        </w:rPr>
      </w:pPr>
      <w:ins w:id="3487" w:author="RAN2#113e" w:date="2021-02-05T17:09:00Z">
        <w:r w:rsidRPr="00A54A5C">
          <w:rPr>
            <w:b/>
            <w:bCs/>
            <w:szCs w:val="24"/>
            <w:lang w:val="en-US" w:eastAsia="zh-CN"/>
          </w:rPr>
          <w:t>Simulation cases</w:t>
        </w:r>
        <w:r w:rsidRPr="00A54A5C">
          <w:rPr>
            <w:rFonts w:hint="eastAsia"/>
            <w:b/>
            <w:bCs/>
            <w:szCs w:val="24"/>
            <w:lang w:val="en-US" w:eastAsia="zh-CN"/>
          </w:rPr>
          <w:t>:</w:t>
        </w:r>
      </w:ins>
    </w:p>
    <w:p w14:paraId="5F3DC28F" w14:textId="77777777" w:rsidR="00606B11" w:rsidRPr="00A54A5C" w:rsidRDefault="00606B11" w:rsidP="00606B11">
      <w:pPr>
        <w:jc w:val="both"/>
        <w:rPr>
          <w:ins w:id="3488" w:author="RAN2#113e" w:date="2021-02-05T17:09:00Z"/>
          <w:lang w:val="en-US" w:eastAsia="zh-CN"/>
        </w:rPr>
      </w:pPr>
      <w:ins w:id="3489" w:author="RAN2#113e" w:date="2021-02-05T17:09:00Z">
        <w:r w:rsidRPr="00A54A5C">
          <w:rPr>
            <w:lang w:val="en-US" w:eastAsia="zh-CN"/>
          </w:rPr>
          <w:t>To evaluate the power saving gain of serving cell RRM relaxation for</w:t>
        </w:r>
        <w:r w:rsidRPr="00A54A5C">
          <w:rPr>
            <w:rFonts w:hint="eastAsia"/>
            <w:lang w:val="en-US" w:eastAsia="zh-CN"/>
          </w:rPr>
          <w:t xml:space="preserve"> </w:t>
        </w:r>
        <w:r w:rsidRPr="00A54A5C">
          <w:rPr>
            <w:lang w:val="en-US" w:eastAsia="zh-CN"/>
          </w:rPr>
          <w:t>RedCap UE</w:t>
        </w:r>
        <w:r w:rsidRPr="00A54A5C">
          <w:rPr>
            <w:rFonts w:hint="eastAsia"/>
            <w:lang w:val="en-US" w:eastAsia="zh-CN"/>
          </w:rPr>
          <w:t>s</w:t>
        </w:r>
        <w:r w:rsidRPr="00A54A5C">
          <w:rPr>
            <w:lang w:val="en-US" w:eastAsia="zh-CN"/>
          </w:rPr>
          <w:t xml:space="preserve"> in idle and inactive mode, the following 6 cases are modeled and evaluated, which are </w:t>
        </w:r>
        <w:r w:rsidRPr="00A54A5C">
          <w:rPr>
            <w:rFonts w:hint="eastAsia"/>
            <w:lang w:val="en-US" w:eastAsia="zh-CN"/>
          </w:rPr>
          <w:t>cl</w:t>
        </w:r>
        <w:r w:rsidRPr="00A54A5C">
          <w:rPr>
            <w:lang w:val="en-US" w:eastAsia="zh-CN"/>
          </w:rPr>
          <w:t xml:space="preserve">assified as three scenarios: Rel-15/Rel-16 paging monitoring mechanism, WUS is applied for paging monitoring, including with or without gap between WUS and SSB. </w:t>
        </w:r>
      </w:ins>
    </w:p>
    <w:p w14:paraId="5F5DC682" w14:textId="77777777" w:rsidR="00606B11" w:rsidRDefault="00606B11" w:rsidP="00606B11">
      <w:pPr>
        <w:jc w:val="both"/>
        <w:rPr>
          <w:ins w:id="3490" w:author="RAN2#113e" w:date="2021-02-05T17:09:00Z"/>
          <w:lang w:val="en-US" w:eastAsia="zh-CN"/>
        </w:rPr>
      </w:pPr>
      <w:ins w:id="3491" w:author="RAN2#113e" w:date="2021-02-05T17:09:00Z">
        <w:r w:rsidRPr="00A54A5C">
          <w:rPr>
            <w:b/>
            <w:bCs/>
            <w:lang w:val="en-US" w:eastAsia="zh-CN"/>
          </w:rPr>
          <w:t xml:space="preserve">Note: </w:t>
        </w:r>
        <w:r w:rsidRPr="00A54A5C">
          <w:rPr>
            <w:lang w:val="en-US" w:eastAsia="zh-CN"/>
          </w:rPr>
          <w:t>The intention to consider WUS together here is to provide the power saving gain in different scenarios (</w:t>
        </w:r>
        <w:r w:rsidRPr="00A54A5C">
          <w:rPr>
            <w:rFonts w:hint="eastAsia"/>
            <w:lang w:val="en-US" w:eastAsia="zh-CN"/>
          </w:rPr>
          <w:t>e</w:t>
        </w:r>
        <w:r w:rsidRPr="00A54A5C">
          <w:rPr>
            <w:lang w:val="en-US" w:eastAsia="zh-CN"/>
          </w:rPr>
          <w:t>.g. with or without WUS). As WUS in idle mode may be introduced in Rel-17 power saving, the following simulation results the power saving gain for RRM relaxation for use cases with and without WUS, which shows that there is still power saving gain even in the case with WUS.</w:t>
        </w:r>
      </w:ins>
    </w:p>
    <w:p w14:paraId="2B954BE9" w14:textId="77777777" w:rsidR="00606B11" w:rsidRPr="008952F9" w:rsidRDefault="00606B11" w:rsidP="00606B11">
      <w:pPr>
        <w:jc w:val="both"/>
        <w:rPr>
          <w:ins w:id="3492" w:author="RAN2#113e" w:date="2021-02-05T17:09:00Z"/>
          <w:lang w:val="en-US" w:eastAsia="zh-CN"/>
        </w:rPr>
      </w:pPr>
      <w:ins w:id="3493" w:author="RAN2#113e" w:date="2021-02-05T17:09:00Z">
        <w:r w:rsidRPr="008952F9">
          <w:rPr>
            <w:lang w:val="en-US" w:eastAsia="zh-CN"/>
          </w:rPr>
          <w:t>Note 1: No neighbour cell RRM relaxation is performed in this simulation.</w:t>
        </w:r>
      </w:ins>
    </w:p>
    <w:p w14:paraId="198DE597" w14:textId="77777777" w:rsidR="00606B11" w:rsidRPr="00A54A5C" w:rsidRDefault="00606B11" w:rsidP="00606B11">
      <w:pPr>
        <w:jc w:val="both"/>
        <w:rPr>
          <w:ins w:id="3494" w:author="RAN2#113e" w:date="2021-02-05T17:09:00Z"/>
          <w:sz w:val="24"/>
          <w:szCs w:val="24"/>
          <w:lang w:val="en-US" w:eastAsia="zh-CN"/>
        </w:rPr>
      </w:pPr>
      <w:ins w:id="3495" w:author="RAN2#113e" w:date="2021-02-05T17:09:00Z">
        <w:r w:rsidRPr="008952F9">
          <w:rPr>
            <w:lang w:val="en-US" w:eastAsia="zh-CN"/>
          </w:rPr>
          <w:t>Note 2: FFS on whether WUS is applicable to Redcap devices.</w:t>
        </w:r>
        <w:r>
          <w:rPr>
            <w:lang w:val="en-US" w:eastAsia="zh-CN"/>
          </w:rPr>
          <w:t xml:space="preserve">  </w:t>
        </w:r>
      </w:ins>
    </w:p>
    <w:p w14:paraId="73AD9151" w14:textId="77777777" w:rsidR="00606B11" w:rsidRPr="00A54A5C" w:rsidRDefault="00606B11" w:rsidP="003C51DE">
      <w:pPr>
        <w:numPr>
          <w:ilvl w:val="0"/>
          <w:numId w:val="19"/>
        </w:numPr>
        <w:snapToGrid w:val="0"/>
        <w:spacing w:after="120"/>
        <w:jc w:val="both"/>
        <w:rPr>
          <w:ins w:id="3496" w:author="RAN2#113e" w:date="2021-02-05T17:09:00Z"/>
          <w:szCs w:val="24"/>
          <w:lang w:val="en-US" w:eastAsia="zh-CN"/>
        </w:rPr>
      </w:pPr>
      <w:ins w:id="3497" w:author="RAN2#113e" w:date="2021-02-05T17:09:00Z">
        <w:r w:rsidRPr="00A54A5C">
          <w:rPr>
            <w:b/>
            <w:bCs/>
            <w:szCs w:val="24"/>
            <w:lang w:val="en-US" w:eastAsia="zh-CN"/>
          </w:rPr>
          <w:t>Scenario 1</w:t>
        </w:r>
        <w:r w:rsidRPr="00A54A5C">
          <w:rPr>
            <w:szCs w:val="24"/>
            <w:lang w:val="en-US" w:eastAsia="zh-CN"/>
          </w:rPr>
          <w:t xml:space="preserve">: </w:t>
        </w:r>
        <w:r w:rsidRPr="00A54A5C">
          <w:rPr>
            <w:rFonts w:hint="eastAsia"/>
            <w:szCs w:val="24"/>
            <w:lang w:val="en-US" w:eastAsia="zh-CN"/>
          </w:rPr>
          <w:t>Wh</w:t>
        </w:r>
        <w:r w:rsidRPr="00A54A5C">
          <w:rPr>
            <w:szCs w:val="24"/>
            <w:lang w:val="en-US" w:eastAsia="zh-CN"/>
          </w:rPr>
          <w:t>en Rel-15/Rel-16 paging monitoring mechanism is adopted:</w:t>
        </w:r>
      </w:ins>
    </w:p>
    <w:p w14:paraId="64ACCADB" w14:textId="77777777" w:rsidR="00606B11" w:rsidRPr="00A54A5C" w:rsidRDefault="00606B11" w:rsidP="003C51DE">
      <w:pPr>
        <w:numPr>
          <w:ilvl w:val="0"/>
          <w:numId w:val="20"/>
        </w:numPr>
        <w:spacing w:after="120"/>
        <w:jc w:val="both"/>
        <w:rPr>
          <w:ins w:id="3498" w:author="RAN2#113e" w:date="2021-02-05T17:09:00Z"/>
          <w:szCs w:val="24"/>
          <w:lang w:val="en-US" w:eastAsia="zh-CN"/>
        </w:rPr>
      </w:pPr>
      <w:ins w:id="3499" w:author="RAN2#113e" w:date="2021-02-05T17:09:00Z">
        <w:r w:rsidRPr="00A54A5C">
          <w:rPr>
            <w:b/>
            <w:bCs/>
            <w:szCs w:val="24"/>
            <w:lang w:val="en-US" w:eastAsia="zh-CN"/>
          </w:rPr>
          <w:t>Case1</w:t>
        </w:r>
        <w:r w:rsidRPr="00A54A5C">
          <w:rPr>
            <w:szCs w:val="24"/>
            <w:lang w:val="en-US" w:eastAsia="zh-CN"/>
          </w:rPr>
          <w:t>: No relaxation on serving cell RRM is applied, i.e. UE needs to measure one SSB and monitor one Paging Occasion (PO) per DRX cycle as legacy.</w:t>
        </w:r>
      </w:ins>
    </w:p>
    <w:p w14:paraId="53EF2C44" w14:textId="77777777" w:rsidR="00606B11" w:rsidRPr="00A54A5C" w:rsidRDefault="00606B11" w:rsidP="003C51DE">
      <w:pPr>
        <w:numPr>
          <w:ilvl w:val="0"/>
          <w:numId w:val="20"/>
        </w:numPr>
        <w:spacing w:after="120"/>
        <w:jc w:val="both"/>
        <w:rPr>
          <w:ins w:id="3500" w:author="RAN2#113e" w:date="2021-02-05T17:09:00Z"/>
          <w:szCs w:val="24"/>
          <w:lang w:val="en-US" w:eastAsia="zh-CN"/>
        </w:rPr>
      </w:pPr>
      <w:ins w:id="3501" w:author="RAN2#113e" w:date="2021-02-05T17:09:00Z">
        <w:r w:rsidRPr="00A54A5C">
          <w:rPr>
            <w:b/>
            <w:bCs/>
            <w:szCs w:val="24"/>
            <w:lang w:val="en-US" w:eastAsia="zh-CN"/>
          </w:rPr>
          <w:t>Case2</w:t>
        </w:r>
        <w:r w:rsidRPr="00A54A5C">
          <w:rPr>
            <w:szCs w:val="24"/>
            <w:lang w:val="en-US" w:eastAsia="zh-CN"/>
          </w:rPr>
          <w:t xml:space="preserve">: </w:t>
        </w:r>
        <w:r w:rsidRPr="00A54A5C">
          <w:rPr>
            <w:rFonts w:hint="eastAsia"/>
            <w:szCs w:val="24"/>
            <w:lang w:val="en-US" w:eastAsia="zh-CN"/>
          </w:rPr>
          <w:t>RRM</w:t>
        </w:r>
        <w:r w:rsidRPr="00A54A5C">
          <w:rPr>
            <w:szCs w:val="24"/>
            <w:lang w:val="en-US" w:eastAsia="zh-CN"/>
          </w:rPr>
          <w:t xml:space="preserve"> relaxation with </w:t>
        </w:r>
        <w:proofErr w:type="gramStart"/>
        <w:r w:rsidRPr="00A54A5C">
          <w:rPr>
            <w:szCs w:val="24"/>
            <w:lang w:val="en-US" w:eastAsia="zh-CN"/>
          </w:rPr>
          <w:t>4x</w:t>
        </w:r>
        <w:proofErr w:type="gramEnd"/>
        <w:r w:rsidRPr="00A54A5C">
          <w:rPr>
            <w:szCs w:val="24"/>
            <w:lang w:val="en-US" w:eastAsia="zh-CN"/>
          </w:rPr>
          <w:t xml:space="preserve"> on serving cell, i.e. UE needs to measure one SSB every four DRX cycles and monitor one PO per DRX cycle. As a result, power consumption can be saved by skipping the monitoring of 75% SSBs and long deep sleep duration per DRX cycle can be achieved.</w:t>
        </w:r>
      </w:ins>
    </w:p>
    <w:p w14:paraId="19821E72" w14:textId="77777777" w:rsidR="00606B11" w:rsidRPr="00A54A5C" w:rsidRDefault="00606B11" w:rsidP="003C51DE">
      <w:pPr>
        <w:numPr>
          <w:ilvl w:val="0"/>
          <w:numId w:val="19"/>
        </w:numPr>
        <w:snapToGrid w:val="0"/>
        <w:spacing w:after="120"/>
        <w:jc w:val="both"/>
        <w:rPr>
          <w:ins w:id="3502" w:author="RAN2#113e" w:date="2021-02-05T17:09:00Z"/>
          <w:szCs w:val="24"/>
          <w:lang w:val="en-US" w:eastAsia="zh-CN"/>
        </w:rPr>
      </w:pPr>
      <w:ins w:id="3503" w:author="RAN2#113e" w:date="2021-02-05T17:09:00Z">
        <w:r w:rsidRPr="00A54A5C">
          <w:rPr>
            <w:b/>
            <w:bCs/>
            <w:szCs w:val="24"/>
            <w:lang w:val="en-US" w:eastAsia="zh-CN"/>
          </w:rPr>
          <w:t>Scenario 2</w:t>
        </w:r>
        <w:r w:rsidRPr="00A54A5C">
          <w:rPr>
            <w:szCs w:val="24"/>
            <w:lang w:val="en-US" w:eastAsia="zh-CN"/>
          </w:rPr>
          <w:t xml:space="preserve">: WUS is applied for paging monitoring, </w:t>
        </w:r>
        <w:bookmarkStart w:id="3504" w:name="OLE_LINK4"/>
        <w:bookmarkStart w:id="3505" w:name="OLE_LINK5"/>
        <w:r w:rsidRPr="00A54A5C">
          <w:rPr>
            <w:szCs w:val="24"/>
            <w:lang w:val="en-US" w:eastAsia="zh-CN"/>
          </w:rPr>
          <w:t>PO monitoring is only required when WUS is received, which occurs with low probability. It is assumed there is no time interval between WUS and SSB.</w:t>
        </w:r>
      </w:ins>
    </w:p>
    <w:bookmarkEnd w:id="3504"/>
    <w:bookmarkEnd w:id="3505"/>
    <w:p w14:paraId="2FD6CAEA" w14:textId="77777777" w:rsidR="00606B11" w:rsidRPr="00A54A5C" w:rsidRDefault="00606B11" w:rsidP="003C51DE">
      <w:pPr>
        <w:numPr>
          <w:ilvl w:val="0"/>
          <w:numId w:val="20"/>
        </w:numPr>
        <w:spacing w:after="120"/>
        <w:jc w:val="both"/>
        <w:rPr>
          <w:ins w:id="3506" w:author="RAN2#113e" w:date="2021-02-05T17:09:00Z"/>
          <w:b/>
          <w:bCs/>
          <w:szCs w:val="24"/>
          <w:lang w:val="en-US" w:eastAsia="zh-CN"/>
        </w:rPr>
      </w:pPr>
      <w:ins w:id="3507" w:author="RAN2#113e" w:date="2021-02-05T17:09:00Z">
        <w:r w:rsidRPr="00A54A5C">
          <w:rPr>
            <w:b/>
            <w:bCs/>
            <w:szCs w:val="24"/>
            <w:lang w:val="en-US" w:eastAsia="zh-CN"/>
          </w:rPr>
          <w:t xml:space="preserve">Case3: </w:t>
        </w:r>
        <w:r w:rsidRPr="00A54A5C">
          <w:rPr>
            <w:szCs w:val="24"/>
            <w:lang w:val="en-US" w:eastAsia="zh-CN"/>
          </w:rPr>
          <w:t>No relaxation on serving cell RRM is applied, i.e. UE needs to measure one SSB and monitor one WUS per DRX cycle.</w:t>
        </w:r>
      </w:ins>
    </w:p>
    <w:p w14:paraId="5E334221" w14:textId="77777777" w:rsidR="00606B11" w:rsidRPr="00A54A5C" w:rsidRDefault="00606B11" w:rsidP="003C51DE">
      <w:pPr>
        <w:numPr>
          <w:ilvl w:val="0"/>
          <w:numId w:val="20"/>
        </w:numPr>
        <w:spacing w:after="120"/>
        <w:jc w:val="both"/>
        <w:rPr>
          <w:ins w:id="3508" w:author="RAN2#113e" w:date="2021-02-05T17:09:00Z"/>
          <w:b/>
          <w:bCs/>
          <w:szCs w:val="24"/>
          <w:lang w:val="en-US" w:eastAsia="zh-CN"/>
        </w:rPr>
      </w:pPr>
      <w:ins w:id="3509" w:author="RAN2#113e" w:date="2021-02-05T17:09:00Z">
        <w:r w:rsidRPr="00A54A5C">
          <w:rPr>
            <w:b/>
            <w:bCs/>
            <w:szCs w:val="24"/>
            <w:lang w:val="en-US" w:eastAsia="zh-CN"/>
          </w:rPr>
          <w:t xml:space="preserve">Case4: </w:t>
        </w:r>
        <w:r w:rsidRPr="00A54A5C">
          <w:rPr>
            <w:rFonts w:hint="eastAsia"/>
            <w:szCs w:val="24"/>
            <w:lang w:val="en-US" w:eastAsia="zh-CN"/>
          </w:rPr>
          <w:t>RRM</w:t>
        </w:r>
        <w:r w:rsidRPr="00A54A5C">
          <w:rPr>
            <w:szCs w:val="24"/>
            <w:lang w:val="en-US" w:eastAsia="zh-CN"/>
          </w:rPr>
          <w:t xml:space="preserve"> relaxation with </w:t>
        </w:r>
        <w:proofErr w:type="gramStart"/>
        <w:r w:rsidRPr="00A54A5C">
          <w:rPr>
            <w:szCs w:val="24"/>
            <w:lang w:val="en-US" w:eastAsia="zh-CN"/>
          </w:rPr>
          <w:t>4x</w:t>
        </w:r>
        <w:proofErr w:type="gramEnd"/>
        <w:r w:rsidRPr="00A54A5C">
          <w:rPr>
            <w:szCs w:val="24"/>
            <w:lang w:val="en-US" w:eastAsia="zh-CN"/>
          </w:rPr>
          <w:t xml:space="preserve">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6F7CE4FF" w14:textId="77777777" w:rsidR="00606B11" w:rsidRPr="00A54A5C" w:rsidRDefault="00606B11" w:rsidP="003C51DE">
      <w:pPr>
        <w:numPr>
          <w:ilvl w:val="0"/>
          <w:numId w:val="19"/>
        </w:numPr>
        <w:snapToGrid w:val="0"/>
        <w:spacing w:after="120"/>
        <w:jc w:val="both"/>
        <w:rPr>
          <w:ins w:id="3510" w:author="RAN2#113e" w:date="2021-02-05T17:09:00Z"/>
          <w:szCs w:val="24"/>
          <w:lang w:val="en-US" w:eastAsia="zh-CN"/>
        </w:rPr>
      </w:pPr>
      <w:ins w:id="3511" w:author="RAN2#113e" w:date="2021-02-05T17:09:00Z">
        <w:r w:rsidRPr="00A54A5C">
          <w:rPr>
            <w:b/>
            <w:bCs/>
            <w:szCs w:val="24"/>
            <w:lang w:val="en-US" w:eastAsia="zh-CN"/>
          </w:rPr>
          <w:t>Scenario 3</w:t>
        </w:r>
        <w:r w:rsidRPr="00A54A5C">
          <w:rPr>
            <w:szCs w:val="24"/>
            <w:lang w:val="en-US" w:eastAsia="zh-CN"/>
          </w:rPr>
          <w:t xml:space="preserve">: WUS is applied for paging monitoring, PO monitoring is only required when WUS is received, which occurs with low probability. The time interval between WUS and SSB is assumed as 3ms and micro sleep is performed between WUS and SSB. </w:t>
        </w:r>
      </w:ins>
    </w:p>
    <w:p w14:paraId="2569F1E4" w14:textId="77777777" w:rsidR="00606B11" w:rsidRPr="00A54A5C" w:rsidRDefault="00606B11" w:rsidP="003C51DE">
      <w:pPr>
        <w:numPr>
          <w:ilvl w:val="0"/>
          <w:numId w:val="20"/>
        </w:numPr>
        <w:spacing w:after="120"/>
        <w:jc w:val="both"/>
        <w:rPr>
          <w:ins w:id="3512" w:author="RAN2#113e" w:date="2021-02-05T17:09:00Z"/>
          <w:b/>
          <w:bCs/>
          <w:szCs w:val="24"/>
          <w:lang w:val="en-US" w:eastAsia="zh-CN"/>
        </w:rPr>
      </w:pPr>
      <w:ins w:id="3513" w:author="RAN2#113e" w:date="2021-02-05T17:09:00Z">
        <w:r w:rsidRPr="00A54A5C">
          <w:rPr>
            <w:b/>
            <w:bCs/>
            <w:szCs w:val="24"/>
            <w:lang w:val="en-US" w:eastAsia="zh-CN"/>
          </w:rPr>
          <w:t xml:space="preserve">Case5: </w:t>
        </w:r>
        <w:r w:rsidRPr="00A54A5C">
          <w:rPr>
            <w:bCs/>
            <w:szCs w:val="24"/>
            <w:lang w:val="en-US" w:eastAsia="zh-CN"/>
          </w:rPr>
          <w:t>No s</w:t>
        </w:r>
        <w:r w:rsidRPr="00A54A5C">
          <w:rPr>
            <w:szCs w:val="24"/>
            <w:lang w:val="en-US" w:eastAsia="zh-CN"/>
          </w:rPr>
          <w:t xml:space="preserve">elaxation on serving cell RRM is applied, i.e. UE needs to measure one SSB and monitor one WUS per DRX cycle. </w:t>
        </w:r>
      </w:ins>
    </w:p>
    <w:p w14:paraId="6C7176FE" w14:textId="77777777" w:rsidR="00606B11" w:rsidRPr="00A54A5C" w:rsidRDefault="00606B11" w:rsidP="003C51DE">
      <w:pPr>
        <w:numPr>
          <w:ilvl w:val="0"/>
          <w:numId w:val="20"/>
        </w:numPr>
        <w:spacing w:after="120"/>
        <w:jc w:val="both"/>
        <w:rPr>
          <w:ins w:id="3514" w:author="RAN2#113e" w:date="2021-02-05T17:09:00Z"/>
          <w:bCs/>
          <w:szCs w:val="24"/>
          <w:lang w:val="en-US" w:eastAsia="zh-CN"/>
        </w:rPr>
      </w:pPr>
      <w:ins w:id="3515" w:author="RAN2#113e" w:date="2021-02-05T17:09:00Z">
        <w:r w:rsidRPr="00A54A5C">
          <w:rPr>
            <w:b/>
            <w:bCs/>
            <w:szCs w:val="24"/>
            <w:lang w:val="en-US" w:eastAsia="zh-CN"/>
          </w:rPr>
          <w:t xml:space="preserve">Case6: </w:t>
        </w:r>
        <w:r w:rsidRPr="00A54A5C">
          <w:rPr>
            <w:bCs/>
            <w:szCs w:val="24"/>
            <w:lang w:val="en-US" w:eastAsia="zh-CN"/>
          </w:rPr>
          <w:t>4</w:t>
        </w:r>
        <w:r w:rsidRPr="00A54A5C">
          <w:rPr>
            <w:rFonts w:hint="eastAsia"/>
            <w:szCs w:val="24"/>
            <w:lang w:val="en-US" w:eastAsia="zh-CN"/>
          </w:rPr>
          <w:t xml:space="preserve"> RRM</w:t>
        </w:r>
        <w:r w:rsidRPr="00A54A5C">
          <w:rPr>
            <w:szCs w:val="24"/>
            <w:lang w:val="en-US" w:eastAsia="zh-CN"/>
          </w:rPr>
          <w:t xml:space="preserve"> relaxation with </w:t>
        </w:r>
        <w:proofErr w:type="gramStart"/>
        <w:r w:rsidRPr="00A54A5C">
          <w:rPr>
            <w:szCs w:val="24"/>
            <w:lang w:val="en-US" w:eastAsia="zh-CN"/>
          </w:rPr>
          <w:t>4x</w:t>
        </w:r>
        <w:proofErr w:type="gramEnd"/>
        <w:r w:rsidRPr="00A54A5C">
          <w:rPr>
            <w:szCs w:val="24"/>
            <w:lang w:val="en-US" w:eastAsia="zh-CN"/>
          </w:rPr>
          <w:t xml:space="preserve"> on serving cell</w:t>
        </w:r>
        <w:r w:rsidRPr="00A54A5C">
          <w:rPr>
            <w:bCs/>
            <w:szCs w:val="24"/>
            <w:lang w:val="en-US" w:eastAsia="zh-CN"/>
          </w:rPr>
          <w:t>,</w:t>
        </w:r>
        <w:r w:rsidRPr="00A54A5C">
          <w:rPr>
            <w:szCs w:val="24"/>
            <w:lang w:val="en-US" w:eastAsia="zh-CN"/>
          </w:rPr>
          <w:t xml:space="preserve"> i.e. UE needs to measure one SSB every four DRX cycles and monitor one WUS per DRX cycle. </w:t>
        </w:r>
      </w:ins>
    </w:p>
    <w:p w14:paraId="57EECCD5" w14:textId="77777777" w:rsidR="00606B11" w:rsidRPr="00A54A5C" w:rsidRDefault="00606B11" w:rsidP="00606B11">
      <w:pPr>
        <w:spacing w:after="0"/>
        <w:jc w:val="both"/>
        <w:rPr>
          <w:ins w:id="3516" w:author="RAN2#113e" w:date="2021-02-05T17:09:00Z"/>
          <w:szCs w:val="24"/>
          <w:lang w:val="en-US" w:eastAsia="zh-CN"/>
        </w:rPr>
      </w:pPr>
    </w:p>
    <w:p w14:paraId="7F34EA35" w14:textId="77777777" w:rsidR="00606B11" w:rsidRPr="00A54A5C" w:rsidRDefault="00606B11" w:rsidP="003C51DE">
      <w:pPr>
        <w:numPr>
          <w:ilvl w:val="0"/>
          <w:numId w:val="18"/>
        </w:numPr>
        <w:spacing w:after="0"/>
        <w:rPr>
          <w:ins w:id="3517" w:author="RAN2#113e" w:date="2021-02-05T17:09:00Z"/>
          <w:szCs w:val="24"/>
          <w:lang w:val="en-US" w:eastAsia="zh-CN"/>
        </w:rPr>
      </w:pPr>
      <w:ins w:id="3518" w:author="RAN2#113e" w:date="2021-02-05T17:09:00Z">
        <w:r w:rsidRPr="00A54A5C">
          <w:rPr>
            <w:b/>
            <w:szCs w:val="24"/>
            <w:lang w:val="en-US" w:eastAsia="zh-CN"/>
          </w:rPr>
          <w:t>Simulation Assumptions:</w:t>
        </w:r>
      </w:ins>
    </w:p>
    <w:p w14:paraId="2C09E37F" w14:textId="77777777" w:rsidR="00606B11" w:rsidRPr="00A54A5C" w:rsidRDefault="00606B11" w:rsidP="003C51DE">
      <w:pPr>
        <w:numPr>
          <w:ilvl w:val="0"/>
          <w:numId w:val="19"/>
        </w:numPr>
        <w:snapToGrid w:val="0"/>
        <w:spacing w:after="120"/>
        <w:rPr>
          <w:ins w:id="3519" w:author="RAN2#113e" w:date="2021-02-05T17:09:00Z"/>
          <w:szCs w:val="24"/>
          <w:lang w:val="en-US" w:eastAsia="zh-CN"/>
        </w:rPr>
      </w:pPr>
      <w:ins w:id="3520" w:author="RAN2#113e" w:date="2021-02-05T17:09:00Z">
        <w:r w:rsidRPr="00A54A5C">
          <w:rPr>
            <w:szCs w:val="24"/>
            <w:lang w:val="en-US" w:eastAsia="zh-CN"/>
          </w:rPr>
          <w:t>The paging rate is 10%, referring to that 10% POs indicating UE to receive paging PDSCH.</w:t>
        </w:r>
      </w:ins>
    </w:p>
    <w:p w14:paraId="12695CE0" w14:textId="77777777" w:rsidR="00606B11" w:rsidRPr="00A54A5C" w:rsidRDefault="00606B11" w:rsidP="003C51DE">
      <w:pPr>
        <w:numPr>
          <w:ilvl w:val="0"/>
          <w:numId w:val="19"/>
        </w:numPr>
        <w:snapToGrid w:val="0"/>
        <w:spacing w:after="120"/>
        <w:rPr>
          <w:ins w:id="3521" w:author="RAN2#113e" w:date="2021-02-05T17:09:00Z"/>
          <w:szCs w:val="24"/>
          <w:lang w:val="en-US" w:eastAsia="zh-CN"/>
        </w:rPr>
      </w:pPr>
      <w:ins w:id="3522" w:author="RAN2#113e" w:date="2021-02-05T17:09:00Z">
        <w:r w:rsidRPr="00A54A5C">
          <w:rPr>
            <w:szCs w:val="24"/>
            <w:lang w:val="en-US" w:eastAsia="zh-CN"/>
          </w:rPr>
          <w:t>The time interval between a SSB and its relative PO is 10ms.</w:t>
        </w:r>
      </w:ins>
    </w:p>
    <w:p w14:paraId="6F1CB9C4" w14:textId="77777777" w:rsidR="00606B11" w:rsidRPr="00A54A5C" w:rsidRDefault="00606B11" w:rsidP="003C51DE">
      <w:pPr>
        <w:numPr>
          <w:ilvl w:val="0"/>
          <w:numId w:val="19"/>
        </w:numPr>
        <w:snapToGrid w:val="0"/>
        <w:spacing w:after="120"/>
        <w:rPr>
          <w:ins w:id="3523" w:author="RAN2#113e" w:date="2021-02-05T17:09:00Z"/>
          <w:szCs w:val="24"/>
          <w:lang w:val="en-US" w:eastAsia="zh-CN"/>
        </w:rPr>
      </w:pPr>
      <w:ins w:id="3524" w:author="RAN2#113e" w:date="2021-02-05T17:09:00Z">
        <w:r w:rsidRPr="00A54A5C">
          <w:rPr>
            <w:rFonts w:ascii="Cambria Math" w:hAnsi="Cambria Math" w:cs="Cambria Math"/>
            <w:szCs w:val="24"/>
            <w:lang w:val="en-US" w:eastAsia="zh-CN"/>
          </w:rPr>
          <w:t>𝑃</w:t>
        </w:r>
        <w:r w:rsidRPr="00A54A5C">
          <w:rPr>
            <w:szCs w:val="24"/>
            <w:vertAlign w:val="subscript"/>
            <w:lang w:val="en-US" w:eastAsia="zh-CN"/>
          </w:rPr>
          <w:t>WUS</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 xml:space="preserve">=50 power units/slot, where </w:t>
        </w:r>
        <w:r w:rsidRPr="00A54A5C">
          <w:rPr>
            <w:rFonts w:ascii="Cambria Math" w:hAnsi="Cambria Math" w:cs="Cambria Math"/>
            <w:szCs w:val="24"/>
            <w:lang w:val="en-US" w:eastAsia="zh-CN"/>
          </w:rPr>
          <w:t>𝑃</w:t>
        </w:r>
        <w:proofErr w:type="gramStart"/>
        <w:r w:rsidRPr="00A54A5C">
          <w:rPr>
            <w:szCs w:val="24"/>
            <w:vertAlign w:val="subscript"/>
            <w:lang w:val="en-US" w:eastAsia="zh-CN"/>
          </w:rPr>
          <w:t>WUS</w:t>
        </w:r>
        <w:r w:rsidRPr="00A54A5C" w:rsidDel="00E42D9A">
          <w:rPr>
            <w:rFonts w:ascii="Cambria Math" w:hAnsi="Cambria Math" w:cs="Cambria Math"/>
            <w:szCs w:val="24"/>
            <w:lang w:val="en-US" w:eastAsia="zh-CN"/>
          </w:rPr>
          <w:t xml:space="preserve"> </w:t>
        </w:r>
        <w:r w:rsidRPr="00A54A5C">
          <w:rPr>
            <w:szCs w:val="24"/>
            <w:lang w:val="en-US" w:eastAsia="zh-CN"/>
          </w:rPr>
          <w:t>,</w:t>
        </w:r>
        <w:proofErr w:type="gramEnd"/>
        <w:r w:rsidRPr="00A54A5C">
          <w:rPr>
            <w:szCs w:val="24"/>
            <w:lang w:val="en-US" w:eastAsia="zh-CN"/>
          </w:rPr>
          <w:t xml:space="preserve"> </w:t>
        </w:r>
        <w:r w:rsidRPr="00A54A5C">
          <w:rPr>
            <w:rFonts w:ascii="Cambria Math" w:hAnsi="Cambria Math" w:cs="Cambria Math"/>
            <w:szCs w:val="24"/>
            <w:lang w:val="en-US" w:eastAsia="zh-CN"/>
          </w:rPr>
          <w:t>𝑃</w:t>
        </w:r>
        <w:r w:rsidRPr="00A54A5C">
          <w:rPr>
            <w:szCs w:val="24"/>
            <w:vertAlign w:val="subscript"/>
            <w:lang w:val="en-US" w:eastAsia="zh-CN"/>
          </w:rPr>
          <w:t xml:space="preserve">PO </w:t>
        </w:r>
        <w:r w:rsidRPr="00A54A5C">
          <w:rPr>
            <w:szCs w:val="24"/>
            <w:lang w:val="en-US" w:eastAsia="zh-CN"/>
          </w:rPr>
          <w:t xml:space="preserve">and </w:t>
        </w:r>
        <w:r w:rsidRPr="00A54A5C">
          <w:rPr>
            <w:rFonts w:ascii="Cambria Math" w:hAnsi="Cambria Math" w:cs="Cambria Math"/>
            <w:szCs w:val="24"/>
            <w:lang w:val="en-US" w:eastAsia="zh-CN"/>
          </w:rPr>
          <w:t>𝑃</w:t>
        </w:r>
        <w:r w:rsidRPr="00A54A5C">
          <w:rPr>
            <w:szCs w:val="24"/>
            <w:vertAlign w:val="subscript"/>
            <w:lang w:val="en-US" w:eastAsia="zh-CN"/>
          </w:rPr>
          <w:t xml:space="preserve">SSB </w:t>
        </w:r>
        <w:r w:rsidRPr="00A54A5C">
          <w:rPr>
            <w:szCs w:val="24"/>
            <w:lang w:val="en-US" w:eastAsia="zh-CN"/>
          </w:rPr>
          <w:t>represent the power consumpation for each WUS, PO and SSB reception respectively. The power consumpation is scaled to a 20MHz receiving bandwidth from the 100MHz power model in TR 38.840.</w:t>
        </w:r>
      </w:ins>
    </w:p>
    <w:p w14:paraId="3C0F7D7A" w14:textId="77777777" w:rsidR="00606B11" w:rsidRPr="00A54A5C" w:rsidRDefault="00606B11" w:rsidP="003C51DE">
      <w:pPr>
        <w:numPr>
          <w:ilvl w:val="0"/>
          <w:numId w:val="19"/>
        </w:numPr>
        <w:snapToGrid w:val="0"/>
        <w:spacing w:after="120"/>
        <w:rPr>
          <w:ins w:id="3525" w:author="RAN2#113e" w:date="2021-02-05T17:09:00Z"/>
          <w:szCs w:val="24"/>
          <w:lang w:val="en-US" w:eastAsia="zh-CN"/>
        </w:rPr>
      </w:pPr>
      <w:ins w:id="3526" w:author="RAN2#113e" w:date="2021-02-05T17:09:00Z">
        <w:r w:rsidRPr="00A54A5C">
          <w:rPr>
            <w:i/>
            <w:iCs/>
            <w:szCs w:val="24"/>
            <w:lang w:val="en-US" w:eastAsia="zh-CN"/>
          </w:rPr>
          <w:t>T</w:t>
        </w:r>
        <w:r w:rsidRPr="00A54A5C">
          <w:rPr>
            <w:szCs w:val="24"/>
            <w:vertAlign w:val="subscript"/>
            <w:lang w:val="en-US" w:eastAsia="zh-CN"/>
          </w:rPr>
          <w:t>WUS</w:t>
        </w:r>
        <w:r w:rsidRPr="00A54A5C">
          <w:rPr>
            <w:szCs w:val="24"/>
            <w:lang w:val="en-US" w:eastAsia="zh-CN"/>
          </w:rPr>
          <w:t xml:space="preserve">= </w:t>
        </w:r>
        <w:r w:rsidRPr="00A54A5C">
          <w:rPr>
            <w:i/>
            <w:iCs/>
            <w:szCs w:val="24"/>
            <w:lang w:val="en-US" w:eastAsia="zh-CN"/>
          </w:rPr>
          <w:t>T</w:t>
        </w:r>
        <w:r w:rsidRPr="00A54A5C">
          <w:rPr>
            <w:szCs w:val="24"/>
            <w:vertAlign w:val="subscript"/>
            <w:lang w:val="en-US" w:eastAsia="zh-CN"/>
          </w:rPr>
          <w:t xml:space="preserve">SSB </w:t>
        </w:r>
        <w:r w:rsidRPr="00A54A5C">
          <w:rPr>
            <w:szCs w:val="24"/>
            <w:lang w:val="en-US" w:eastAsia="zh-CN"/>
          </w:rPr>
          <w:t>= 2ms, where</w:t>
        </w:r>
        <w:r w:rsidRPr="00A54A5C">
          <w:rPr>
            <w:i/>
            <w:iCs/>
            <w:szCs w:val="24"/>
            <w:lang w:val="en-US" w:eastAsia="zh-CN"/>
          </w:rPr>
          <w:t xml:space="preserve"> T</w:t>
        </w:r>
        <w:r w:rsidRPr="00A54A5C">
          <w:rPr>
            <w:szCs w:val="24"/>
            <w:vertAlign w:val="subscript"/>
            <w:lang w:val="en-US" w:eastAsia="zh-CN"/>
          </w:rPr>
          <w:t>WUS</w:t>
        </w:r>
        <w:r w:rsidRPr="00A54A5C">
          <w:rPr>
            <w:szCs w:val="24"/>
            <w:lang w:val="en-US" w:eastAsia="zh-CN"/>
          </w:rPr>
          <w:t xml:space="preserve"> and </w:t>
        </w:r>
        <w:r w:rsidRPr="00A54A5C">
          <w:rPr>
            <w:i/>
            <w:iCs/>
            <w:szCs w:val="24"/>
            <w:lang w:val="en-US" w:eastAsia="zh-CN"/>
          </w:rPr>
          <w:t>T</w:t>
        </w:r>
        <w:r w:rsidRPr="00A54A5C">
          <w:rPr>
            <w:szCs w:val="24"/>
            <w:vertAlign w:val="subscript"/>
            <w:lang w:val="en-US" w:eastAsia="zh-CN"/>
          </w:rPr>
          <w:t>SSB</w:t>
        </w:r>
        <w:r w:rsidRPr="00A54A5C">
          <w:rPr>
            <w:szCs w:val="24"/>
            <w:lang w:val="en-US" w:eastAsia="zh-CN"/>
          </w:rPr>
          <w:t xml:space="preserve"> denote the duration of WUS and SSB.</w:t>
        </w:r>
      </w:ins>
    </w:p>
    <w:p w14:paraId="394D931A" w14:textId="77777777" w:rsidR="00606B11" w:rsidRPr="00A54A5C" w:rsidRDefault="00606B11" w:rsidP="003C51DE">
      <w:pPr>
        <w:numPr>
          <w:ilvl w:val="0"/>
          <w:numId w:val="19"/>
        </w:numPr>
        <w:snapToGrid w:val="0"/>
        <w:spacing w:after="120"/>
        <w:rPr>
          <w:ins w:id="3527" w:author="RAN2#113e" w:date="2021-02-05T17:09:00Z"/>
          <w:szCs w:val="24"/>
          <w:lang w:val="en-US" w:eastAsia="zh-CN"/>
        </w:rPr>
      </w:pPr>
      <w:ins w:id="3528" w:author="RAN2#113e" w:date="2021-02-05T17:09:00Z">
        <w:r w:rsidRPr="00A54A5C">
          <w:rPr>
            <w:szCs w:val="24"/>
            <w:lang w:val="en-US" w:eastAsia="zh-CN"/>
          </w:rPr>
          <w:t xml:space="preserve">UEs are assumed as “true” stationary. </w:t>
        </w:r>
      </w:ins>
    </w:p>
    <w:p w14:paraId="701127DB" w14:textId="77777777" w:rsidR="00606B11" w:rsidRPr="00A54A5C" w:rsidRDefault="00606B11" w:rsidP="003C51DE">
      <w:pPr>
        <w:numPr>
          <w:ilvl w:val="0"/>
          <w:numId w:val="19"/>
        </w:numPr>
        <w:snapToGrid w:val="0"/>
        <w:spacing w:after="120"/>
        <w:rPr>
          <w:ins w:id="3529" w:author="RAN2#113e" w:date="2021-02-05T17:09:00Z"/>
          <w:szCs w:val="24"/>
          <w:lang w:val="en-US" w:eastAsia="zh-CN"/>
        </w:rPr>
      </w:pPr>
      <w:ins w:id="3530" w:author="RAN2#113e" w:date="2021-02-05T17:09:00Z">
        <w:r w:rsidRPr="00A54A5C">
          <w:rPr>
            <w:szCs w:val="24"/>
            <w:lang w:val="en-US" w:eastAsia="zh-CN"/>
          </w:rPr>
          <w:t>More detailed power consumption model could be found in TR 38.840.</w:t>
        </w:r>
      </w:ins>
    </w:p>
    <w:p w14:paraId="5D32ED79" w14:textId="77777777" w:rsidR="00606B11" w:rsidRPr="00A54A5C" w:rsidRDefault="00606B11" w:rsidP="00606B11">
      <w:pPr>
        <w:snapToGrid w:val="0"/>
        <w:spacing w:after="0"/>
        <w:ind w:left="840"/>
        <w:rPr>
          <w:ins w:id="3531" w:author="RAN2#113e" w:date="2021-02-05T17:09:00Z"/>
          <w:szCs w:val="24"/>
          <w:lang w:val="en-US" w:eastAsia="zh-CN"/>
        </w:rPr>
      </w:pPr>
    </w:p>
    <w:p w14:paraId="05CD30F9" w14:textId="77777777" w:rsidR="00606B11" w:rsidRPr="00A54A5C" w:rsidRDefault="00606B11" w:rsidP="003C51DE">
      <w:pPr>
        <w:numPr>
          <w:ilvl w:val="0"/>
          <w:numId w:val="18"/>
        </w:numPr>
        <w:spacing w:after="0"/>
        <w:rPr>
          <w:ins w:id="3532" w:author="RAN2#113e" w:date="2021-02-05T17:09:00Z"/>
          <w:b/>
          <w:szCs w:val="24"/>
          <w:lang w:val="en-US" w:eastAsia="zh-CN"/>
        </w:rPr>
      </w:pPr>
      <w:ins w:id="3533" w:author="RAN2#113e" w:date="2021-02-05T17:09:00Z">
        <w:r w:rsidRPr="00A54A5C">
          <w:rPr>
            <w:b/>
            <w:szCs w:val="24"/>
            <w:lang w:val="en-US" w:eastAsia="zh-CN"/>
          </w:rPr>
          <w:t>Simulation Results and Analysis:</w:t>
        </w:r>
      </w:ins>
    </w:p>
    <w:p w14:paraId="2BDC7728" w14:textId="77777777" w:rsidR="00606B11" w:rsidRPr="00A54A5C" w:rsidRDefault="00606B11" w:rsidP="00606B11">
      <w:pPr>
        <w:spacing w:after="0"/>
        <w:jc w:val="center"/>
        <w:rPr>
          <w:ins w:id="3534" w:author="RAN2#113e" w:date="2021-02-05T17:09:00Z"/>
          <w:szCs w:val="24"/>
          <w:lang w:val="en-US" w:eastAsia="zh-CN"/>
        </w:rPr>
      </w:pPr>
    </w:p>
    <w:p w14:paraId="43D403EF" w14:textId="77777777" w:rsidR="00606B11" w:rsidRPr="00A54A5C" w:rsidRDefault="00606B11" w:rsidP="00606B11">
      <w:pPr>
        <w:spacing w:after="0"/>
        <w:rPr>
          <w:ins w:id="3535" w:author="RAN2#113e" w:date="2021-02-05T17:09:00Z"/>
          <w:szCs w:val="24"/>
          <w:lang w:val="en-US" w:eastAsia="zh-CN"/>
        </w:rPr>
      </w:pPr>
      <w:ins w:id="3536" w:author="RAN2#113e" w:date="2021-02-05T17:09:00Z">
        <w:r w:rsidRPr="00A54A5C">
          <w:rPr>
            <w:szCs w:val="24"/>
            <w:lang w:val="en-US" w:eastAsia="zh-CN"/>
          </w:rPr>
          <w:t xml:space="preserve">The </w:t>
        </w:r>
        <w:proofErr w:type="gramStart"/>
        <w:r w:rsidRPr="00A54A5C">
          <w:rPr>
            <w:szCs w:val="24"/>
            <w:lang w:val="en-US" w:eastAsia="zh-CN"/>
          </w:rPr>
          <w:t>power saving gain are</w:t>
        </w:r>
        <w:proofErr w:type="gramEnd"/>
        <w:r w:rsidRPr="00A54A5C">
          <w:rPr>
            <w:szCs w:val="24"/>
            <w:lang w:val="en-US" w:eastAsia="zh-CN"/>
          </w:rPr>
          <w:t xml:space="preserve"> summarized in Table E.x.1. </w:t>
        </w:r>
      </w:ins>
    </w:p>
    <w:p w14:paraId="37A7CFD3" w14:textId="77777777" w:rsidR="00606B11" w:rsidRPr="00A54A5C" w:rsidRDefault="00606B11" w:rsidP="00606B11">
      <w:pPr>
        <w:keepNext/>
        <w:overflowPunct w:val="0"/>
        <w:autoSpaceDE w:val="0"/>
        <w:autoSpaceDN w:val="0"/>
        <w:adjustRightInd w:val="0"/>
        <w:spacing w:before="120" w:after="120"/>
        <w:jc w:val="center"/>
        <w:textAlignment w:val="baseline"/>
        <w:rPr>
          <w:ins w:id="3537" w:author="RAN2#113e" w:date="2021-02-05T17:09:00Z"/>
          <w:b/>
          <w:sz w:val="24"/>
          <w:szCs w:val="24"/>
          <w:lang w:val="en-US" w:eastAsia="zh-CN"/>
        </w:rPr>
      </w:pPr>
      <w:ins w:id="3538" w:author="RAN2#113e" w:date="2021-02-05T17:09:00Z">
        <w:r w:rsidRPr="00A54A5C">
          <w:rPr>
            <w:b/>
          </w:rPr>
          <w:t>Table E.x.1</w:t>
        </w:r>
        <w:r w:rsidRPr="00A54A5C">
          <w:rPr>
            <w:b/>
            <w:noProof/>
          </w:rPr>
          <w:t>:</w:t>
        </w:r>
        <w:r w:rsidRPr="00A54A5C">
          <w:rPr>
            <w:b/>
          </w:rPr>
          <w:t xml:space="preserve"> </w:t>
        </w:r>
        <w:r w:rsidRPr="00A54A5C">
          <w:rPr>
            <w:rFonts w:hint="eastAsia"/>
            <w:b/>
            <w:lang w:eastAsia="zh-CN"/>
          </w:rPr>
          <w:t>P</w:t>
        </w:r>
        <w:r w:rsidRPr="00A54A5C">
          <w:rPr>
            <w:b/>
            <w:lang w:eastAsia="zh-CN"/>
          </w:rPr>
          <w:t>ower saving gain of RRM relaxation for serving cell in high SINR case</w:t>
        </w:r>
      </w:ins>
    </w:p>
    <w:tbl>
      <w:tblPr>
        <w:tblStyle w:val="111"/>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8"/>
        <w:gridCol w:w="1063"/>
        <w:gridCol w:w="1933"/>
        <w:gridCol w:w="2462"/>
      </w:tblGrid>
      <w:tr w:rsidR="00606B11" w:rsidRPr="00A54A5C" w14:paraId="6E33D139" w14:textId="77777777" w:rsidTr="00107167">
        <w:trPr>
          <w:cnfStyle w:val="100000000000" w:firstRow="1" w:lastRow="0" w:firstColumn="0" w:lastColumn="0" w:oddVBand="0" w:evenVBand="0" w:oddHBand="0" w:evenHBand="0" w:firstRowFirstColumn="0" w:firstRowLastColumn="0" w:lastRowFirstColumn="0" w:lastRowLastColumn="0"/>
          <w:trHeight w:val="333"/>
          <w:jc w:val="center"/>
          <w:ins w:id="3539" w:author="RAN2#113e" w:date="2021-02-05T17:09:00Z"/>
        </w:trPr>
        <w:tc>
          <w:tcPr>
            <w:cnfStyle w:val="001000000000" w:firstRow="0" w:lastRow="0" w:firstColumn="1" w:lastColumn="0" w:oddVBand="0" w:evenVBand="0" w:oddHBand="0" w:evenHBand="0" w:firstRowFirstColumn="0" w:firstRowLastColumn="0" w:lastRowFirstColumn="0" w:lastRowLastColumn="0"/>
            <w:tcW w:w="4531" w:type="dxa"/>
            <w:gridSpan w:val="2"/>
          </w:tcPr>
          <w:p w14:paraId="3BDCAFFD" w14:textId="77777777" w:rsidR="00606B11" w:rsidRPr="00A54A5C" w:rsidRDefault="00606B11" w:rsidP="00107167">
            <w:pPr>
              <w:spacing w:after="0"/>
              <w:rPr>
                <w:ins w:id="3540" w:author="RAN2#113e" w:date="2021-02-05T17:09:00Z"/>
                <w:szCs w:val="24"/>
                <w:lang w:eastAsia="zh-CN"/>
              </w:rPr>
            </w:pPr>
            <w:ins w:id="3541" w:author="RAN2#113e" w:date="2021-02-05T17:09:00Z">
              <w:r w:rsidRPr="00A54A5C">
                <w:rPr>
                  <w:szCs w:val="24"/>
                  <w:lang w:eastAsia="zh-CN"/>
                </w:rPr>
                <w:t xml:space="preserve">Cases </w:t>
              </w:r>
            </w:ins>
          </w:p>
        </w:tc>
        <w:tc>
          <w:tcPr>
            <w:tcW w:w="1933" w:type="dxa"/>
          </w:tcPr>
          <w:p w14:paraId="1C584AB0"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42" w:author="RAN2#113e" w:date="2021-02-05T17:09:00Z"/>
                <w:szCs w:val="24"/>
                <w:lang w:eastAsia="zh-CN"/>
              </w:rPr>
            </w:pPr>
            <w:ins w:id="3543" w:author="RAN2#113e" w:date="2021-02-05T17:09:00Z">
              <w:r w:rsidRPr="00A54A5C">
                <w:rPr>
                  <w:szCs w:val="24"/>
                  <w:lang w:eastAsia="zh-CN"/>
                </w:rPr>
                <w:t>Average relative power per slot</w:t>
              </w:r>
            </w:ins>
          </w:p>
        </w:tc>
        <w:tc>
          <w:tcPr>
            <w:tcW w:w="2462" w:type="dxa"/>
          </w:tcPr>
          <w:p w14:paraId="02360A3F" w14:textId="77777777" w:rsidR="00606B11" w:rsidRPr="00A54A5C" w:rsidRDefault="00606B11" w:rsidP="00107167">
            <w:pPr>
              <w:spacing w:after="0"/>
              <w:cnfStyle w:val="100000000000" w:firstRow="1" w:lastRow="0" w:firstColumn="0" w:lastColumn="0" w:oddVBand="0" w:evenVBand="0" w:oddHBand="0" w:evenHBand="0" w:firstRowFirstColumn="0" w:firstRowLastColumn="0" w:lastRowFirstColumn="0" w:lastRowLastColumn="0"/>
              <w:rPr>
                <w:ins w:id="3544" w:author="RAN2#113e" w:date="2021-02-05T17:09:00Z"/>
                <w:szCs w:val="24"/>
                <w:lang w:eastAsia="zh-CN"/>
              </w:rPr>
            </w:pPr>
            <w:ins w:id="3545" w:author="RAN2#113e" w:date="2021-02-05T17:09:00Z">
              <w:r w:rsidRPr="00A54A5C">
                <w:rPr>
                  <w:szCs w:val="24"/>
                  <w:lang w:eastAsia="zh-CN"/>
                </w:rPr>
                <w:t>Power saving gain or RRM relaxation</w:t>
              </w:r>
            </w:ins>
          </w:p>
        </w:tc>
      </w:tr>
      <w:tr w:rsidR="00606B11" w:rsidRPr="00A54A5C" w14:paraId="54011401" w14:textId="77777777" w:rsidTr="00107167">
        <w:trPr>
          <w:trHeight w:val="341"/>
          <w:jc w:val="center"/>
          <w:ins w:id="3546"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54EE7CB5" w14:textId="77777777" w:rsidR="00606B11" w:rsidRPr="00A54A5C" w:rsidRDefault="00606B11" w:rsidP="00107167">
            <w:pPr>
              <w:spacing w:after="0"/>
              <w:rPr>
                <w:ins w:id="3547" w:author="RAN2#113e" w:date="2021-02-05T17:09:00Z"/>
                <w:szCs w:val="24"/>
                <w:lang w:eastAsia="zh-CN"/>
              </w:rPr>
            </w:pPr>
            <w:ins w:id="3548" w:author="RAN2#113e" w:date="2021-02-05T17:09:00Z">
              <w:r w:rsidRPr="00A54A5C">
                <w:rPr>
                  <w:szCs w:val="24"/>
                  <w:lang w:eastAsia="zh-CN"/>
                </w:rPr>
                <w:t>w/o WUS</w:t>
              </w:r>
            </w:ins>
          </w:p>
        </w:tc>
        <w:tc>
          <w:tcPr>
            <w:tcW w:w="1063" w:type="dxa"/>
          </w:tcPr>
          <w:p w14:paraId="5C33060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49" w:author="RAN2#113e" w:date="2021-02-05T17:09:00Z"/>
                <w:szCs w:val="24"/>
                <w:lang w:eastAsia="zh-CN"/>
              </w:rPr>
            </w:pPr>
            <w:ins w:id="3550" w:author="RAN2#113e" w:date="2021-02-05T17:09:00Z">
              <w:r w:rsidRPr="00A54A5C">
                <w:rPr>
                  <w:szCs w:val="24"/>
                  <w:lang w:eastAsia="zh-CN"/>
                </w:rPr>
                <w:t>Case 1</w:t>
              </w:r>
            </w:ins>
          </w:p>
        </w:tc>
        <w:tc>
          <w:tcPr>
            <w:tcW w:w="1933" w:type="dxa"/>
          </w:tcPr>
          <w:p w14:paraId="2C7BA91E"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51" w:author="RAN2#113e" w:date="2021-02-05T17:09:00Z"/>
                <w:szCs w:val="24"/>
                <w:lang w:eastAsia="zh-CN"/>
              </w:rPr>
            </w:pPr>
            <w:ins w:id="3552" w:author="RAN2#113e" w:date="2021-02-05T17:09:00Z">
              <w:r w:rsidRPr="00A54A5C">
                <w:rPr>
                  <w:szCs w:val="24"/>
                  <w:lang w:eastAsia="zh-CN"/>
                </w:rPr>
                <w:t>1.6975</w:t>
              </w:r>
            </w:ins>
          </w:p>
        </w:tc>
        <w:tc>
          <w:tcPr>
            <w:tcW w:w="2462" w:type="dxa"/>
            <w:vMerge w:val="restart"/>
          </w:tcPr>
          <w:p w14:paraId="1F13A49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3" w:author="RAN2#113e" w:date="2021-02-05T17:09:00Z"/>
                <w:b/>
                <w:szCs w:val="24"/>
                <w:lang w:eastAsia="zh-CN"/>
              </w:rPr>
            </w:pPr>
            <w:ins w:id="3554" w:author="RAN2#113e" w:date="2021-02-05T17:09:00Z">
              <w:r w:rsidRPr="00A54A5C">
                <w:rPr>
                  <w:b/>
                  <w:szCs w:val="24"/>
                  <w:lang w:eastAsia="zh-CN"/>
                </w:rPr>
                <w:t xml:space="preserve">13.4% </w:t>
              </w:r>
            </w:ins>
          </w:p>
          <w:p w14:paraId="4F9CF8C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5" w:author="RAN2#113e" w:date="2021-02-05T17:09:00Z"/>
                <w:szCs w:val="24"/>
                <w:lang w:eastAsia="zh-CN"/>
              </w:rPr>
            </w:pPr>
            <w:ins w:id="3556" w:author="RAN2#113e" w:date="2021-02-05T17:09:00Z">
              <w:r w:rsidRPr="00A54A5C">
                <w:rPr>
                  <w:szCs w:val="24"/>
                  <w:lang w:eastAsia="zh-CN"/>
                </w:rPr>
                <w:t>(case 2 over case 1)</w:t>
              </w:r>
            </w:ins>
          </w:p>
        </w:tc>
      </w:tr>
      <w:tr w:rsidR="00606B11" w:rsidRPr="00A54A5C" w14:paraId="1D091AC0" w14:textId="77777777" w:rsidTr="00107167">
        <w:trPr>
          <w:trHeight w:val="341"/>
          <w:jc w:val="center"/>
          <w:ins w:id="355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48695429" w14:textId="77777777" w:rsidR="00606B11" w:rsidRPr="00A54A5C" w:rsidRDefault="00606B11" w:rsidP="00107167">
            <w:pPr>
              <w:spacing w:after="0"/>
              <w:rPr>
                <w:ins w:id="3558" w:author="RAN2#113e" w:date="2021-02-05T17:09:00Z"/>
                <w:szCs w:val="24"/>
                <w:lang w:eastAsia="zh-CN"/>
              </w:rPr>
            </w:pPr>
          </w:p>
        </w:tc>
        <w:tc>
          <w:tcPr>
            <w:tcW w:w="1063" w:type="dxa"/>
          </w:tcPr>
          <w:p w14:paraId="0BCE950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59" w:author="RAN2#113e" w:date="2021-02-05T17:09:00Z"/>
                <w:szCs w:val="24"/>
                <w:lang w:eastAsia="zh-CN"/>
              </w:rPr>
            </w:pPr>
            <w:ins w:id="3560" w:author="RAN2#113e" w:date="2021-02-05T17:09:00Z">
              <w:r w:rsidRPr="00A54A5C">
                <w:rPr>
                  <w:szCs w:val="24"/>
                  <w:lang w:eastAsia="zh-CN"/>
                </w:rPr>
                <w:t>Case 2</w:t>
              </w:r>
            </w:ins>
          </w:p>
        </w:tc>
        <w:tc>
          <w:tcPr>
            <w:tcW w:w="1933" w:type="dxa"/>
          </w:tcPr>
          <w:p w14:paraId="0F37986B"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61" w:author="RAN2#113e" w:date="2021-02-05T17:09:00Z"/>
                <w:szCs w:val="24"/>
                <w:lang w:eastAsia="zh-CN"/>
              </w:rPr>
            </w:pPr>
            <w:ins w:id="3562" w:author="RAN2#113e" w:date="2021-02-05T17:09:00Z">
              <w:r w:rsidRPr="00A54A5C">
                <w:rPr>
                  <w:szCs w:val="24"/>
                  <w:lang w:eastAsia="zh-CN"/>
                </w:rPr>
                <w:t>1.4709</w:t>
              </w:r>
            </w:ins>
          </w:p>
        </w:tc>
        <w:tc>
          <w:tcPr>
            <w:tcW w:w="2462" w:type="dxa"/>
            <w:vMerge/>
          </w:tcPr>
          <w:p w14:paraId="62DEEBCE"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3" w:author="RAN2#113e" w:date="2021-02-05T17:09:00Z"/>
                <w:szCs w:val="24"/>
                <w:lang w:eastAsia="zh-CN"/>
              </w:rPr>
            </w:pPr>
          </w:p>
        </w:tc>
      </w:tr>
      <w:tr w:rsidR="00606B11" w:rsidRPr="00A54A5C" w14:paraId="55424A91" w14:textId="77777777" w:rsidTr="00107167">
        <w:trPr>
          <w:trHeight w:val="341"/>
          <w:jc w:val="center"/>
          <w:ins w:id="3564"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0153F439" w14:textId="77777777" w:rsidR="00606B11" w:rsidRPr="00A54A5C" w:rsidRDefault="00606B11" w:rsidP="00107167">
            <w:pPr>
              <w:spacing w:after="0"/>
              <w:rPr>
                <w:ins w:id="3565" w:author="RAN2#113e" w:date="2021-02-05T17:09:00Z"/>
                <w:szCs w:val="24"/>
                <w:lang w:eastAsia="zh-CN"/>
              </w:rPr>
            </w:pPr>
            <w:ins w:id="3566" w:author="RAN2#113e" w:date="2021-02-05T17:09:00Z">
              <w:r w:rsidRPr="00A54A5C">
                <w:rPr>
                  <w:szCs w:val="24"/>
                  <w:lang w:eastAsia="zh-CN"/>
                </w:rPr>
                <w:t>w/ WUS</w:t>
              </w:r>
            </w:ins>
          </w:p>
          <w:p w14:paraId="0CCCD23A" w14:textId="77777777" w:rsidR="00606B11" w:rsidRPr="00A54A5C" w:rsidRDefault="00606B11" w:rsidP="00107167">
            <w:pPr>
              <w:spacing w:after="0"/>
              <w:rPr>
                <w:ins w:id="3567" w:author="RAN2#113e" w:date="2021-02-05T17:09:00Z"/>
                <w:szCs w:val="24"/>
                <w:lang w:eastAsia="zh-CN"/>
              </w:rPr>
            </w:pPr>
            <w:ins w:id="3568" w:author="RAN2#113e" w:date="2021-02-05T17:09:00Z">
              <w:r w:rsidRPr="00A54A5C">
                <w:rPr>
                  <w:szCs w:val="24"/>
                  <w:lang w:eastAsia="zh-CN"/>
                </w:rPr>
                <w:t>no gap between WUS and SSB</w:t>
              </w:r>
            </w:ins>
          </w:p>
        </w:tc>
        <w:tc>
          <w:tcPr>
            <w:tcW w:w="1063" w:type="dxa"/>
          </w:tcPr>
          <w:p w14:paraId="28A9B24C"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69" w:author="RAN2#113e" w:date="2021-02-05T17:09:00Z"/>
                <w:szCs w:val="24"/>
                <w:lang w:eastAsia="zh-CN"/>
              </w:rPr>
            </w:pPr>
            <w:ins w:id="3570" w:author="RAN2#113e" w:date="2021-02-05T17:09:00Z">
              <w:r w:rsidRPr="00A54A5C">
                <w:rPr>
                  <w:szCs w:val="24"/>
                  <w:lang w:eastAsia="zh-CN"/>
                </w:rPr>
                <w:t>Case 3</w:t>
              </w:r>
            </w:ins>
          </w:p>
        </w:tc>
        <w:tc>
          <w:tcPr>
            <w:tcW w:w="1933" w:type="dxa"/>
          </w:tcPr>
          <w:p w14:paraId="1129C79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71" w:author="RAN2#113e" w:date="2021-02-05T17:09:00Z"/>
                <w:szCs w:val="24"/>
                <w:lang w:eastAsia="zh-CN"/>
              </w:rPr>
            </w:pPr>
            <w:ins w:id="3572" w:author="RAN2#113e" w:date="2021-02-05T17:09:00Z">
              <w:r w:rsidRPr="00A54A5C">
                <w:rPr>
                  <w:szCs w:val="24"/>
                  <w:lang w:eastAsia="zh-CN"/>
                </w:rPr>
                <w:t>1.5367</w:t>
              </w:r>
            </w:ins>
          </w:p>
        </w:tc>
        <w:tc>
          <w:tcPr>
            <w:tcW w:w="2462" w:type="dxa"/>
            <w:vMerge w:val="restart"/>
          </w:tcPr>
          <w:p w14:paraId="0AD9DF7B"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3" w:author="RAN2#113e" w:date="2021-02-05T17:09:00Z"/>
                <w:b/>
                <w:szCs w:val="24"/>
                <w:lang w:eastAsia="zh-CN"/>
              </w:rPr>
            </w:pPr>
            <w:ins w:id="3574" w:author="RAN2#113e" w:date="2021-02-05T17:09:00Z">
              <w:r w:rsidRPr="00A54A5C">
                <w:rPr>
                  <w:b/>
                  <w:szCs w:val="24"/>
                  <w:lang w:eastAsia="zh-CN"/>
                </w:rPr>
                <w:t xml:space="preserve">3.6% </w:t>
              </w:r>
            </w:ins>
          </w:p>
          <w:p w14:paraId="635F2CB0"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5" w:author="RAN2#113e" w:date="2021-02-05T17:09:00Z"/>
                <w:szCs w:val="24"/>
                <w:lang w:eastAsia="zh-CN"/>
              </w:rPr>
            </w:pPr>
            <w:ins w:id="3576" w:author="RAN2#113e" w:date="2021-02-05T17:09:00Z">
              <w:r w:rsidRPr="00A54A5C">
                <w:rPr>
                  <w:szCs w:val="24"/>
                  <w:lang w:eastAsia="zh-CN"/>
                </w:rPr>
                <w:t>(case 4 over case 3)</w:t>
              </w:r>
            </w:ins>
          </w:p>
        </w:tc>
      </w:tr>
      <w:tr w:rsidR="00606B11" w:rsidRPr="00A54A5C" w14:paraId="6BD83E58" w14:textId="77777777" w:rsidTr="00107167">
        <w:trPr>
          <w:trHeight w:val="341"/>
          <w:jc w:val="center"/>
          <w:ins w:id="357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6B33911D" w14:textId="77777777" w:rsidR="00606B11" w:rsidRPr="00A54A5C" w:rsidRDefault="00606B11" w:rsidP="00107167">
            <w:pPr>
              <w:spacing w:after="0"/>
              <w:rPr>
                <w:ins w:id="3578" w:author="RAN2#113e" w:date="2021-02-05T17:09:00Z"/>
                <w:szCs w:val="24"/>
                <w:lang w:eastAsia="zh-CN"/>
              </w:rPr>
            </w:pPr>
          </w:p>
        </w:tc>
        <w:tc>
          <w:tcPr>
            <w:tcW w:w="1063" w:type="dxa"/>
          </w:tcPr>
          <w:p w14:paraId="3452E9B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79" w:author="RAN2#113e" w:date="2021-02-05T17:09:00Z"/>
                <w:szCs w:val="24"/>
                <w:lang w:eastAsia="zh-CN"/>
              </w:rPr>
            </w:pPr>
            <w:ins w:id="3580" w:author="RAN2#113e" w:date="2021-02-05T17:09:00Z">
              <w:r w:rsidRPr="00A54A5C">
                <w:rPr>
                  <w:szCs w:val="24"/>
                  <w:lang w:eastAsia="zh-CN"/>
                </w:rPr>
                <w:t>Case 4</w:t>
              </w:r>
            </w:ins>
          </w:p>
        </w:tc>
        <w:tc>
          <w:tcPr>
            <w:tcW w:w="1933" w:type="dxa"/>
          </w:tcPr>
          <w:p w14:paraId="6BDCE5C6"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81" w:author="RAN2#113e" w:date="2021-02-05T17:09:00Z"/>
                <w:szCs w:val="24"/>
                <w:lang w:eastAsia="zh-CN"/>
              </w:rPr>
            </w:pPr>
            <w:ins w:id="3582" w:author="RAN2#113e" w:date="2021-02-05T17:09:00Z">
              <w:r w:rsidRPr="00A54A5C">
                <w:rPr>
                  <w:szCs w:val="24"/>
                  <w:lang w:eastAsia="zh-CN"/>
                </w:rPr>
                <w:t>1.4814</w:t>
              </w:r>
            </w:ins>
          </w:p>
        </w:tc>
        <w:tc>
          <w:tcPr>
            <w:tcW w:w="2462" w:type="dxa"/>
            <w:vMerge/>
          </w:tcPr>
          <w:p w14:paraId="1467C40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3" w:author="RAN2#113e" w:date="2021-02-05T17:09:00Z"/>
                <w:szCs w:val="24"/>
                <w:lang w:eastAsia="zh-CN"/>
              </w:rPr>
            </w:pPr>
          </w:p>
        </w:tc>
      </w:tr>
      <w:tr w:rsidR="00606B11" w:rsidRPr="00A54A5C" w14:paraId="1A97F6D5" w14:textId="77777777" w:rsidTr="00107167">
        <w:trPr>
          <w:trHeight w:val="468"/>
          <w:jc w:val="center"/>
          <w:ins w:id="3584"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val="restart"/>
          </w:tcPr>
          <w:p w14:paraId="61DCB532" w14:textId="77777777" w:rsidR="00606B11" w:rsidRPr="00A54A5C" w:rsidRDefault="00606B11" w:rsidP="00107167">
            <w:pPr>
              <w:spacing w:after="0"/>
              <w:rPr>
                <w:ins w:id="3585" w:author="RAN2#113e" w:date="2021-02-05T17:09:00Z"/>
                <w:szCs w:val="24"/>
                <w:lang w:eastAsia="zh-CN"/>
              </w:rPr>
            </w:pPr>
            <w:ins w:id="3586" w:author="RAN2#113e" w:date="2021-02-05T17:09:00Z">
              <w:r w:rsidRPr="00A54A5C">
                <w:rPr>
                  <w:szCs w:val="24"/>
                  <w:lang w:eastAsia="zh-CN"/>
                </w:rPr>
                <w:t>w/ WUS</w:t>
              </w:r>
            </w:ins>
          </w:p>
          <w:p w14:paraId="6B20297C" w14:textId="77777777" w:rsidR="00606B11" w:rsidRPr="00A54A5C" w:rsidRDefault="00606B11" w:rsidP="00107167">
            <w:pPr>
              <w:spacing w:after="0"/>
              <w:rPr>
                <w:ins w:id="3587" w:author="RAN2#113e" w:date="2021-02-05T17:09:00Z"/>
                <w:szCs w:val="24"/>
                <w:lang w:eastAsia="zh-CN"/>
              </w:rPr>
            </w:pPr>
            <w:ins w:id="3588" w:author="RAN2#113e" w:date="2021-02-05T17:09:00Z">
              <w:r w:rsidRPr="00A54A5C">
                <w:rPr>
                  <w:szCs w:val="24"/>
                  <w:lang w:eastAsia="zh-CN"/>
                </w:rPr>
                <w:t>the gap between WUS and SSB is 3ms</w:t>
              </w:r>
            </w:ins>
          </w:p>
        </w:tc>
        <w:tc>
          <w:tcPr>
            <w:tcW w:w="1063" w:type="dxa"/>
          </w:tcPr>
          <w:p w14:paraId="4BE47095"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89" w:author="RAN2#113e" w:date="2021-02-05T17:09:00Z"/>
                <w:szCs w:val="24"/>
                <w:lang w:eastAsia="zh-CN"/>
              </w:rPr>
            </w:pPr>
            <w:ins w:id="3590" w:author="RAN2#113e" w:date="2021-02-05T17:09:00Z">
              <w:r w:rsidRPr="00A54A5C">
                <w:rPr>
                  <w:szCs w:val="24"/>
                  <w:lang w:eastAsia="zh-CN"/>
                </w:rPr>
                <w:t>Case 5</w:t>
              </w:r>
            </w:ins>
          </w:p>
        </w:tc>
        <w:tc>
          <w:tcPr>
            <w:tcW w:w="1933" w:type="dxa"/>
          </w:tcPr>
          <w:p w14:paraId="15BFEBC2"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591" w:author="RAN2#113e" w:date="2021-02-05T17:09:00Z"/>
                <w:szCs w:val="24"/>
                <w:lang w:eastAsia="zh-CN"/>
              </w:rPr>
            </w:pPr>
            <w:ins w:id="3592" w:author="RAN2#113e" w:date="2021-02-05T17:09:00Z">
              <w:r w:rsidRPr="00A54A5C">
                <w:rPr>
                  <w:szCs w:val="24"/>
                  <w:lang w:eastAsia="zh-CN"/>
                </w:rPr>
                <w:t>1.627</w:t>
              </w:r>
            </w:ins>
          </w:p>
        </w:tc>
        <w:tc>
          <w:tcPr>
            <w:tcW w:w="2462" w:type="dxa"/>
            <w:vMerge w:val="restart"/>
          </w:tcPr>
          <w:p w14:paraId="7EC42CF7"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3" w:author="RAN2#113e" w:date="2021-02-05T17:09:00Z"/>
                <w:b/>
                <w:szCs w:val="24"/>
                <w:lang w:eastAsia="zh-CN"/>
              </w:rPr>
            </w:pPr>
            <w:ins w:id="3594" w:author="RAN2#113e" w:date="2021-02-05T17:09:00Z">
              <w:r w:rsidRPr="00A54A5C">
                <w:rPr>
                  <w:b/>
                  <w:szCs w:val="24"/>
                  <w:lang w:eastAsia="zh-CN"/>
                </w:rPr>
                <w:t>8.3%</w:t>
              </w:r>
            </w:ins>
          </w:p>
          <w:p w14:paraId="46FE087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5" w:author="RAN2#113e" w:date="2021-02-05T17:09:00Z"/>
                <w:b/>
                <w:szCs w:val="24"/>
                <w:lang w:eastAsia="zh-CN"/>
              </w:rPr>
            </w:pPr>
            <w:ins w:id="3596" w:author="RAN2#113e" w:date="2021-02-05T17:09:00Z">
              <w:r w:rsidRPr="00A54A5C">
                <w:rPr>
                  <w:szCs w:val="24"/>
                  <w:lang w:eastAsia="zh-CN"/>
                </w:rPr>
                <w:t>(case 6 over case 5)</w:t>
              </w:r>
            </w:ins>
          </w:p>
        </w:tc>
      </w:tr>
      <w:tr w:rsidR="00606B11" w:rsidRPr="00A54A5C" w14:paraId="7D620B19" w14:textId="77777777" w:rsidTr="00107167">
        <w:trPr>
          <w:trHeight w:val="341"/>
          <w:jc w:val="center"/>
          <w:ins w:id="3597" w:author="RAN2#113e" w:date="2021-02-05T17:09:00Z"/>
        </w:trPr>
        <w:tc>
          <w:tcPr>
            <w:cnfStyle w:val="001000000000" w:firstRow="0" w:lastRow="0" w:firstColumn="1" w:lastColumn="0" w:oddVBand="0" w:evenVBand="0" w:oddHBand="0" w:evenHBand="0" w:firstRowFirstColumn="0" w:firstRowLastColumn="0" w:lastRowFirstColumn="0" w:lastRowLastColumn="0"/>
            <w:tcW w:w="3468" w:type="dxa"/>
            <w:vMerge/>
          </w:tcPr>
          <w:p w14:paraId="52E4F9EE" w14:textId="77777777" w:rsidR="00606B11" w:rsidRPr="00A54A5C" w:rsidRDefault="00606B11" w:rsidP="00107167">
            <w:pPr>
              <w:spacing w:after="0"/>
              <w:rPr>
                <w:ins w:id="3598" w:author="RAN2#113e" w:date="2021-02-05T17:09:00Z"/>
                <w:szCs w:val="24"/>
                <w:lang w:eastAsia="zh-CN"/>
              </w:rPr>
            </w:pPr>
          </w:p>
        </w:tc>
        <w:tc>
          <w:tcPr>
            <w:tcW w:w="1063" w:type="dxa"/>
          </w:tcPr>
          <w:p w14:paraId="35551446"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599" w:author="RAN2#113e" w:date="2021-02-05T17:09:00Z"/>
                <w:szCs w:val="24"/>
                <w:lang w:eastAsia="zh-CN"/>
              </w:rPr>
            </w:pPr>
            <w:ins w:id="3600" w:author="RAN2#113e" w:date="2021-02-05T17:09:00Z">
              <w:r w:rsidRPr="00A54A5C">
                <w:rPr>
                  <w:szCs w:val="24"/>
                  <w:lang w:eastAsia="zh-CN"/>
                </w:rPr>
                <w:t>Case 6</w:t>
              </w:r>
            </w:ins>
          </w:p>
        </w:tc>
        <w:tc>
          <w:tcPr>
            <w:tcW w:w="1933" w:type="dxa"/>
          </w:tcPr>
          <w:p w14:paraId="1BF7A217" w14:textId="77777777" w:rsidR="00606B11" w:rsidRPr="00A54A5C" w:rsidRDefault="00606B11" w:rsidP="00107167">
            <w:pPr>
              <w:spacing w:after="0"/>
              <w:jc w:val="center"/>
              <w:cnfStyle w:val="000000000000" w:firstRow="0" w:lastRow="0" w:firstColumn="0" w:lastColumn="0" w:oddVBand="0" w:evenVBand="0" w:oddHBand="0" w:evenHBand="0" w:firstRowFirstColumn="0" w:firstRowLastColumn="0" w:lastRowFirstColumn="0" w:lastRowLastColumn="0"/>
              <w:rPr>
                <w:ins w:id="3601" w:author="RAN2#113e" w:date="2021-02-05T17:09:00Z"/>
                <w:szCs w:val="24"/>
                <w:lang w:eastAsia="zh-CN"/>
              </w:rPr>
            </w:pPr>
            <w:ins w:id="3602" w:author="RAN2#113e" w:date="2021-02-05T17:09:00Z">
              <w:r w:rsidRPr="00A54A5C">
                <w:rPr>
                  <w:szCs w:val="24"/>
                  <w:lang w:eastAsia="zh-CN"/>
                </w:rPr>
                <w:t>1.4914</w:t>
              </w:r>
            </w:ins>
          </w:p>
        </w:tc>
        <w:tc>
          <w:tcPr>
            <w:tcW w:w="2462" w:type="dxa"/>
            <w:vMerge/>
          </w:tcPr>
          <w:p w14:paraId="06120BF9" w14:textId="77777777" w:rsidR="00606B11" w:rsidRPr="00A54A5C" w:rsidRDefault="00606B11" w:rsidP="00107167">
            <w:pPr>
              <w:spacing w:after="0"/>
              <w:cnfStyle w:val="000000000000" w:firstRow="0" w:lastRow="0" w:firstColumn="0" w:lastColumn="0" w:oddVBand="0" w:evenVBand="0" w:oddHBand="0" w:evenHBand="0" w:firstRowFirstColumn="0" w:firstRowLastColumn="0" w:lastRowFirstColumn="0" w:lastRowLastColumn="0"/>
              <w:rPr>
                <w:ins w:id="3603" w:author="RAN2#113e" w:date="2021-02-05T17:09:00Z"/>
                <w:szCs w:val="24"/>
                <w:lang w:eastAsia="zh-CN"/>
              </w:rPr>
            </w:pPr>
          </w:p>
        </w:tc>
      </w:tr>
    </w:tbl>
    <w:p w14:paraId="3550AE67" w14:textId="77777777" w:rsidR="00606B11" w:rsidRDefault="00606B11" w:rsidP="00606B11">
      <w:pPr>
        <w:jc w:val="both"/>
        <w:rPr>
          <w:ins w:id="3604" w:author="RAN2#113e" w:date="2021-02-05T17:09:00Z"/>
          <w:b/>
          <w:bCs/>
          <w:szCs w:val="24"/>
          <w:lang w:val="en-US" w:eastAsia="zh-CN"/>
        </w:rPr>
      </w:pPr>
      <w:ins w:id="3605" w:author="RAN2#113e" w:date="2021-02-05T17:09:00Z">
        <w:r w:rsidRPr="00A54A5C">
          <w:rPr>
            <w:szCs w:val="24"/>
            <w:lang w:val="en-US" w:eastAsia="zh-CN"/>
          </w:rPr>
          <w:t xml:space="preserve">Most of the </w:t>
        </w:r>
        <w:proofErr w:type="gramStart"/>
        <w:r w:rsidRPr="00A54A5C">
          <w:rPr>
            <w:szCs w:val="24"/>
            <w:lang w:val="en-US" w:eastAsia="zh-CN"/>
          </w:rPr>
          <w:t>gain are</w:t>
        </w:r>
        <w:proofErr w:type="gramEnd"/>
        <w:r w:rsidRPr="00A54A5C">
          <w:rPr>
            <w:szCs w:val="24"/>
            <w:lang w:val="en-US" w:eastAsia="zh-CN"/>
          </w:rPr>
          <w:t xml:space="preserve"> achieved by skipping SSB measurement with RRM relaxation. In addition, skipping SSB measurement extends the time interval between adjacent wake-up, leading to more energy efficient sleep, e.g. using one long deep sleep to replace serval micro sleeps.</w:t>
        </w:r>
        <w:bookmarkStart w:id="3606" w:name="_Ref40349693"/>
        <w:r>
          <w:rPr>
            <w:b/>
            <w:bCs/>
            <w:szCs w:val="24"/>
            <w:lang w:val="en-US" w:eastAsia="zh-CN"/>
          </w:rPr>
          <w:t xml:space="preserve"> </w:t>
        </w:r>
      </w:ins>
    </w:p>
    <w:p w14:paraId="733F63AE" w14:textId="77777777" w:rsidR="00606B11" w:rsidRPr="001657DD" w:rsidRDefault="00606B11" w:rsidP="00606B11">
      <w:pPr>
        <w:jc w:val="both"/>
        <w:rPr>
          <w:ins w:id="3607" w:author="RAN2#113e" w:date="2021-02-05T17:09:00Z"/>
          <w:bCs/>
          <w:szCs w:val="24"/>
          <w:lang w:val="en-US" w:eastAsia="zh-CN"/>
        </w:rPr>
      </w:pPr>
      <w:ins w:id="3608" w:author="RAN2#113e" w:date="2021-02-05T17:09:00Z">
        <w:r w:rsidRPr="00C723BA">
          <w:rPr>
            <w:bCs/>
            <w:szCs w:val="24"/>
            <w:lang w:val="en-US" w:eastAsia="zh-CN"/>
          </w:rPr>
          <w:t>3.6%~13.4% power saving gain is observed when 4 times RRM relaxation for serving cell is adopted by high SINR</w:t>
        </w:r>
        <w:r w:rsidRPr="00C723BA" w:rsidDel="00E42D9A">
          <w:rPr>
            <w:bCs/>
            <w:szCs w:val="24"/>
            <w:lang w:val="en-US" w:eastAsia="zh-CN"/>
          </w:rPr>
          <w:t xml:space="preserve"> </w:t>
        </w:r>
        <w:r w:rsidRPr="00C723BA">
          <w:rPr>
            <w:bCs/>
            <w:szCs w:val="24"/>
            <w:lang w:val="en-US" w:eastAsia="zh-CN"/>
          </w:rPr>
          <w:t>for idle/inactive UE.</w:t>
        </w:r>
        <w:bookmarkEnd w:id="3606"/>
      </w:ins>
    </w:p>
    <w:p w14:paraId="61E0083D" w14:textId="77777777" w:rsidR="00606B11" w:rsidRDefault="00606B11" w:rsidP="00606B11">
      <w:pPr>
        <w:jc w:val="both"/>
        <w:rPr>
          <w:ins w:id="3609" w:author="RAN2#113e" w:date="2021-02-05T17:09:00Z"/>
          <w:szCs w:val="24"/>
          <w:lang w:val="en-US" w:eastAsia="zh-CN"/>
        </w:rPr>
      </w:pPr>
      <w:ins w:id="3610" w:author="RAN2#113e" w:date="2021-02-05T17:09:00Z">
        <w:r w:rsidRPr="008952F9">
          <w:rPr>
            <w:szCs w:val="24"/>
            <w:lang w:val="en-US" w:eastAsia="zh-CN"/>
          </w:rPr>
          <w:t>Note: The impact on PDCCH and PDSCH decoding as a results of not monitoring SSBs are not captured in this simulation.</w:t>
        </w:r>
        <w:r>
          <w:rPr>
            <w:szCs w:val="24"/>
            <w:lang w:val="en-US" w:eastAsia="zh-CN"/>
          </w:rPr>
          <w:t xml:space="preserve">  </w:t>
        </w:r>
      </w:ins>
    </w:p>
    <w:p w14:paraId="6AA8FA14" w14:textId="77777777" w:rsidR="00606B11" w:rsidRPr="00A54A5C" w:rsidRDefault="00606B11" w:rsidP="00606B11">
      <w:pPr>
        <w:spacing w:after="0"/>
        <w:jc w:val="both"/>
        <w:rPr>
          <w:ins w:id="3611" w:author="RAN2#113e" w:date="2021-02-05T17:09:00Z"/>
          <w:szCs w:val="24"/>
          <w:lang w:val="en-US" w:eastAsia="zh-CN"/>
        </w:rPr>
      </w:pPr>
    </w:p>
    <w:p w14:paraId="6F8EBD03" w14:textId="3BF7D11D" w:rsidR="00606B11" w:rsidRPr="00A54A5C" w:rsidRDefault="00606B11" w:rsidP="00606B11">
      <w:pPr>
        <w:keepNext/>
        <w:keepLines/>
        <w:spacing w:before="180"/>
        <w:ind w:left="1134" w:hanging="1134"/>
        <w:outlineLvl w:val="1"/>
        <w:rPr>
          <w:ins w:id="3612" w:author="RAN2#113e" w:date="2021-02-05T17:09:00Z"/>
          <w:rFonts w:ascii="Arial" w:hAnsi="Arial"/>
          <w:sz w:val="32"/>
        </w:rPr>
      </w:pPr>
      <w:ins w:id="3613" w:author="RAN2#113e" w:date="2021-02-05T17:09:00Z">
        <w:r w:rsidRPr="00A54A5C">
          <w:rPr>
            <w:rFonts w:ascii="Arial" w:hAnsi="Arial"/>
            <w:sz w:val="32"/>
          </w:rPr>
          <w:t>E.</w:t>
        </w:r>
        <w:r>
          <w:rPr>
            <w:rFonts w:ascii="Arial" w:hAnsi="Arial"/>
            <w:sz w:val="32"/>
          </w:rPr>
          <w:t>2</w:t>
        </w:r>
        <w:r w:rsidRPr="00A54A5C">
          <w:rPr>
            <w:rFonts w:ascii="Arial" w:hAnsi="Arial"/>
            <w:sz w:val="32"/>
          </w:rPr>
          <w:t>.</w:t>
        </w:r>
        <w:r>
          <w:rPr>
            <w:rFonts w:ascii="Arial" w:hAnsi="Arial"/>
            <w:sz w:val="32"/>
          </w:rPr>
          <w:t>3</w:t>
        </w:r>
        <w:r w:rsidRPr="00A54A5C">
          <w:rPr>
            <w:rFonts w:ascii="Arial" w:hAnsi="Arial"/>
            <w:sz w:val="32"/>
          </w:rPr>
          <w:t xml:space="preserve"> RRM relaxation in connected mode in </w:t>
        </w:r>
        <w:r>
          <w:rPr>
            <w:rFonts w:ascii="Arial" w:hAnsi="Arial"/>
            <w:sz w:val="32"/>
          </w:rPr>
          <w:t>[10]</w:t>
        </w:r>
      </w:ins>
    </w:p>
    <w:p w14:paraId="51F5FD92" w14:textId="77777777" w:rsidR="00606B11" w:rsidRPr="008952F9" w:rsidRDefault="00606B11" w:rsidP="00606B11">
      <w:pPr>
        <w:jc w:val="both"/>
        <w:rPr>
          <w:ins w:id="3614" w:author="RAN2#113e" w:date="2021-02-05T17:09:00Z"/>
          <w:rFonts w:ascii="Arial" w:hAnsi="Arial"/>
          <w:szCs w:val="24"/>
          <w:lang w:val="en-US" w:eastAsia="zh-CN"/>
        </w:rPr>
      </w:pPr>
      <w:ins w:id="3615" w:author="RAN2#113e" w:date="2021-02-05T17:09:00Z">
        <w:r w:rsidRPr="00A54A5C">
          <w:rPr>
            <w:szCs w:val="24"/>
            <w:lang w:val="en-US" w:eastAsia="zh-CN"/>
          </w:rPr>
          <w:t xml:space="preserve">RRC_Connected UEs is required to derive one L3 sample per 200ms at the maximum. Such frequent measurement may not be always necessary for stationary or low mobility RedCap UEs, e.g. some fixed industry sensors. In addition, UE is required to perform measurement on too many inter-frequency layers and cells per frequency layers. </w:t>
        </w:r>
        <w:proofErr w:type="gramStart"/>
        <w:r w:rsidRPr="00A54A5C">
          <w:rPr>
            <w:szCs w:val="24"/>
            <w:lang w:val="en-US" w:eastAsia="zh-CN"/>
          </w:rPr>
          <w:t>Related RRM relaxation enhancements has</w:t>
        </w:r>
        <w:proofErr w:type="gramEnd"/>
        <w:r w:rsidRPr="00A54A5C">
          <w:rPr>
            <w:szCs w:val="24"/>
            <w:lang w:val="en-US" w:eastAsia="zh-CN"/>
          </w:rPr>
          <w:t xml:space="preserve"> been evaluated in Rel-16 and </w:t>
        </w:r>
        <w:r>
          <w:rPr>
            <w:szCs w:val="24"/>
            <w:lang w:val="en-US" w:eastAsia="zh-CN"/>
          </w:rPr>
          <w:t>the</w:t>
        </w:r>
        <w:r w:rsidRPr="00A54A5C">
          <w:rPr>
            <w:szCs w:val="24"/>
            <w:lang w:val="en-US" w:eastAsia="zh-CN"/>
          </w:rPr>
          <w:t xml:space="preserve"> </w:t>
        </w:r>
        <w:r w:rsidRPr="008952F9">
          <w:rPr>
            <w:szCs w:val="24"/>
            <w:lang w:val="en-US" w:eastAsia="zh-CN"/>
          </w:rPr>
          <w:t xml:space="preserve">results come from Power saving SI TR [6]: </w:t>
        </w:r>
      </w:ins>
    </w:p>
    <w:p w14:paraId="650DB004" w14:textId="77777777" w:rsidR="00606B11" w:rsidRPr="00A54A5C" w:rsidRDefault="00606B11" w:rsidP="003C51DE">
      <w:pPr>
        <w:numPr>
          <w:ilvl w:val="0"/>
          <w:numId w:val="21"/>
        </w:numPr>
        <w:jc w:val="both"/>
        <w:rPr>
          <w:ins w:id="3616" w:author="RAN2#113e" w:date="2021-02-05T17:09:00Z"/>
          <w:rFonts w:ascii="Arial" w:hAnsi="Arial"/>
          <w:szCs w:val="24"/>
          <w:lang w:val="en-US" w:eastAsia="zh-CN"/>
        </w:rPr>
      </w:pPr>
      <w:ins w:id="3617" w:author="RAN2#113e" w:date="2021-02-05T17:09:00Z">
        <w:r w:rsidRPr="003720ED">
          <w:rPr>
            <w:szCs w:val="24"/>
            <w:lang w:val="en-US" w:eastAsia="zh-CN"/>
          </w:rPr>
          <w:t xml:space="preserve">By increasing measurement period 4 times for RRC_Connected UEs, 11.1% - 26.6% power saving gains are observed, at the cost of </w:t>
        </w:r>
        <w:r w:rsidRPr="008952F9">
          <w:rPr>
            <w:szCs w:val="24"/>
            <w:lang w:val="en-US" w:eastAsia="zh-CN"/>
          </w:rPr>
          <w:t>an increase of handover failure rate from 0% to 0.26%</w:t>
        </w:r>
        <w:r w:rsidRPr="00A54A5C">
          <w:rPr>
            <w:szCs w:val="24"/>
            <w:lang w:val="en-US" w:eastAsia="zh-CN"/>
          </w:rPr>
          <w:t xml:space="preserve"> for stationary or low mobility (e.g., 3km/h) case.</w:t>
        </w:r>
      </w:ins>
    </w:p>
    <w:p w14:paraId="59266B75" w14:textId="77777777" w:rsidR="00606B11" w:rsidRPr="00A54A5C" w:rsidRDefault="00606B11" w:rsidP="003C51DE">
      <w:pPr>
        <w:numPr>
          <w:ilvl w:val="0"/>
          <w:numId w:val="21"/>
        </w:numPr>
        <w:jc w:val="both"/>
        <w:rPr>
          <w:ins w:id="3618" w:author="RAN2#113e" w:date="2021-02-05T17:09:00Z"/>
          <w:rFonts w:ascii="Arial" w:hAnsi="Arial"/>
          <w:szCs w:val="24"/>
          <w:lang w:val="en-US" w:eastAsia="zh-CN"/>
        </w:rPr>
      </w:pPr>
      <w:ins w:id="3619" w:author="RAN2#113e" w:date="2021-02-05T17:09:00Z">
        <w:r w:rsidRPr="00A54A5C">
          <w:rPr>
            <w:szCs w:val="24"/>
            <w:lang w:val="en-US" w:eastAsia="zh-CN"/>
          </w:rPr>
          <w:t>By reducing the number of measured cells for RRC_Connected UEs, 1.8% - 21.3% power saving gain can be observed. In addition, 26.43% - 37.5% power saving gain is shown by assuming that UE can limit the processing for measurement within a constrained time period and/or with reduced complexity.</w:t>
        </w:r>
      </w:ins>
    </w:p>
    <w:p w14:paraId="31F557D3" w14:textId="77777777" w:rsidR="00606B11" w:rsidRPr="00A54A5C" w:rsidRDefault="00606B11" w:rsidP="003C51DE">
      <w:pPr>
        <w:numPr>
          <w:ilvl w:val="0"/>
          <w:numId w:val="21"/>
        </w:numPr>
        <w:overflowPunct w:val="0"/>
        <w:autoSpaceDE w:val="0"/>
        <w:autoSpaceDN w:val="0"/>
        <w:adjustRightInd w:val="0"/>
        <w:spacing w:line="288" w:lineRule="auto"/>
        <w:ind w:right="-99"/>
        <w:jc w:val="both"/>
        <w:textAlignment w:val="baseline"/>
        <w:rPr>
          <w:ins w:id="3620" w:author="RAN2#113e" w:date="2021-02-05T17:09:00Z"/>
          <w:rFonts w:ascii="Arial" w:hAnsi="Arial"/>
          <w:szCs w:val="24"/>
          <w:lang w:val="en-US" w:eastAsia="zh-CN"/>
        </w:rPr>
      </w:pPr>
      <w:ins w:id="3621" w:author="RAN2#113e" w:date="2021-02-05T17:09:00Z">
        <w:r w:rsidRPr="00A54A5C">
          <w:rPr>
            <w:szCs w:val="24"/>
            <w:lang w:val="en-US" w:eastAsia="zh-CN"/>
          </w:rPr>
          <w:t>By reducing the number of measured inter-frequency layers can provide 21%~38% power saving gain for RRC_Connected UEs.</w:t>
        </w:r>
      </w:ins>
    </w:p>
    <w:p w14:paraId="2C36F7D8" w14:textId="77777777" w:rsidR="00606B11" w:rsidRDefault="00606B11" w:rsidP="00606B11">
      <w:pPr>
        <w:rPr>
          <w:ins w:id="3622" w:author="RAN2#113e" w:date="2021-02-05T17:09:00Z"/>
        </w:rPr>
      </w:pPr>
    </w:p>
    <w:p w14:paraId="53CEEA2A" w14:textId="798681F2" w:rsidR="00606B11" w:rsidRPr="000E364A" w:rsidRDefault="00606B11" w:rsidP="00606B11">
      <w:pPr>
        <w:keepNext/>
        <w:keepLines/>
        <w:overflowPunct w:val="0"/>
        <w:autoSpaceDE w:val="0"/>
        <w:autoSpaceDN w:val="0"/>
        <w:adjustRightInd w:val="0"/>
        <w:spacing w:before="180"/>
        <w:ind w:leftChars="-2" w:left="572" w:hanging="576"/>
        <w:textAlignment w:val="baseline"/>
        <w:outlineLvl w:val="1"/>
        <w:rPr>
          <w:ins w:id="3623" w:author="RAN2#113e" w:date="2021-02-05T17:09:00Z"/>
          <w:rFonts w:ascii="Arial" w:eastAsia="Arial" w:hAnsi="Arial"/>
          <w:sz w:val="32"/>
          <w:szCs w:val="32"/>
          <w:lang w:eastAsia="zh-CN"/>
        </w:rPr>
      </w:pPr>
      <w:ins w:id="3624" w:author="RAN2#113e" w:date="2021-02-05T17:09:00Z">
        <w:r w:rsidRPr="000E364A">
          <w:rPr>
            <w:rFonts w:ascii="Arial" w:eastAsia="Arial" w:hAnsi="Arial"/>
            <w:sz w:val="32"/>
            <w:szCs w:val="32"/>
            <w:lang w:eastAsia="zh-CN"/>
          </w:rPr>
          <w:t>E.2.</w:t>
        </w:r>
        <w:r>
          <w:rPr>
            <w:rFonts w:ascii="Arial" w:eastAsia="Arial" w:hAnsi="Arial"/>
            <w:sz w:val="32"/>
            <w:szCs w:val="32"/>
            <w:lang w:eastAsia="zh-CN"/>
          </w:rPr>
          <w:t>4</w:t>
        </w:r>
        <w:r w:rsidRPr="000E364A">
          <w:rPr>
            <w:rFonts w:ascii="Arial" w:eastAsia="Arial" w:hAnsi="Arial"/>
            <w:sz w:val="32"/>
            <w:szCs w:val="32"/>
            <w:lang w:eastAsia="zh-CN"/>
          </w:rPr>
          <w:t xml:space="preserve"> RRM relaxation evaluation in </w:t>
        </w:r>
        <w:r>
          <w:rPr>
            <w:rFonts w:ascii="Arial" w:eastAsia="Arial" w:hAnsi="Arial"/>
            <w:sz w:val="32"/>
            <w:szCs w:val="32"/>
            <w:lang w:eastAsia="zh-CN"/>
          </w:rPr>
          <w:t>[11]</w:t>
        </w:r>
      </w:ins>
    </w:p>
    <w:p w14:paraId="43FA3F26" w14:textId="77777777" w:rsidR="00606B11" w:rsidRPr="000E364A" w:rsidRDefault="00606B11" w:rsidP="00606B11">
      <w:pPr>
        <w:overflowPunct w:val="0"/>
        <w:autoSpaceDE w:val="0"/>
        <w:autoSpaceDN w:val="0"/>
        <w:adjustRightInd w:val="0"/>
        <w:jc w:val="both"/>
        <w:textAlignment w:val="baseline"/>
        <w:rPr>
          <w:ins w:id="3625" w:author="RAN2#113e" w:date="2021-02-05T17:09:00Z"/>
          <w:color w:val="000000"/>
          <w:lang w:val="en-US" w:eastAsia="zh-CN"/>
        </w:rPr>
      </w:pPr>
      <w:ins w:id="3626" w:author="RAN2#113e" w:date="2021-02-05T17:09:00Z">
        <w:r w:rsidRPr="000E364A">
          <w:rPr>
            <w:color w:val="000000"/>
            <w:lang w:val="en-US" w:eastAsia="zh-CN"/>
          </w:rPr>
          <w:t xml:space="preserve">The following table shows the average power consumption and power saving gain when further expand the measurement interval from using three </w:t>
        </w:r>
        <w:r w:rsidRPr="000E364A">
          <w:rPr>
            <w:rFonts w:hint="eastAsia"/>
            <w:color w:val="000000"/>
            <w:lang w:val="en-US" w:eastAsia="zh-CN"/>
          </w:rPr>
          <w:t>time</w:t>
        </w:r>
        <w:r w:rsidRPr="000E364A">
          <w:rPr>
            <w:color w:val="000000"/>
            <w:lang w:val="en-US" w:eastAsia="zh-CN"/>
          </w:rPr>
          <w:t xml:space="preserve">s scaling factor to stopping measurement for 1 hour. </w:t>
        </w:r>
        <w:r w:rsidRPr="000E364A">
          <w:rPr>
            <w:lang w:val="en-US" w:eastAsia="zh-CN"/>
          </w:rPr>
          <w:t xml:space="preserve">The power calculation is performed with the model in TR 38.840. </w:t>
        </w:r>
        <w:r w:rsidRPr="000E364A">
          <w:rPr>
            <w:color w:val="000000"/>
            <w:lang w:val="en-US" w:eastAsia="zh-CN"/>
          </w:rPr>
          <w:t>For DRX cycle =1280ms, power saving gain of 25.17% can be achieved.</w:t>
        </w:r>
      </w:ins>
    </w:p>
    <w:p w14:paraId="7255723D" w14:textId="77777777" w:rsidR="00606B11" w:rsidRPr="000E364A" w:rsidRDefault="00606B11" w:rsidP="00606B11">
      <w:pPr>
        <w:keepNext/>
        <w:overflowPunct w:val="0"/>
        <w:autoSpaceDE w:val="0"/>
        <w:autoSpaceDN w:val="0"/>
        <w:adjustRightInd w:val="0"/>
        <w:spacing w:after="240"/>
        <w:jc w:val="center"/>
        <w:textAlignment w:val="baseline"/>
        <w:rPr>
          <w:ins w:id="3627" w:author="RAN2#113e" w:date="2021-02-05T17:09:00Z"/>
          <w:b/>
          <w:bCs/>
          <w:lang w:val="x-none" w:eastAsia="x-none"/>
        </w:rPr>
      </w:pPr>
      <w:ins w:id="3628" w:author="RAN2#113e" w:date="2021-02-05T17:09:00Z">
        <w:r w:rsidRPr="000E364A">
          <w:rPr>
            <w:b/>
            <w:bCs/>
            <w:lang w:val="x-none" w:eastAsia="x-none"/>
          </w:rPr>
          <w:t xml:space="preserve">Table E.2.x-1 </w:t>
        </w:r>
        <w:r w:rsidRPr="000E364A">
          <w:rPr>
            <w:b/>
            <w:color w:val="000000"/>
            <w:lang w:val="en-US" w:eastAsia="zh-CN"/>
          </w:rPr>
          <w:t>Power saving gain achieved by further expanding the measurement interv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0E364A" w14:paraId="5C9D164C" w14:textId="77777777" w:rsidTr="00107167">
        <w:trPr>
          <w:jc w:val="center"/>
          <w:ins w:id="3629" w:author="RAN2#113e" w:date="2021-02-05T17:09:00Z"/>
        </w:trPr>
        <w:tc>
          <w:tcPr>
            <w:tcW w:w="3285" w:type="dxa"/>
            <w:shd w:val="clear" w:color="auto" w:fill="auto"/>
          </w:tcPr>
          <w:p w14:paraId="530C7B68"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30" w:author="RAN2#113e" w:date="2021-02-05T17:09:00Z"/>
                <w:color w:val="000000"/>
                <w:lang w:val="en-US" w:eastAsia="zh-CN"/>
              </w:rPr>
            </w:pPr>
          </w:p>
        </w:tc>
        <w:tc>
          <w:tcPr>
            <w:tcW w:w="2352" w:type="dxa"/>
            <w:shd w:val="clear" w:color="auto" w:fill="auto"/>
          </w:tcPr>
          <w:p w14:paraId="20E71854"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31" w:author="RAN2#113e" w:date="2021-02-05T17:09:00Z"/>
                <w:color w:val="000000"/>
                <w:lang w:val="en-US" w:eastAsia="zh-CN"/>
              </w:rPr>
            </w:pPr>
            <w:ins w:id="3632" w:author="RAN2#113e" w:date="2021-02-05T17:09:00Z">
              <w:r w:rsidRPr="000E364A">
                <w:rPr>
                  <w:b/>
                  <w:bCs/>
                  <w:color w:val="000000"/>
                  <w:lang w:val="en-US" w:eastAsia="zh-CN"/>
                </w:rPr>
                <w:t>DRX cycle = 1280ms</w:t>
              </w:r>
            </w:ins>
          </w:p>
        </w:tc>
      </w:tr>
      <w:tr w:rsidR="00606B11" w:rsidRPr="000E364A" w14:paraId="7B541E0F" w14:textId="77777777" w:rsidTr="00107167">
        <w:trPr>
          <w:jc w:val="center"/>
          <w:ins w:id="3633" w:author="RAN2#113e" w:date="2021-02-05T17:09:00Z"/>
        </w:trPr>
        <w:tc>
          <w:tcPr>
            <w:tcW w:w="3285" w:type="dxa"/>
            <w:shd w:val="clear" w:color="auto" w:fill="auto"/>
          </w:tcPr>
          <w:p w14:paraId="116D3BE7" w14:textId="77777777" w:rsidR="00606B11" w:rsidRPr="000E364A" w:rsidRDefault="00606B11" w:rsidP="00107167">
            <w:pPr>
              <w:overflowPunct w:val="0"/>
              <w:autoSpaceDE w:val="0"/>
              <w:autoSpaceDN w:val="0"/>
              <w:adjustRightInd w:val="0"/>
              <w:spacing w:after="0" w:line="276" w:lineRule="auto"/>
              <w:jc w:val="center"/>
              <w:textAlignment w:val="baseline"/>
              <w:rPr>
                <w:ins w:id="3634" w:author="RAN2#113e" w:date="2021-02-05T17:09:00Z"/>
                <w:b/>
                <w:noProof/>
                <w:lang w:val="en-US" w:eastAsia="zh-CN"/>
              </w:rPr>
            </w:pPr>
            <w:ins w:id="3635" w:author="RAN2#113e" w:date="2021-02-05T17:09:00Z">
              <w:r w:rsidRPr="000E364A">
                <w:rPr>
                  <w:b/>
                  <w:noProof/>
                  <w:lang w:val="en-US" w:eastAsia="zh-CN"/>
                </w:rPr>
                <w:t>Relative power consumption:</w:t>
              </w:r>
            </w:ins>
          </w:p>
          <w:p w14:paraId="269FBBAD" w14:textId="77777777" w:rsidR="00606B11" w:rsidRPr="000E364A" w:rsidRDefault="00606B11" w:rsidP="00107167">
            <w:pPr>
              <w:overflowPunct w:val="0"/>
              <w:autoSpaceDE w:val="0"/>
              <w:autoSpaceDN w:val="0"/>
              <w:adjustRightInd w:val="0"/>
              <w:spacing w:after="0" w:line="276" w:lineRule="auto"/>
              <w:jc w:val="center"/>
              <w:textAlignment w:val="baseline"/>
              <w:rPr>
                <w:ins w:id="3636" w:author="RAN2#113e" w:date="2021-02-05T17:09:00Z"/>
                <w:b/>
                <w:noProof/>
                <w:lang w:val="en-US" w:eastAsia="zh-CN"/>
              </w:rPr>
            </w:pPr>
            <w:ins w:id="3637" w:author="RAN2#113e" w:date="2021-02-05T17:09:00Z">
              <w:r w:rsidRPr="000E364A">
                <w:rPr>
                  <w:b/>
                  <w:noProof/>
                  <w:lang w:val="en-US" w:eastAsia="zh-CN"/>
                </w:rPr>
                <w:t>3 times relax [unit]</w:t>
              </w:r>
            </w:ins>
          </w:p>
        </w:tc>
        <w:tc>
          <w:tcPr>
            <w:tcW w:w="2352" w:type="dxa"/>
            <w:shd w:val="clear" w:color="auto" w:fill="auto"/>
          </w:tcPr>
          <w:p w14:paraId="58EF9C82"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38" w:author="RAN2#113e" w:date="2021-02-05T17:09:00Z"/>
                <w:color w:val="000000"/>
                <w:lang w:val="en-US" w:eastAsia="zh-CN"/>
              </w:rPr>
            </w:pPr>
            <w:ins w:id="3639" w:author="RAN2#113e" w:date="2021-02-05T17:09:00Z">
              <w:r w:rsidRPr="000E364A">
                <w:rPr>
                  <w:color w:val="000000"/>
                  <w:lang w:val="en-US" w:eastAsia="zh-CN"/>
                </w:rPr>
                <w:t>2.0374</w:t>
              </w:r>
            </w:ins>
          </w:p>
        </w:tc>
      </w:tr>
      <w:tr w:rsidR="00606B11" w:rsidRPr="000E364A" w14:paraId="52630245" w14:textId="77777777" w:rsidTr="00107167">
        <w:trPr>
          <w:jc w:val="center"/>
          <w:ins w:id="3640" w:author="RAN2#113e" w:date="2021-02-05T17:09:00Z"/>
        </w:trPr>
        <w:tc>
          <w:tcPr>
            <w:tcW w:w="3285" w:type="dxa"/>
            <w:shd w:val="clear" w:color="auto" w:fill="auto"/>
          </w:tcPr>
          <w:p w14:paraId="651228CC" w14:textId="77777777" w:rsidR="00606B11" w:rsidRPr="000E364A" w:rsidRDefault="00606B11" w:rsidP="00107167">
            <w:pPr>
              <w:overflowPunct w:val="0"/>
              <w:autoSpaceDE w:val="0"/>
              <w:autoSpaceDN w:val="0"/>
              <w:adjustRightInd w:val="0"/>
              <w:spacing w:after="0" w:line="276" w:lineRule="auto"/>
              <w:jc w:val="center"/>
              <w:textAlignment w:val="baseline"/>
              <w:rPr>
                <w:ins w:id="3641" w:author="RAN2#113e" w:date="2021-02-05T17:09:00Z"/>
                <w:b/>
                <w:noProof/>
                <w:lang w:val="en-US" w:eastAsia="zh-CN"/>
              </w:rPr>
            </w:pPr>
            <w:ins w:id="3642" w:author="RAN2#113e" w:date="2021-02-05T17:09:00Z">
              <w:r w:rsidRPr="000E364A">
                <w:rPr>
                  <w:b/>
                  <w:noProof/>
                  <w:lang w:val="en-US" w:eastAsia="zh-CN"/>
                </w:rPr>
                <w:t>Relative power consumption:</w:t>
              </w:r>
            </w:ins>
          </w:p>
          <w:p w14:paraId="04B403FD" w14:textId="77777777" w:rsidR="00606B11" w:rsidRPr="000E364A" w:rsidRDefault="00606B11" w:rsidP="00107167">
            <w:pPr>
              <w:overflowPunct w:val="0"/>
              <w:autoSpaceDE w:val="0"/>
              <w:autoSpaceDN w:val="0"/>
              <w:adjustRightInd w:val="0"/>
              <w:spacing w:after="0" w:line="276" w:lineRule="auto"/>
              <w:jc w:val="center"/>
              <w:textAlignment w:val="baseline"/>
              <w:rPr>
                <w:ins w:id="3643" w:author="RAN2#113e" w:date="2021-02-05T17:09:00Z"/>
                <w:b/>
                <w:noProof/>
                <w:lang w:val="en-US" w:eastAsia="zh-CN"/>
              </w:rPr>
            </w:pPr>
            <w:ins w:id="3644" w:author="RAN2#113e" w:date="2021-02-05T17:09:00Z">
              <w:r w:rsidRPr="000E364A">
                <w:rPr>
                  <w:b/>
                  <w:noProof/>
                  <w:lang w:val="en-US" w:eastAsia="zh-CN"/>
                </w:rPr>
                <w:t>stop measurment for 1 hour [unit]</w:t>
              </w:r>
            </w:ins>
          </w:p>
        </w:tc>
        <w:tc>
          <w:tcPr>
            <w:tcW w:w="2352" w:type="dxa"/>
            <w:shd w:val="clear" w:color="auto" w:fill="auto"/>
          </w:tcPr>
          <w:p w14:paraId="0909A747"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45" w:author="RAN2#113e" w:date="2021-02-05T17:09:00Z"/>
                <w:color w:val="000000"/>
                <w:lang w:val="en-US" w:eastAsia="zh-CN"/>
              </w:rPr>
            </w:pPr>
            <w:ins w:id="3646" w:author="RAN2#113e" w:date="2021-02-05T17:09:00Z">
              <w:r w:rsidRPr="000E364A">
                <w:rPr>
                  <w:color w:val="000000"/>
                  <w:lang w:val="en-US" w:eastAsia="zh-CN"/>
                </w:rPr>
                <w:t>1.5246</w:t>
              </w:r>
            </w:ins>
          </w:p>
        </w:tc>
      </w:tr>
      <w:tr w:rsidR="00606B11" w:rsidRPr="000E364A" w14:paraId="66C12EF2" w14:textId="77777777" w:rsidTr="00107167">
        <w:trPr>
          <w:jc w:val="center"/>
          <w:ins w:id="3647" w:author="RAN2#113e" w:date="2021-02-05T17:09:00Z"/>
        </w:trPr>
        <w:tc>
          <w:tcPr>
            <w:tcW w:w="3285" w:type="dxa"/>
            <w:shd w:val="clear" w:color="auto" w:fill="auto"/>
          </w:tcPr>
          <w:p w14:paraId="3B5AE2BD" w14:textId="77777777" w:rsidR="00606B11" w:rsidRPr="000E364A" w:rsidRDefault="00606B11" w:rsidP="00107167">
            <w:pPr>
              <w:overflowPunct w:val="0"/>
              <w:autoSpaceDE w:val="0"/>
              <w:autoSpaceDN w:val="0"/>
              <w:adjustRightInd w:val="0"/>
              <w:spacing w:after="0" w:line="276" w:lineRule="auto"/>
              <w:jc w:val="center"/>
              <w:textAlignment w:val="baseline"/>
              <w:rPr>
                <w:ins w:id="3648" w:author="RAN2#113e" w:date="2021-02-05T17:09:00Z"/>
                <w:b/>
                <w:color w:val="000000"/>
                <w:lang w:val="en-US" w:eastAsia="zh-CN"/>
              </w:rPr>
            </w:pPr>
            <w:ins w:id="3649" w:author="RAN2#113e" w:date="2021-02-05T17:09:00Z">
              <w:r w:rsidRPr="000E364A">
                <w:rPr>
                  <w:rFonts w:hint="eastAsia"/>
                  <w:b/>
                  <w:color w:val="000000"/>
                  <w:lang w:val="en-US" w:eastAsia="zh-CN"/>
                </w:rPr>
                <w:t>P</w:t>
              </w:r>
              <w:r w:rsidRPr="000E364A">
                <w:rPr>
                  <w:b/>
                  <w:color w:val="000000"/>
                  <w:lang w:val="en-US" w:eastAsia="zh-CN"/>
                </w:rPr>
                <w:t>ower saving gain</w:t>
              </w:r>
            </w:ins>
          </w:p>
        </w:tc>
        <w:tc>
          <w:tcPr>
            <w:tcW w:w="2352" w:type="dxa"/>
            <w:shd w:val="clear" w:color="auto" w:fill="auto"/>
          </w:tcPr>
          <w:p w14:paraId="28B9460D" w14:textId="77777777" w:rsidR="00606B11" w:rsidRPr="000E364A" w:rsidRDefault="00606B11" w:rsidP="00107167">
            <w:pPr>
              <w:overflowPunct w:val="0"/>
              <w:autoSpaceDE w:val="0"/>
              <w:autoSpaceDN w:val="0"/>
              <w:adjustRightInd w:val="0"/>
              <w:spacing w:beforeLines="50" w:before="120" w:after="0" w:line="276" w:lineRule="auto"/>
              <w:jc w:val="center"/>
              <w:textAlignment w:val="baseline"/>
              <w:rPr>
                <w:ins w:id="3650" w:author="RAN2#113e" w:date="2021-02-05T17:09:00Z"/>
                <w:color w:val="000000"/>
                <w:lang w:val="en-US" w:eastAsia="zh-CN"/>
              </w:rPr>
            </w:pPr>
            <w:ins w:id="3651" w:author="RAN2#113e" w:date="2021-02-05T17:09:00Z">
              <w:r w:rsidRPr="000E364A">
                <w:rPr>
                  <w:color w:val="000000"/>
                  <w:lang w:val="en-US" w:eastAsia="zh-CN"/>
                </w:rPr>
                <w:t>25.17%</w:t>
              </w:r>
            </w:ins>
          </w:p>
        </w:tc>
      </w:tr>
    </w:tbl>
    <w:p w14:paraId="1C32EC08" w14:textId="77777777" w:rsidR="00606B11" w:rsidRPr="000E364A" w:rsidRDefault="00606B11" w:rsidP="00606B11">
      <w:pPr>
        <w:overflowPunct w:val="0"/>
        <w:autoSpaceDE w:val="0"/>
        <w:autoSpaceDN w:val="0"/>
        <w:adjustRightInd w:val="0"/>
        <w:spacing w:after="120"/>
        <w:jc w:val="both"/>
        <w:textAlignment w:val="baseline"/>
        <w:rPr>
          <w:ins w:id="3652" w:author="RAN2#113e" w:date="2021-02-05T17:09:00Z"/>
          <w:color w:val="FF0000"/>
          <w:lang w:eastAsia="zh-CN"/>
        </w:rPr>
      </w:pPr>
    </w:p>
    <w:p w14:paraId="6895BAE2" w14:textId="77777777" w:rsidR="00606B11" w:rsidRDefault="00606B11" w:rsidP="00606B11">
      <w:pPr>
        <w:overflowPunct w:val="0"/>
        <w:autoSpaceDE w:val="0"/>
        <w:autoSpaceDN w:val="0"/>
        <w:adjustRightInd w:val="0"/>
        <w:jc w:val="both"/>
        <w:textAlignment w:val="baseline"/>
        <w:rPr>
          <w:ins w:id="3653" w:author="RAN2#113e" w:date="2021-02-05T17:09:00Z"/>
          <w:kern w:val="2"/>
          <w:lang w:val="en-US" w:eastAsia="zh-CN"/>
        </w:rPr>
      </w:pPr>
      <w:ins w:id="3654" w:author="RAN2#113e" w:date="2021-02-05T17:09:00Z">
        <w:r w:rsidRPr="000E364A">
          <w:rPr>
            <w:kern w:val="2"/>
            <w:lang w:val="en-US" w:eastAsia="zh-CN"/>
          </w:rPr>
          <w:t xml:space="preserve">The measurement time reduction is further illustrated in Figure E.2.x-2 by reducing the measurement time duration discussed above, with the typical SMTC window with length 5ms (i.e. half frame) and periodicity 20ms. We assume that the maximum number of SS/PBCH blocks per half frame equals to 8, so the average time duration for detecting/measuring one SSB is 0.625ms. The time reduction and power saving gain are given in the Table E.2.x-3 as below. Moreover, the power saving gain can be obtained with </w:t>
        </w:r>
        <w:proofErr w:type="gramStart"/>
        <w:r w:rsidRPr="000E364A">
          <w:rPr>
            <w:kern w:val="2"/>
            <w:lang w:val="en-US" w:eastAsia="zh-CN"/>
          </w:rPr>
          <w:t>few performance</w:t>
        </w:r>
        <w:proofErr w:type="gramEnd"/>
        <w:r w:rsidRPr="000E364A">
          <w:rPr>
            <w:kern w:val="2"/>
            <w:lang w:val="en-US" w:eastAsia="zh-CN"/>
          </w:rPr>
          <w:t xml:space="preserve"> degrading since only unnecessary SSBs detection/measurement are avoided.</w:t>
        </w:r>
      </w:ins>
    </w:p>
    <w:p w14:paraId="532F50FC" w14:textId="77777777" w:rsidR="00606B11" w:rsidRPr="00E60149" w:rsidRDefault="00606B11" w:rsidP="00606B11">
      <w:pPr>
        <w:overflowPunct w:val="0"/>
        <w:autoSpaceDE w:val="0"/>
        <w:autoSpaceDN w:val="0"/>
        <w:adjustRightInd w:val="0"/>
        <w:spacing w:after="120"/>
        <w:jc w:val="both"/>
        <w:textAlignment w:val="baseline"/>
        <w:rPr>
          <w:ins w:id="3655" w:author="RAN2#113e" w:date="2021-02-05T17:09:00Z"/>
          <w:kern w:val="2"/>
          <w:lang w:val="en-US" w:eastAsia="zh-CN"/>
        </w:rPr>
      </w:pPr>
    </w:p>
    <w:p w14:paraId="5942A811" w14:textId="77777777" w:rsidR="00606B11" w:rsidRPr="00E60149" w:rsidRDefault="00606B11" w:rsidP="00606B11">
      <w:pPr>
        <w:overflowPunct w:val="0"/>
        <w:autoSpaceDE w:val="0"/>
        <w:autoSpaceDN w:val="0"/>
        <w:adjustRightInd w:val="0"/>
        <w:spacing w:after="120"/>
        <w:jc w:val="center"/>
        <w:textAlignment w:val="baseline"/>
        <w:rPr>
          <w:ins w:id="3656" w:author="RAN2#113e" w:date="2021-02-05T17:09:00Z"/>
          <w:kern w:val="2"/>
          <w:lang w:val="en-US" w:eastAsia="zh-CN"/>
        </w:rPr>
      </w:pPr>
      <w:ins w:id="3657" w:author="RAN2#113e" w:date="2021-02-05T17:09:00Z">
        <w:r w:rsidRPr="008B2A05">
          <w:rPr>
            <w:noProof/>
            <w:kern w:val="2"/>
            <w:lang w:val="en-US" w:eastAsia="zh-CN"/>
            <w:rPrChange w:id="3658" w:author="Unknown">
              <w:rPr>
                <w:noProof/>
                <w:lang w:val="en-US" w:eastAsia="zh-CN"/>
              </w:rPr>
            </w:rPrChange>
          </w:rPr>
          <w:drawing>
            <wp:inline distT="0" distB="0" distL="0" distR="0" wp14:anchorId="1F189305" wp14:editId="0CCCEAC8">
              <wp:extent cx="4912360" cy="1348105"/>
              <wp:effectExtent l="0" t="0" r="2540" b="0"/>
              <wp:docPr id="4" name="图片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ext&#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12360" cy="1348105"/>
                      </a:xfrm>
                      <a:prstGeom prst="rect">
                        <a:avLst/>
                      </a:prstGeom>
                      <a:noFill/>
                    </pic:spPr>
                  </pic:pic>
                </a:graphicData>
              </a:graphic>
            </wp:inline>
          </w:drawing>
        </w:r>
      </w:ins>
    </w:p>
    <w:p w14:paraId="6D3669D1" w14:textId="77777777" w:rsidR="00606B11" w:rsidRPr="00E60149" w:rsidRDefault="00606B11" w:rsidP="00606B11">
      <w:pPr>
        <w:overflowPunct w:val="0"/>
        <w:autoSpaceDE w:val="0"/>
        <w:autoSpaceDN w:val="0"/>
        <w:adjustRightInd w:val="0"/>
        <w:spacing w:after="240"/>
        <w:jc w:val="center"/>
        <w:textAlignment w:val="baseline"/>
        <w:rPr>
          <w:ins w:id="3659" w:author="RAN2#113e" w:date="2021-02-05T17:09:00Z"/>
          <w:b/>
          <w:bCs/>
          <w:lang w:val="x-none" w:eastAsia="x-none"/>
        </w:rPr>
      </w:pPr>
      <w:ins w:id="3660" w:author="RAN2#113e" w:date="2021-02-05T17:09:00Z">
        <w:r w:rsidRPr="00E60149">
          <w:rPr>
            <w:b/>
            <w:bCs/>
            <w:lang w:val="x-none" w:eastAsia="x-none"/>
          </w:rPr>
          <w:t>Figure E.2.x-2 The measurement time reduction</w:t>
        </w:r>
      </w:ins>
    </w:p>
    <w:p w14:paraId="5B86685E" w14:textId="77777777" w:rsidR="00606B11" w:rsidRPr="00E60149" w:rsidRDefault="00606B11" w:rsidP="00606B11">
      <w:pPr>
        <w:overflowPunct w:val="0"/>
        <w:autoSpaceDE w:val="0"/>
        <w:autoSpaceDN w:val="0"/>
        <w:adjustRightInd w:val="0"/>
        <w:spacing w:after="240"/>
        <w:jc w:val="center"/>
        <w:textAlignment w:val="baseline"/>
        <w:rPr>
          <w:ins w:id="3661" w:author="RAN2#113e" w:date="2021-02-05T17:09:00Z"/>
          <w:b/>
          <w:bCs/>
          <w:lang w:val="x-none" w:eastAsia="x-none"/>
        </w:rPr>
      </w:pPr>
    </w:p>
    <w:p w14:paraId="4E5EB849" w14:textId="77777777" w:rsidR="00606B11" w:rsidRPr="00E60149" w:rsidRDefault="00606B11" w:rsidP="00606B11">
      <w:pPr>
        <w:keepNext/>
        <w:overflowPunct w:val="0"/>
        <w:autoSpaceDE w:val="0"/>
        <w:autoSpaceDN w:val="0"/>
        <w:adjustRightInd w:val="0"/>
        <w:spacing w:after="240"/>
        <w:jc w:val="center"/>
        <w:textAlignment w:val="baseline"/>
        <w:rPr>
          <w:ins w:id="3662" w:author="RAN2#113e" w:date="2021-02-05T17:09:00Z"/>
          <w:b/>
          <w:bCs/>
          <w:lang w:val="x-none" w:eastAsia="x-none"/>
        </w:rPr>
      </w:pPr>
      <w:ins w:id="3663" w:author="RAN2#113e" w:date="2021-02-05T17:09:00Z">
        <w:r w:rsidRPr="00E60149">
          <w:rPr>
            <w:b/>
            <w:bCs/>
            <w:lang w:val="x-none" w:eastAsia="x-none"/>
          </w:rPr>
          <w:t>Table E.2.x-3 Time reduction and power saving gain</w:t>
        </w:r>
      </w:ins>
    </w:p>
    <w:tbl>
      <w:tblPr>
        <w:tblW w:w="9856" w:type="dxa"/>
        <w:jc w:val="center"/>
        <w:tblCellMar>
          <w:left w:w="0" w:type="dxa"/>
          <w:right w:w="0" w:type="dxa"/>
        </w:tblCellMar>
        <w:tblLook w:val="0420" w:firstRow="1" w:lastRow="0" w:firstColumn="0" w:lastColumn="0" w:noHBand="0" w:noVBand="1"/>
      </w:tblPr>
      <w:tblGrid>
        <w:gridCol w:w="1769"/>
        <w:gridCol w:w="1498"/>
        <w:gridCol w:w="13"/>
        <w:gridCol w:w="1427"/>
        <w:gridCol w:w="11"/>
        <w:gridCol w:w="1096"/>
        <w:gridCol w:w="6"/>
        <w:gridCol w:w="4024"/>
        <w:gridCol w:w="12"/>
      </w:tblGrid>
      <w:tr w:rsidR="00606B11" w:rsidRPr="00E60149" w14:paraId="67577070" w14:textId="77777777" w:rsidTr="00107167">
        <w:trPr>
          <w:gridAfter w:val="1"/>
          <w:wAfter w:w="12" w:type="dxa"/>
          <w:trHeight w:val="139"/>
          <w:jc w:val="center"/>
          <w:ins w:id="3664"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2D0B611" w14:textId="77777777" w:rsidR="00606B11" w:rsidRPr="00E60149" w:rsidRDefault="00606B11" w:rsidP="00107167">
            <w:pPr>
              <w:overflowPunct w:val="0"/>
              <w:autoSpaceDE w:val="0"/>
              <w:autoSpaceDN w:val="0"/>
              <w:adjustRightInd w:val="0"/>
              <w:spacing w:after="0"/>
              <w:textAlignment w:val="baseline"/>
              <w:rPr>
                <w:ins w:id="3665" w:author="RAN2#113e" w:date="2021-02-05T17:09:00Z"/>
                <w:b/>
                <w:kern w:val="2"/>
                <w:lang w:val="en-US" w:eastAsia="zh-CN"/>
              </w:rPr>
            </w:pPr>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BE57315" w14:textId="77777777" w:rsidR="00606B11" w:rsidRPr="00E60149" w:rsidRDefault="00606B11" w:rsidP="00107167">
            <w:pPr>
              <w:overflowPunct w:val="0"/>
              <w:autoSpaceDE w:val="0"/>
              <w:autoSpaceDN w:val="0"/>
              <w:adjustRightInd w:val="0"/>
              <w:spacing w:after="0"/>
              <w:textAlignment w:val="baseline"/>
              <w:rPr>
                <w:ins w:id="3666" w:author="RAN2#113e" w:date="2021-02-05T17:09:00Z"/>
                <w:b/>
                <w:kern w:val="2"/>
                <w:lang w:val="en-US" w:eastAsia="zh-CN"/>
              </w:rPr>
            </w:pPr>
            <w:ins w:id="3667" w:author="RAN2#113e" w:date="2021-02-05T17:09:00Z">
              <w:r w:rsidRPr="00E60149">
                <w:rPr>
                  <w:rFonts w:hint="eastAsia"/>
                  <w:b/>
                  <w:kern w:val="2"/>
                  <w:lang w:val="en-US" w:eastAsia="zh-CN"/>
                </w:rPr>
                <w:t>Time for measurement within 20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C7CBC5A" w14:textId="77777777" w:rsidR="00606B11" w:rsidRPr="00E60149" w:rsidRDefault="00606B11" w:rsidP="00107167">
            <w:pPr>
              <w:overflowPunct w:val="0"/>
              <w:autoSpaceDE w:val="0"/>
              <w:autoSpaceDN w:val="0"/>
              <w:adjustRightInd w:val="0"/>
              <w:spacing w:after="0"/>
              <w:textAlignment w:val="baseline"/>
              <w:rPr>
                <w:ins w:id="3668" w:author="RAN2#113e" w:date="2021-02-05T17:09:00Z"/>
                <w:b/>
                <w:kern w:val="2"/>
                <w:lang w:val="en-US" w:eastAsia="zh-CN"/>
              </w:rPr>
            </w:pPr>
            <w:ins w:id="3669" w:author="RAN2#113e" w:date="2021-02-05T17:09:00Z">
              <w:r w:rsidRPr="00E60149">
                <w:rPr>
                  <w:rFonts w:hint="eastAsia"/>
                  <w:b/>
                  <w:kern w:val="2"/>
                  <w:lang w:val="en-US" w:eastAsia="zh-CN"/>
                </w:rPr>
                <w:t>Time reduction</w:t>
              </w:r>
            </w:ins>
          </w:p>
        </w:tc>
        <w:tc>
          <w:tcPr>
            <w:tcW w:w="4030" w:type="dxa"/>
            <w:gridSpan w:val="2"/>
            <w:tcBorders>
              <w:top w:val="single" w:sz="8" w:space="0" w:color="1D1D1A"/>
              <w:left w:val="single" w:sz="8" w:space="0" w:color="1D1D1A"/>
              <w:bottom w:val="single" w:sz="8" w:space="0" w:color="1D1D1A"/>
              <w:right w:val="single" w:sz="8" w:space="0" w:color="1D1D1A"/>
            </w:tcBorders>
          </w:tcPr>
          <w:p w14:paraId="0852ACBA" w14:textId="77777777" w:rsidR="00606B11" w:rsidRPr="00E60149" w:rsidRDefault="00606B11" w:rsidP="00107167">
            <w:pPr>
              <w:overflowPunct w:val="0"/>
              <w:autoSpaceDE w:val="0"/>
              <w:autoSpaceDN w:val="0"/>
              <w:adjustRightInd w:val="0"/>
              <w:spacing w:after="0"/>
              <w:ind w:leftChars="70" w:left="140"/>
              <w:textAlignment w:val="baseline"/>
              <w:rPr>
                <w:ins w:id="3670" w:author="RAN2#113e" w:date="2021-02-05T17:09:00Z"/>
                <w:kern w:val="2"/>
                <w:lang w:val="en-US" w:eastAsia="zh-CN"/>
              </w:rPr>
            </w:pPr>
            <w:ins w:id="3671" w:author="RAN2#113e" w:date="2021-02-05T17:09:00Z">
              <w:r w:rsidRPr="00E60149">
                <w:rPr>
                  <w:b/>
                  <w:kern w:val="2"/>
                  <w:lang w:val="en-US" w:eastAsia="zh-CN"/>
                </w:rPr>
                <w:t>P</w:t>
              </w:r>
              <w:r w:rsidRPr="00E60149">
                <w:rPr>
                  <w:rFonts w:hint="eastAsia"/>
                  <w:b/>
                  <w:kern w:val="2"/>
                  <w:lang w:val="en-US" w:eastAsia="zh-CN"/>
                </w:rPr>
                <w:t>owe</w:t>
              </w:r>
              <w:r w:rsidRPr="00E60149">
                <w:rPr>
                  <w:b/>
                  <w:kern w:val="2"/>
                  <w:lang w:val="en-US" w:eastAsia="zh-CN"/>
                </w:rPr>
                <w:t>r saving gain</w:t>
              </w:r>
            </w:ins>
          </w:p>
          <w:p w14:paraId="66B921ED" w14:textId="77777777" w:rsidR="00606B11" w:rsidRPr="00E60149" w:rsidRDefault="00606B11" w:rsidP="00107167">
            <w:pPr>
              <w:overflowPunct w:val="0"/>
              <w:autoSpaceDE w:val="0"/>
              <w:autoSpaceDN w:val="0"/>
              <w:adjustRightInd w:val="0"/>
              <w:spacing w:after="0"/>
              <w:ind w:leftChars="70" w:left="140"/>
              <w:textAlignment w:val="baseline"/>
              <w:rPr>
                <w:ins w:id="3672" w:author="RAN2#113e" w:date="2021-02-05T17:09:00Z"/>
                <w:b/>
                <w:kern w:val="2"/>
                <w:lang w:val="en-US" w:eastAsia="zh-CN"/>
              </w:rPr>
            </w:pPr>
            <w:ins w:id="3673" w:author="RAN2#113e" w:date="2021-02-05T17:09:00Z">
              <w:r w:rsidRPr="00E60149">
                <w:rPr>
                  <w:kern w:val="2"/>
                  <w:lang w:val="en-US" w:eastAsia="zh-CN"/>
                </w:rPr>
                <w:t>According to the power model in TR 38.840, the power consumption is calculated during one DRX cycle = 1280ms</w:t>
              </w:r>
            </w:ins>
          </w:p>
        </w:tc>
      </w:tr>
      <w:tr w:rsidR="00606B11" w:rsidRPr="00E60149" w14:paraId="38316466" w14:textId="77777777" w:rsidTr="00107167">
        <w:trPr>
          <w:gridAfter w:val="1"/>
          <w:wAfter w:w="12" w:type="dxa"/>
          <w:trHeight w:val="315"/>
          <w:jc w:val="center"/>
          <w:ins w:id="3674" w:author="RAN2#113e" w:date="2021-02-05T17:09:00Z"/>
        </w:trPr>
        <w:tc>
          <w:tcPr>
            <w:tcW w:w="326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08175BF" w14:textId="77777777" w:rsidR="00606B11" w:rsidRPr="00E60149" w:rsidRDefault="00606B11" w:rsidP="00107167">
            <w:pPr>
              <w:overflowPunct w:val="0"/>
              <w:autoSpaceDE w:val="0"/>
              <w:autoSpaceDN w:val="0"/>
              <w:adjustRightInd w:val="0"/>
              <w:spacing w:after="120"/>
              <w:textAlignment w:val="baseline"/>
              <w:rPr>
                <w:ins w:id="3675" w:author="RAN2#113e" w:date="2021-02-05T17:09:00Z"/>
                <w:kern w:val="2"/>
                <w:lang w:eastAsia="zh-CN"/>
              </w:rPr>
            </w:pPr>
            <w:ins w:id="3676" w:author="RAN2#113e" w:date="2021-02-05T17:09:00Z">
              <w:r w:rsidRPr="00E60149">
                <w:rPr>
                  <w:kern w:val="2"/>
                  <w:lang w:eastAsia="zh-CN"/>
                </w:rPr>
                <w:t xml:space="preserve">Mapping between serving SSB index and </w:t>
              </w:r>
              <w:r w:rsidRPr="00E60149">
                <w:rPr>
                  <w:kern w:val="2"/>
                  <w:lang w:val="en-US" w:eastAsia="zh-CN"/>
                </w:rPr>
                <w:t>the associated measurement time pattern during the SMTC window</w:t>
              </w:r>
              <w:r w:rsidRPr="00E60149" w:rsidDel="00BF66E5">
                <w:rPr>
                  <w:kern w:val="2"/>
                  <w:lang w:eastAsia="zh-CN"/>
                </w:rPr>
                <w:t xml:space="preserve"> </w:t>
              </w:r>
              <w:r w:rsidRPr="00E60149">
                <w:rPr>
                  <w:rFonts w:hint="eastAsia"/>
                  <w:kern w:val="2"/>
                  <w:lang w:eastAsia="zh-CN"/>
                </w:rPr>
                <w:t>is not configured</w:t>
              </w:r>
            </w:ins>
          </w:p>
          <w:p w14:paraId="218ED9EF" w14:textId="77777777" w:rsidR="00606B11" w:rsidRPr="00E60149" w:rsidDel="00BF66E5" w:rsidRDefault="00606B11" w:rsidP="00107167">
            <w:pPr>
              <w:overflowPunct w:val="0"/>
              <w:autoSpaceDE w:val="0"/>
              <w:autoSpaceDN w:val="0"/>
              <w:adjustRightInd w:val="0"/>
              <w:spacing w:after="120"/>
              <w:textAlignment w:val="baseline"/>
              <w:rPr>
                <w:ins w:id="3677" w:author="RAN2#113e" w:date="2021-02-05T17:09:00Z"/>
                <w:kern w:val="2"/>
                <w:lang w:val="en-US" w:eastAsia="zh-CN"/>
              </w:rPr>
            </w:pPr>
            <w:ins w:id="3678" w:author="RAN2#113e" w:date="2021-02-05T17:09:00Z">
              <w:r w:rsidRPr="00E60149">
                <w:rPr>
                  <w:kern w:val="2"/>
                  <w:lang w:val="en-US" w:eastAsia="zh-CN"/>
                </w:rPr>
                <w:t>Full SMTC window are measured</w:t>
              </w:r>
            </w:ins>
          </w:p>
        </w:tc>
        <w:tc>
          <w:tcPr>
            <w:tcW w:w="1440"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004B6C7C" w14:textId="77777777" w:rsidR="00606B11" w:rsidRPr="00E60149" w:rsidRDefault="00606B11" w:rsidP="00107167">
            <w:pPr>
              <w:overflowPunct w:val="0"/>
              <w:autoSpaceDE w:val="0"/>
              <w:autoSpaceDN w:val="0"/>
              <w:adjustRightInd w:val="0"/>
              <w:spacing w:after="120"/>
              <w:textAlignment w:val="baseline"/>
              <w:rPr>
                <w:ins w:id="3679" w:author="RAN2#113e" w:date="2021-02-05T17:09:00Z"/>
                <w:kern w:val="2"/>
                <w:lang w:val="en-US" w:eastAsia="zh-CN"/>
              </w:rPr>
            </w:pPr>
            <w:ins w:id="3680" w:author="RAN2#113e" w:date="2021-02-05T17:09:00Z">
              <w:r w:rsidRPr="00E60149">
                <w:rPr>
                  <w:kern w:val="2"/>
                  <w:lang w:val="en-US" w:eastAsia="zh-CN"/>
                </w:rPr>
                <w:t>5</w:t>
              </w:r>
              <w:r w:rsidRPr="00E60149">
                <w:rPr>
                  <w:rFonts w:hint="eastAsia"/>
                  <w:kern w:val="2"/>
                  <w:lang w:val="en-US" w:eastAsia="zh-CN"/>
                </w:rPr>
                <w:t>ms</w:t>
              </w:r>
            </w:ins>
          </w:p>
        </w:tc>
        <w:tc>
          <w:tcPr>
            <w:tcW w:w="1107"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688D8F89" w14:textId="77777777" w:rsidR="00606B11" w:rsidRPr="00E60149" w:rsidRDefault="00606B11" w:rsidP="00107167">
            <w:pPr>
              <w:overflowPunct w:val="0"/>
              <w:autoSpaceDE w:val="0"/>
              <w:autoSpaceDN w:val="0"/>
              <w:adjustRightInd w:val="0"/>
              <w:spacing w:after="120"/>
              <w:textAlignment w:val="baseline"/>
              <w:rPr>
                <w:ins w:id="3681" w:author="RAN2#113e" w:date="2021-02-05T17:09:00Z"/>
                <w:kern w:val="2"/>
                <w:lang w:val="en-US" w:eastAsia="zh-CN"/>
              </w:rPr>
            </w:pPr>
            <w:ins w:id="3682" w:author="RAN2#113e" w:date="2021-02-05T17:09:00Z">
              <w:r w:rsidRPr="00E60149">
                <w:rPr>
                  <w:kern w:val="2"/>
                  <w:lang w:val="en-US" w:eastAsia="zh-CN"/>
                </w:rPr>
                <w:t>B</w:t>
              </w:r>
              <w:r w:rsidRPr="00E60149">
                <w:rPr>
                  <w:rFonts w:hint="eastAsia"/>
                  <w:kern w:val="2"/>
                  <w:lang w:val="en-US" w:eastAsia="zh-CN"/>
                </w:rPr>
                <w:t>aseline</w:t>
              </w:r>
            </w:ins>
          </w:p>
        </w:tc>
        <w:tc>
          <w:tcPr>
            <w:tcW w:w="4030" w:type="dxa"/>
            <w:gridSpan w:val="2"/>
            <w:tcBorders>
              <w:top w:val="single" w:sz="8" w:space="0" w:color="1D1D1A"/>
              <w:left w:val="single" w:sz="8" w:space="0" w:color="1D1D1A"/>
              <w:bottom w:val="single" w:sz="8" w:space="0" w:color="1D1D1A"/>
              <w:right w:val="single" w:sz="8" w:space="0" w:color="1D1D1A"/>
            </w:tcBorders>
          </w:tcPr>
          <w:p w14:paraId="19C86758" w14:textId="77777777" w:rsidR="00606B11" w:rsidRPr="00E60149" w:rsidRDefault="00606B11" w:rsidP="00107167">
            <w:pPr>
              <w:overflowPunct w:val="0"/>
              <w:autoSpaceDE w:val="0"/>
              <w:autoSpaceDN w:val="0"/>
              <w:adjustRightInd w:val="0"/>
              <w:spacing w:after="120"/>
              <w:ind w:leftChars="70" w:left="140"/>
              <w:textAlignment w:val="baseline"/>
              <w:rPr>
                <w:ins w:id="3683" w:author="RAN2#113e" w:date="2021-02-05T17:09:00Z"/>
                <w:kern w:val="2"/>
                <w:lang w:val="en-US" w:eastAsia="zh-CN"/>
              </w:rPr>
            </w:pPr>
            <w:ins w:id="3684" w:author="RAN2#113e" w:date="2021-02-05T17:09:00Z">
              <w:r w:rsidRPr="00E60149">
                <w:rPr>
                  <w:kern w:val="2"/>
                  <w:lang w:val="en-US" w:eastAsia="zh-CN"/>
                </w:rPr>
                <w:t>The baseline power consumption is 2284.5 unit (NOTE)</w:t>
              </w:r>
            </w:ins>
          </w:p>
        </w:tc>
      </w:tr>
      <w:tr w:rsidR="00606B11" w:rsidRPr="00E60149" w14:paraId="1121B53B" w14:textId="77777777" w:rsidTr="00107167">
        <w:trPr>
          <w:trHeight w:val="406"/>
          <w:jc w:val="center"/>
          <w:ins w:id="3685" w:author="RAN2#113e" w:date="2021-02-05T17:09:00Z"/>
        </w:trPr>
        <w:tc>
          <w:tcPr>
            <w:tcW w:w="1769" w:type="dxa"/>
            <w:vMerge w:val="restart"/>
            <w:tcBorders>
              <w:top w:val="single" w:sz="8" w:space="0" w:color="1D1D1A"/>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9E57731" w14:textId="77777777" w:rsidR="00606B11" w:rsidRPr="00E60149" w:rsidRDefault="00606B11" w:rsidP="00107167">
            <w:pPr>
              <w:overflowPunct w:val="0"/>
              <w:autoSpaceDE w:val="0"/>
              <w:autoSpaceDN w:val="0"/>
              <w:adjustRightInd w:val="0"/>
              <w:spacing w:after="120"/>
              <w:textAlignment w:val="baseline"/>
              <w:rPr>
                <w:ins w:id="3686" w:author="RAN2#113e" w:date="2021-02-05T17:09:00Z"/>
                <w:kern w:val="2"/>
                <w:lang w:eastAsia="zh-CN"/>
              </w:rPr>
            </w:pPr>
            <w:ins w:id="3687" w:author="RAN2#113e" w:date="2021-02-05T17:09:00Z">
              <w:r w:rsidRPr="00E60149">
                <w:rPr>
                  <w:kern w:val="2"/>
                  <w:lang w:val="en-US" w:eastAsia="zh-CN"/>
                </w:rPr>
                <w:t>Mapping between serving SSB index and the associated measurement time pattern during the SMTC window</w:t>
              </w:r>
              <w:r w:rsidRPr="00E60149" w:rsidDel="00BF66E5">
                <w:rPr>
                  <w:kern w:val="2"/>
                  <w:lang w:val="en-US" w:eastAsia="zh-CN"/>
                </w:rPr>
                <w:t xml:space="preserve"> </w:t>
              </w:r>
              <w:r w:rsidRPr="00E60149">
                <w:rPr>
                  <w:rFonts w:hint="eastAsia"/>
                  <w:kern w:val="2"/>
                  <w:lang w:val="en-US" w:eastAsia="zh-CN"/>
                </w:rPr>
                <w:t>is configured</w:t>
              </w:r>
            </w:ins>
          </w:p>
        </w:tc>
        <w:tc>
          <w:tcPr>
            <w:tcW w:w="1511" w:type="dxa"/>
            <w:gridSpan w:val="2"/>
            <w:tcBorders>
              <w:top w:val="single" w:sz="8" w:space="0" w:color="1D1D1A"/>
              <w:left w:val="single" w:sz="8" w:space="0" w:color="1D1D1A"/>
              <w:bottom w:val="single" w:sz="8" w:space="0" w:color="1D1D1A"/>
              <w:right w:val="single" w:sz="8" w:space="0" w:color="1D1D1A"/>
            </w:tcBorders>
          </w:tcPr>
          <w:p w14:paraId="531A8058" w14:textId="77777777" w:rsidR="00606B11" w:rsidRPr="00E60149" w:rsidRDefault="00606B11" w:rsidP="00107167">
            <w:pPr>
              <w:overflowPunct w:val="0"/>
              <w:autoSpaceDE w:val="0"/>
              <w:autoSpaceDN w:val="0"/>
              <w:adjustRightInd w:val="0"/>
              <w:spacing w:after="120"/>
              <w:ind w:leftChars="26" w:left="52"/>
              <w:textAlignment w:val="baseline"/>
              <w:rPr>
                <w:ins w:id="3688" w:author="RAN2#113e" w:date="2021-02-05T17:09:00Z"/>
                <w:kern w:val="2"/>
                <w:lang w:eastAsia="zh-CN"/>
              </w:rPr>
            </w:pPr>
            <w:ins w:id="3689" w:author="RAN2#113e" w:date="2021-02-05T17:09:00Z">
              <w:r w:rsidRPr="00E60149">
                <w:rPr>
                  <w:kern w:val="2"/>
                  <w:lang w:eastAsia="zh-CN"/>
                </w:rPr>
                <w:t>UEs with only 3 neighbor SSBs (Cell 2)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3ABA9F3D" w14:textId="77777777" w:rsidR="00606B11" w:rsidRPr="00E60149" w:rsidRDefault="00606B11" w:rsidP="00107167">
            <w:pPr>
              <w:overflowPunct w:val="0"/>
              <w:autoSpaceDE w:val="0"/>
              <w:autoSpaceDN w:val="0"/>
              <w:adjustRightInd w:val="0"/>
              <w:spacing w:after="120"/>
              <w:textAlignment w:val="baseline"/>
              <w:rPr>
                <w:ins w:id="3690" w:author="RAN2#113e" w:date="2021-02-05T17:09:00Z"/>
                <w:kern w:val="2"/>
                <w:lang w:eastAsia="zh-CN"/>
              </w:rPr>
            </w:pPr>
            <w:ins w:id="3691" w:author="RAN2#113e" w:date="2021-02-05T17:09:00Z">
              <w:r w:rsidRPr="00E60149">
                <w:rPr>
                  <w:kern w:val="2"/>
                  <w:lang w:eastAsia="zh-CN"/>
                </w:rPr>
                <w:t>1.875</w:t>
              </w:r>
              <w:r w:rsidRPr="00E60149">
                <w:rPr>
                  <w:rFonts w:hint="eastAsia"/>
                  <w:kern w:val="2"/>
                  <w:lang w:eastAsia="zh-CN"/>
                </w:rPr>
                <w:t>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47BB6E3" w14:textId="77777777" w:rsidR="00606B11" w:rsidRPr="00E60149" w:rsidRDefault="00606B11" w:rsidP="00107167">
            <w:pPr>
              <w:overflowPunct w:val="0"/>
              <w:autoSpaceDE w:val="0"/>
              <w:autoSpaceDN w:val="0"/>
              <w:adjustRightInd w:val="0"/>
              <w:spacing w:after="120"/>
              <w:textAlignment w:val="baseline"/>
              <w:rPr>
                <w:ins w:id="3692" w:author="RAN2#113e" w:date="2021-02-05T17:09:00Z"/>
                <w:kern w:val="2"/>
                <w:lang w:eastAsia="zh-CN"/>
              </w:rPr>
            </w:pPr>
            <w:ins w:id="3693" w:author="RAN2#113e" w:date="2021-02-05T17:09:00Z">
              <w:r w:rsidRPr="00E60149">
                <w:rPr>
                  <w:kern w:val="2"/>
                  <w:lang w:eastAsia="zh-CN"/>
                </w:rPr>
                <w:t>62.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3923E022" w14:textId="77777777" w:rsidR="00606B11" w:rsidRPr="00E60149" w:rsidRDefault="00606B11" w:rsidP="00107167">
            <w:pPr>
              <w:overflowPunct w:val="0"/>
              <w:autoSpaceDE w:val="0"/>
              <w:autoSpaceDN w:val="0"/>
              <w:adjustRightInd w:val="0"/>
              <w:spacing w:after="120"/>
              <w:ind w:firstLineChars="50" w:firstLine="100"/>
              <w:textAlignment w:val="baseline"/>
              <w:rPr>
                <w:ins w:id="3694" w:author="RAN2#113e" w:date="2021-02-05T17:09:00Z"/>
                <w:kern w:val="2"/>
                <w:lang w:eastAsia="zh-CN"/>
              </w:rPr>
            </w:pPr>
            <w:ins w:id="3695" w:author="RAN2#113e" w:date="2021-02-05T17:09:00Z">
              <w:r w:rsidRPr="00E60149">
                <w:rPr>
                  <w:kern w:val="2"/>
                  <w:lang w:val="en-US" w:eastAsia="zh-CN"/>
                </w:rPr>
                <w:t>Power consumption is</w:t>
              </w:r>
              <w:r w:rsidRPr="00E60149">
                <w:rPr>
                  <w:kern w:val="2"/>
                  <w:lang w:eastAsia="zh-CN"/>
                </w:rPr>
                <w:t xml:space="preserve"> 1975.125</w:t>
              </w:r>
              <w:r w:rsidRPr="00E60149">
                <w:rPr>
                  <w:kern w:val="2"/>
                  <w:lang w:val="en-US" w:eastAsia="zh-CN"/>
                </w:rPr>
                <w:t xml:space="preserve"> unit</w:t>
              </w:r>
            </w:ins>
          </w:p>
          <w:p w14:paraId="305A3EA3" w14:textId="77777777" w:rsidR="00606B11" w:rsidRPr="00E60149" w:rsidRDefault="00606B11" w:rsidP="00107167">
            <w:pPr>
              <w:overflowPunct w:val="0"/>
              <w:autoSpaceDE w:val="0"/>
              <w:autoSpaceDN w:val="0"/>
              <w:adjustRightInd w:val="0"/>
              <w:spacing w:after="120"/>
              <w:ind w:firstLineChars="50" w:firstLine="100"/>
              <w:textAlignment w:val="baseline"/>
              <w:rPr>
                <w:ins w:id="3696" w:author="RAN2#113e" w:date="2021-02-05T17:09:00Z"/>
                <w:kern w:val="2"/>
                <w:lang w:eastAsia="zh-CN"/>
              </w:rPr>
            </w:pPr>
            <w:ins w:id="3697" w:author="RAN2#113e" w:date="2021-02-05T17:09:00Z">
              <w:r w:rsidRPr="00E60149">
                <w:rPr>
                  <w:kern w:val="2"/>
                  <w:lang w:eastAsia="zh-CN"/>
                </w:rPr>
                <w:t>Power saving gain is 13.54</w:t>
              </w:r>
              <w:r w:rsidRPr="00E60149">
                <w:rPr>
                  <w:rFonts w:hint="eastAsia"/>
                  <w:kern w:val="2"/>
                  <w:lang w:eastAsia="zh-CN"/>
                </w:rPr>
                <w:t>%</w:t>
              </w:r>
            </w:ins>
          </w:p>
        </w:tc>
      </w:tr>
      <w:tr w:rsidR="00606B11" w:rsidRPr="00E60149" w14:paraId="37848402" w14:textId="77777777" w:rsidTr="00107167">
        <w:trPr>
          <w:trHeight w:val="547"/>
          <w:jc w:val="center"/>
          <w:ins w:id="3698" w:author="RAN2#113e" w:date="2021-02-05T17:09:00Z"/>
        </w:trPr>
        <w:tc>
          <w:tcPr>
            <w:tcW w:w="1769" w:type="dxa"/>
            <w:vMerge/>
            <w:tcBorders>
              <w:left w:val="single" w:sz="8" w:space="0" w:color="1D1D1A"/>
              <w:bottom w:val="single" w:sz="4" w:space="0" w:color="auto"/>
              <w:right w:val="single" w:sz="8" w:space="0" w:color="1D1D1A"/>
            </w:tcBorders>
            <w:shd w:val="clear" w:color="auto" w:fill="auto"/>
            <w:tcMar>
              <w:top w:w="72" w:type="dxa"/>
              <w:left w:w="144" w:type="dxa"/>
              <w:bottom w:w="72" w:type="dxa"/>
              <w:right w:w="144" w:type="dxa"/>
            </w:tcMar>
            <w:hideMark/>
          </w:tcPr>
          <w:p w14:paraId="55324CE2" w14:textId="77777777" w:rsidR="00606B11" w:rsidRPr="00E60149" w:rsidRDefault="00606B11" w:rsidP="00107167">
            <w:pPr>
              <w:overflowPunct w:val="0"/>
              <w:autoSpaceDE w:val="0"/>
              <w:autoSpaceDN w:val="0"/>
              <w:adjustRightInd w:val="0"/>
              <w:spacing w:after="120"/>
              <w:textAlignment w:val="baseline"/>
              <w:rPr>
                <w:ins w:id="3699" w:author="RAN2#113e" w:date="2021-02-05T17:09:00Z"/>
                <w:kern w:val="2"/>
                <w:lang w:eastAsia="zh-CN"/>
              </w:rPr>
            </w:pPr>
          </w:p>
        </w:tc>
        <w:tc>
          <w:tcPr>
            <w:tcW w:w="1511" w:type="dxa"/>
            <w:gridSpan w:val="2"/>
            <w:tcBorders>
              <w:top w:val="single" w:sz="8" w:space="0" w:color="1D1D1A"/>
              <w:left w:val="single" w:sz="8" w:space="0" w:color="1D1D1A"/>
              <w:bottom w:val="single" w:sz="8" w:space="0" w:color="1D1D1A"/>
              <w:right w:val="single" w:sz="8" w:space="0" w:color="1D1D1A"/>
            </w:tcBorders>
          </w:tcPr>
          <w:p w14:paraId="05BC59A4" w14:textId="77777777" w:rsidR="00606B11" w:rsidRPr="00E60149" w:rsidRDefault="00606B11" w:rsidP="00107167">
            <w:pPr>
              <w:overflowPunct w:val="0"/>
              <w:autoSpaceDE w:val="0"/>
              <w:autoSpaceDN w:val="0"/>
              <w:adjustRightInd w:val="0"/>
              <w:spacing w:after="120"/>
              <w:ind w:leftChars="26" w:left="52"/>
              <w:textAlignment w:val="baseline"/>
              <w:rPr>
                <w:ins w:id="3700" w:author="RAN2#113e" w:date="2021-02-05T17:09:00Z"/>
                <w:kern w:val="2"/>
                <w:lang w:eastAsia="zh-CN"/>
              </w:rPr>
            </w:pPr>
            <w:ins w:id="3701" w:author="RAN2#113e" w:date="2021-02-05T17:09:00Z">
              <w:r w:rsidRPr="00E60149">
                <w:rPr>
                  <w:kern w:val="2"/>
                  <w:lang w:eastAsia="zh-CN"/>
                </w:rPr>
                <w:t>UEs with only 2 neighbor SSBs (Cell 3) to be measured</w:t>
              </w:r>
            </w:ins>
          </w:p>
        </w:tc>
        <w:tc>
          <w:tcPr>
            <w:tcW w:w="1438"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25C78C65" w14:textId="77777777" w:rsidR="00606B11" w:rsidRPr="00E60149" w:rsidRDefault="00606B11" w:rsidP="00107167">
            <w:pPr>
              <w:overflowPunct w:val="0"/>
              <w:autoSpaceDE w:val="0"/>
              <w:autoSpaceDN w:val="0"/>
              <w:adjustRightInd w:val="0"/>
              <w:spacing w:after="120"/>
              <w:textAlignment w:val="baseline"/>
              <w:rPr>
                <w:ins w:id="3702" w:author="RAN2#113e" w:date="2021-02-05T17:09:00Z"/>
                <w:kern w:val="2"/>
                <w:lang w:eastAsia="zh-CN"/>
              </w:rPr>
            </w:pPr>
            <w:ins w:id="3703" w:author="RAN2#113e" w:date="2021-02-05T17:09:00Z">
              <w:r w:rsidRPr="00E60149">
                <w:rPr>
                  <w:kern w:val="2"/>
                  <w:lang w:eastAsia="zh-CN"/>
                </w:rPr>
                <w:t>1.25ms</w:t>
              </w:r>
            </w:ins>
          </w:p>
        </w:tc>
        <w:tc>
          <w:tcPr>
            <w:tcW w:w="1102" w:type="dxa"/>
            <w:gridSpan w:val="2"/>
            <w:tcBorders>
              <w:top w:val="single" w:sz="8" w:space="0" w:color="1D1D1A"/>
              <w:left w:val="single" w:sz="8" w:space="0" w:color="1D1D1A"/>
              <w:bottom w:val="single" w:sz="8" w:space="0" w:color="1D1D1A"/>
              <w:right w:val="single" w:sz="8" w:space="0" w:color="1D1D1A"/>
            </w:tcBorders>
            <w:shd w:val="clear" w:color="auto" w:fill="auto"/>
            <w:tcMar>
              <w:top w:w="72" w:type="dxa"/>
              <w:left w:w="144" w:type="dxa"/>
              <w:bottom w:w="72" w:type="dxa"/>
              <w:right w:w="144" w:type="dxa"/>
            </w:tcMar>
            <w:hideMark/>
          </w:tcPr>
          <w:p w14:paraId="7361D1C9" w14:textId="77777777" w:rsidR="00606B11" w:rsidRPr="00E60149" w:rsidRDefault="00606B11" w:rsidP="00107167">
            <w:pPr>
              <w:overflowPunct w:val="0"/>
              <w:autoSpaceDE w:val="0"/>
              <w:autoSpaceDN w:val="0"/>
              <w:adjustRightInd w:val="0"/>
              <w:spacing w:after="120"/>
              <w:textAlignment w:val="baseline"/>
              <w:rPr>
                <w:ins w:id="3704" w:author="RAN2#113e" w:date="2021-02-05T17:09:00Z"/>
                <w:kern w:val="2"/>
                <w:lang w:eastAsia="zh-CN"/>
              </w:rPr>
            </w:pPr>
            <w:ins w:id="3705" w:author="RAN2#113e" w:date="2021-02-05T17:09:00Z">
              <w:r w:rsidRPr="00E60149">
                <w:rPr>
                  <w:kern w:val="2"/>
                  <w:lang w:eastAsia="zh-CN"/>
                </w:rPr>
                <w:t>75%</w:t>
              </w:r>
            </w:ins>
          </w:p>
        </w:tc>
        <w:tc>
          <w:tcPr>
            <w:tcW w:w="4036" w:type="dxa"/>
            <w:gridSpan w:val="2"/>
            <w:tcBorders>
              <w:top w:val="single" w:sz="8" w:space="0" w:color="1D1D1A"/>
              <w:left w:val="single" w:sz="8" w:space="0" w:color="1D1D1A"/>
              <w:bottom w:val="single" w:sz="8" w:space="0" w:color="1D1D1A"/>
              <w:right w:val="single" w:sz="8" w:space="0" w:color="1D1D1A"/>
            </w:tcBorders>
          </w:tcPr>
          <w:p w14:paraId="0AB9F6B9" w14:textId="77777777" w:rsidR="00606B11" w:rsidRPr="00E60149" w:rsidRDefault="00606B11" w:rsidP="00107167">
            <w:pPr>
              <w:overflowPunct w:val="0"/>
              <w:autoSpaceDE w:val="0"/>
              <w:autoSpaceDN w:val="0"/>
              <w:adjustRightInd w:val="0"/>
              <w:spacing w:after="120"/>
              <w:ind w:firstLineChars="50" w:firstLine="100"/>
              <w:textAlignment w:val="baseline"/>
              <w:rPr>
                <w:ins w:id="3706" w:author="RAN2#113e" w:date="2021-02-05T17:09:00Z"/>
                <w:kern w:val="2"/>
                <w:lang w:eastAsia="zh-CN"/>
              </w:rPr>
            </w:pPr>
            <w:ins w:id="3707" w:author="RAN2#113e" w:date="2021-02-05T17:09:00Z">
              <w:r w:rsidRPr="00E60149">
                <w:rPr>
                  <w:kern w:val="2"/>
                  <w:lang w:val="en-US" w:eastAsia="zh-CN"/>
                </w:rPr>
                <w:t>Power consumption is</w:t>
              </w:r>
              <w:r w:rsidRPr="00E60149">
                <w:rPr>
                  <w:kern w:val="2"/>
                  <w:lang w:eastAsia="zh-CN"/>
                </w:rPr>
                <w:t xml:space="preserve"> 1913.25</w:t>
              </w:r>
              <w:r w:rsidRPr="00E60149">
                <w:rPr>
                  <w:kern w:val="2"/>
                  <w:lang w:val="en-US" w:eastAsia="zh-CN"/>
                </w:rPr>
                <w:t xml:space="preserve"> unit</w:t>
              </w:r>
            </w:ins>
          </w:p>
          <w:p w14:paraId="1B3ABD7F" w14:textId="77777777" w:rsidR="00606B11" w:rsidRPr="00E60149" w:rsidRDefault="00606B11" w:rsidP="00107167">
            <w:pPr>
              <w:overflowPunct w:val="0"/>
              <w:autoSpaceDE w:val="0"/>
              <w:autoSpaceDN w:val="0"/>
              <w:adjustRightInd w:val="0"/>
              <w:spacing w:after="120"/>
              <w:ind w:firstLineChars="50" w:firstLine="100"/>
              <w:textAlignment w:val="baseline"/>
              <w:rPr>
                <w:ins w:id="3708" w:author="RAN2#113e" w:date="2021-02-05T17:09:00Z"/>
                <w:kern w:val="2"/>
                <w:lang w:eastAsia="zh-CN"/>
              </w:rPr>
            </w:pPr>
            <w:ins w:id="3709" w:author="RAN2#113e" w:date="2021-02-05T17:09:00Z">
              <w:r w:rsidRPr="00E60149">
                <w:rPr>
                  <w:kern w:val="2"/>
                  <w:lang w:eastAsia="zh-CN"/>
                </w:rPr>
                <w:t>Power saving gain is 16.25%</w:t>
              </w:r>
            </w:ins>
          </w:p>
        </w:tc>
      </w:tr>
      <w:tr w:rsidR="00606B11" w:rsidRPr="00E60149" w14:paraId="4A71C555" w14:textId="77777777" w:rsidTr="00107167">
        <w:trPr>
          <w:trHeight w:val="547"/>
          <w:jc w:val="center"/>
          <w:ins w:id="3710" w:author="RAN2#113e" w:date="2021-02-05T17:09:00Z"/>
        </w:trPr>
        <w:tc>
          <w:tcPr>
            <w:tcW w:w="9856" w:type="dxa"/>
            <w:gridSpan w:val="9"/>
            <w:tcBorders>
              <w:top w:val="single" w:sz="4" w:space="0" w:color="auto"/>
              <w:left w:val="single" w:sz="8" w:space="0" w:color="1D1D1A"/>
              <w:bottom w:val="single" w:sz="8" w:space="0" w:color="1D1D1A"/>
              <w:right w:val="single" w:sz="8" w:space="0" w:color="1D1D1A"/>
            </w:tcBorders>
            <w:shd w:val="clear" w:color="auto" w:fill="auto"/>
            <w:tcMar>
              <w:top w:w="72" w:type="dxa"/>
              <w:left w:w="144" w:type="dxa"/>
              <w:bottom w:w="72" w:type="dxa"/>
              <w:right w:w="144" w:type="dxa"/>
            </w:tcMar>
          </w:tcPr>
          <w:p w14:paraId="71C91684" w14:textId="77777777" w:rsidR="00606B11" w:rsidRPr="00E60149" w:rsidRDefault="00606B11" w:rsidP="00107167">
            <w:pPr>
              <w:overflowPunct w:val="0"/>
              <w:autoSpaceDE w:val="0"/>
              <w:autoSpaceDN w:val="0"/>
              <w:adjustRightInd w:val="0"/>
              <w:spacing w:after="120"/>
              <w:textAlignment w:val="baseline"/>
              <w:rPr>
                <w:ins w:id="3711" w:author="RAN2#113e" w:date="2021-02-05T17:09:00Z"/>
                <w:kern w:val="2"/>
                <w:lang w:eastAsia="zh-CN"/>
              </w:rPr>
            </w:pPr>
            <w:ins w:id="3712" w:author="RAN2#113e" w:date="2021-02-05T17:09:00Z">
              <w:r w:rsidRPr="00E60149">
                <w:rPr>
                  <w:rFonts w:hint="eastAsia"/>
                  <w:kern w:val="2"/>
                  <w:lang w:eastAsia="zh-CN"/>
                </w:rPr>
                <w:t>N</w:t>
              </w:r>
              <w:r w:rsidRPr="00E60149">
                <w:rPr>
                  <w:kern w:val="2"/>
                  <w:lang w:eastAsia="zh-CN"/>
                </w:rPr>
                <w:t>OTE:</w:t>
              </w:r>
              <w:r w:rsidRPr="00E60149">
                <w:rPr>
                  <w:kern w:val="2"/>
                  <w:lang w:val="en-US" w:eastAsia="zh-CN"/>
                </w:rPr>
                <w:t xml:space="preserve"> Considering one slot for synchronization, one slot for paging reception, and time duration for serving SSB measurement. The time interval between synchronization and serving SSB measurement is 20ms. The average light sleep time is 19ms. Considering the neighbor SSB measurement is right after the serving SSB measurement, the measurement time is 5ms. The deep sleep time is 1280-0.5-0.5-19-0.5-5=1254.5ms. The power consumption for synchronization, paging reception, serving SSB measurement and measurement for SMTC window is 100 </w:t>
              </w:r>
              <w:proofErr w:type="gramStart"/>
              <w:r w:rsidRPr="00E60149">
                <w:rPr>
                  <w:kern w:val="2"/>
                  <w:lang w:val="en-US" w:eastAsia="zh-CN"/>
                </w:rPr>
                <w:t>unit</w:t>
              </w:r>
              <w:proofErr w:type="gramEnd"/>
              <w:r w:rsidRPr="00E60149">
                <w:rPr>
                  <w:kern w:val="2"/>
                  <w:lang w:val="en-US" w:eastAsia="zh-CN"/>
                </w:rPr>
                <w:t xml:space="preserve"> per millisecond. The power consumption for light sleep and deep sleep are 20 </w:t>
              </w:r>
              <w:proofErr w:type="gramStart"/>
              <w:r w:rsidRPr="00E60149">
                <w:rPr>
                  <w:kern w:val="2"/>
                  <w:lang w:val="en-US" w:eastAsia="zh-CN"/>
                </w:rPr>
                <w:t>unit</w:t>
              </w:r>
              <w:proofErr w:type="gramEnd"/>
              <w:r w:rsidRPr="00E60149">
                <w:rPr>
                  <w:kern w:val="2"/>
                  <w:lang w:val="en-US" w:eastAsia="zh-CN"/>
                </w:rPr>
                <w:t xml:space="preserve"> and 1 unit per millisecond respectively.</w:t>
              </w:r>
            </w:ins>
          </w:p>
        </w:tc>
      </w:tr>
    </w:tbl>
    <w:p w14:paraId="09AC1FA1" w14:textId="77777777" w:rsidR="00606B11" w:rsidRPr="00E60149" w:rsidRDefault="00606B11" w:rsidP="00606B11">
      <w:pPr>
        <w:overflowPunct w:val="0"/>
        <w:autoSpaceDE w:val="0"/>
        <w:autoSpaceDN w:val="0"/>
        <w:adjustRightInd w:val="0"/>
        <w:spacing w:after="120"/>
        <w:jc w:val="both"/>
        <w:textAlignment w:val="baseline"/>
        <w:rPr>
          <w:ins w:id="3713" w:author="RAN2#113e" w:date="2021-02-05T17:09:00Z"/>
          <w:color w:val="FF0000"/>
          <w:lang w:eastAsia="zh-CN"/>
        </w:rPr>
      </w:pPr>
    </w:p>
    <w:p w14:paraId="2B461D7C" w14:textId="77777777" w:rsidR="00606B11" w:rsidRDefault="00606B11" w:rsidP="00606B11">
      <w:pPr>
        <w:jc w:val="both"/>
        <w:rPr>
          <w:ins w:id="3714" w:author="RAN2#113e" w:date="2021-02-05T17:09:00Z"/>
          <w:color w:val="000000"/>
        </w:rPr>
      </w:pPr>
      <w:ins w:id="3715" w:author="RAN2#113e" w:date="2021-02-05T17:09:00Z">
        <w:r>
          <w:rPr>
            <w:color w:val="000000"/>
          </w:rPr>
          <w:t xml:space="preserve">The following table shows </w:t>
        </w:r>
        <w:r w:rsidRPr="001F0955">
          <w:rPr>
            <w:color w:val="000000"/>
          </w:rPr>
          <w:t>the</w:t>
        </w:r>
        <w:r>
          <w:rPr>
            <w:color w:val="000000"/>
          </w:rPr>
          <w:t xml:space="preserve"> average</w:t>
        </w:r>
        <w:r w:rsidRPr="001F0955">
          <w:rPr>
            <w:color w:val="000000"/>
          </w:rPr>
          <w:t xml:space="preserve"> power consumption</w:t>
        </w:r>
        <w:r>
          <w:rPr>
            <w:color w:val="000000"/>
          </w:rPr>
          <w:t xml:space="preserve"> and power saving gain</w:t>
        </w:r>
        <w:r w:rsidRPr="001F0955">
          <w:rPr>
            <w:color w:val="000000"/>
          </w:rPr>
          <w:t xml:space="preserve"> when further expand the measurement interval from using </w:t>
        </w:r>
        <w:r>
          <w:rPr>
            <w:color w:val="000000"/>
          </w:rPr>
          <w:t>three</w:t>
        </w:r>
        <w:r w:rsidRPr="001F0955">
          <w:rPr>
            <w:color w:val="000000"/>
          </w:rPr>
          <w:t xml:space="preserve"> </w:t>
        </w:r>
        <w:r w:rsidRPr="001F0955">
          <w:rPr>
            <w:rFonts w:hint="eastAsia"/>
            <w:color w:val="000000"/>
          </w:rPr>
          <w:t>times</w:t>
        </w:r>
        <w:r w:rsidRPr="001F0955">
          <w:rPr>
            <w:color w:val="000000"/>
          </w:rPr>
          <w:t xml:space="preserve"> scaling factor to</w:t>
        </w:r>
        <w:r>
          <w:rPr>
            <w:color w:val="000000"/>
          </w:rPr>
          <w:t xml:space="preserve"> stopping measurement for</w:t>
        </w:r>
        <w:r w:rsidRPr="001F0955">
          <w:rPr>
            <w:color w:val="000000"/>
          </w:rPr>
          <w:t xml:space="preserve"> 1 hour. </w:t>
        </w:r>
        <w:r>
          <w:t xml:space="preserve">The power calculation is performed with the model in TR 38.840. </w:t>
        </w:r>
        <w:r>
          <w:rPr>
            <w:color w:val="000000"/>
          </w:rPr>
          <w:t>For DRX cycle =1280ms, power saving gain of 25.17% can be achieved. Therefore, it is proposed to further enhance RRM measurement relaxation by expanding the scenario of performing “stop measurement for 1 hour” for stationary UEs.</w:t>
        </w:r>
      </w:ins>
    </w:p>
    <w:p w14:paraId="3BE5E827" w14:textId="77777777" w:rsidR="00606B11" w:rsidRPr="00C03AF5" w:rsidRDefault="00606B11" w:rsidP="00606B11">
      <w:pPr>
        <w:keepNext/>
        <w:spacing w:after="240"/>
        <w:jc w:val="center"/>
        <w:rPr>
          <w:ins w:id="3716" w:author="RAN2#113e" w:date="2021-02-05T17:09:00Z"/>
          <w:b/>
          <w:bCs/>
          <w:lang w:val="x-none" w:eastAsia="x-none"/>
        </w:rPr>
      </w:pPr>
      <w:ins w:id="3717" w:author="RAN2#113e" w:date="2021-02-05T17:09:00Z">
        <w:r w:rsidRPr="00C03AF5">
          <w:rPr>
            <w:b/>
            <w:bCs/>
            <w:lang w:val="x-none" w:eastAsia="x-none"/>
          </w:rPr>
          <w:t xml:space="preserve">Table </w:t>
        </w:r>
        <w:r w:rsidRPr="000E364A">
          <w:rPr>
            <w:b/>
            <w:bCs/>
            <w:lang w:val="x-none" w:eastAsia="x-none"/>
          </w:rPr>
          <w:t>E.2.x-</w:t>
        </w:r>
        <w:r>
          <w:rPr>
            <w:b/>
            <w:bCs/>
            <w:lang w:val="x-none" w:eastAsia="x-none"/>
          </w:rPr>
          <w:t>4</w:t>
        </w:r>
        <w:r w:rsidRPr="00C03AF5">
          <w:rPr>
            <w:b/>
            <w:bCs/>
            <w:lang w:val="x-none" w:eastAsia="x-none"/>
          </w:rPr>
          <w:t xml:space="preserve"> </w:t>
        </w:r>
        <w:r>
          <w:rPr>
            <w:b/>
            <w:color w:val="000000"/>
          </w:rPr>
          <w:t>P</w:t>
        </w:r>
        <w:r w:rsidRPr="00C03AF5">
          <w:rPr>
            <w:b/>
            <w:color w:val="000000"/>
          </w:rPr>
          <w:t xml:space="preserve">ower saving gain </w:t>
        </w:r>
        <w:r>
          <w:rPr>
            <w:b/>
            <w:color w:val="000000"/>
          </w:rPr>
          <w:t>achieved by</w:t>
        </w:r>
        <w:r w:rsidRPr="00C03AF5">
          <w:rPr>
            <w:b/>
            <w:color w:val="000000"/>
          </w:rPr>
          <w:t xml:space="preserve"> further expand the measurement interval</w:t>
        </w:r>
        <w:r>
          <w:rPr>
            <w:b/>
            <w:color w:val="000000"/>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2352"/>
      </w:tblGrid>
      <w:tr w:rsidR="00606B11" w:rsidRPr="0049167A" w14:paraId="6AD3A087" w14:textId="77777777" w:rsidTr="00107167">
        <w:trPr>
          <w:jc w:val="center"/>
          <w:ins w:id="3718" w:author="RAN2#113e" w:date="2021-02-05T17:09:00Z"/>
        </w:trPr>
        <w:tc>
          <w:tcPr>
            <w:tcW w:w="3285" w:type="dxa"/>
            <w:shd w:val="clear" w:color="auto" w:fill="auto"/>
          </w:tcPr>
          <w:p w14:paraId="7E07EC4B" w14:textId="77777777" w:rsidR="00606B11" w:rsidRPr="0049167A" w:rsidRDefault="00606B11" w:rsidP="00107167">
            <w:pPr>
              <w:spacing w:beforeLines="50" w:before="120" w:after="0" w:line="276" w:lineRule="auto"/>
              <w:jc w:val="center"/>
              <w:rPr>
                <w:ins w:id="3719" w:author="RAN2#113e" w:date="2021-02-05T17:09:00Z"/>
                <w:color w:val="000000"/>
              </w:rPr>
            </w:pPr>
          </w:p>
        </w:tc>
        <w:tc>
          <w:tcPr>
            <w:tcW w:w="2352" w:type="dxa"/>
            <w:shd w:val="clear" w:color="auto" w:fill="auto"/>
          </w:tcPr>
          <w:p w14:paraId="1100E811" w14:textId="77777777" w:rsidR="00606B11" w:rsidRPr="0049167A" w:rsidRDefault="00606B11" w:rsidP="00107167">
            <w:pPr>
              <w:spacing w:beforeLines="50" w:before="120" w:after="0" w:line="276" w:lineRule="auto"/>
              <w:jc w:val="center"/>
              <w:rPr>
                <w:ins w:id="3720" w:author="RAN2#113e" w:date="2021-02-05T17:09:00Z"/>
                <w:color w:val="000000"/>
              </w:rPr>
            </w:pPr>
            <w:ins w:id="3721" w:author="RAN2#113e" w:date="2021-02-05T17:09:00Z">
              <w:r w:rsidRPr="0049167A">
                <w:rPr>
                  <w:b/>
                  <w:bCs/>
                  <w:color w:val="000000"/>
                </w:rPr>
                <w:t>DRX cycle = 1280ms</w:t>
              </w:r>
            </w:ins>
          </w:p>
        </w:tc>
      </w:tr>
      <w:tr w:rsidR="00606B11" w:rsidRPr="0049167A" w14:paraId="581E6153" w14:textId="77777777" w:rsidTr="00107167">
        <w:trPr>
          <w:jc w:val="center"/>
          <w:ins w:id="3722" w:author="RAN2#113e" w:date="2021-02-05T17:09:00Z"/>
        </w:trPr>
        <w:tc>
          <w:tcPr>
            <w:tcW w:w="3285" w:type="dxa"/>
            <w:shd w:val="clear" w:color="auto" w:fill="auto"/>
          </w:tcPr>
          <w:p w14:paraId="53C23867" w14:textId="77777777" w:rsidR="00606B11" w:rsidRDefault="00606B11" w:rsidP="00107167">
            <w:pPr>
              <w:spacing w:after="0" w:line="276" w:lineRule="auto"/>
              <w:jc w:val="center"/>
              <w:rPr>
                <w:ins w:id="3723" w:author="RAN2#113e" w:date="2021-02-05T17:09:00Z"/>
                <w:b/>
                <w:noProof/>
              </w:rPr>
            </w:pPr>
            <w:ins w:id="3724" w:author="RAN2#113e" w:date="2021-02-05T17:09:00Z">
              <w:r>
                <w:rPr>
                  <w:b/>
                  <w:noProof/>
                </w:rPr>
                <w:t>Relative power consumption:</w:t>
              </w:r>
            </w:ins>
          </w:p>
          <w:p w14:paraId="5CFAADD8" w14:textId="77777777" w:rsidR="00606B11" w:rsidRPr="0049167A" w:rsidRDefault="00606B11" w:rsidP="00107167">
            <w:pPr>
              <w:spacing w:after="0" w:line="276" w:lineRule="auto"/>
              <w:jc w:val="center"/>
              <w:rPr>
                <w:ins w:id="3725" w:author="RAN2#113e" w:date="2021-02-05T17:09:00Z"/>
                <w:b/>
                <w:noProof/>
              </w:rPr>
            </w:pPr>
            <w:ins w:id="3726" w:author="RAN2#113e" w:date="2021-02-05T17:09:00Z">
              <w:r>
                <w:rPr>
                  <w:b/>
                  <w:noProof/>
                </w:rPr>
                <w:t>3 times relax [unit]</w:t>
              </w:r>
            </w:ins>
          </w:p>
        </w:tc>
        <w:tc>
          <w:tcPr>
            <w:tcW w:w="2352" w:type="dxa"/>
            <w:shd w:val="clear" w:color="auto" w:fill="auto"/>
          </w:tcPr>
          <w:p w14:paraId="17EC1CED" w14:textId="77777777" w:rsidR="00606B11" w:rsidRPr="0049167A" w:rsidRDefault="00606B11" w:rsidP="00107167">
            <w:pPr>
              <w:spacing w:beforeLines="50" w:before="120" w:after="0" w:line="276" w:lineRule="auto"/>
              <w:jc w:val="center"/>
              <w:rPr>
                <w:ins w:id="3727" w:author="RAN2#113e" w:date="2021-02-05T17:09:00Z"/>
                <w:color w:val="000000"/>
              </w:rPr>
            </w:pPr>
            <w:ins w:id="3728" w:author="RAN2#113e" w:date="2021-02-05T17:09:00Z">
              <w:r w:rsidRPr="0049167A">
                <w:rPr>
                  <w:color w:val="000000"/>
                </w:rPr>
                <w:t>2.0374</w:t>
              </w:r>
            </w:ins>
          </w:p>
        </w:tc>
      </w:tr>
      <w:tr w:rsidR="00606B11" w:rsidRPr="0049167A" w14:paraId="083A81A5" w14:textId="77777777" w:rsidTr="00107167">
        <w:trPr>
          <w:jc w:val="center"/>
          <w:ins w:id="3729" w:author="RAN2#113e" w:date="2021-02-05T17:09:00Z"/>
        </w:trPr>
        <w:tc>
          <w:tcPr>
            <w:tcW w:w="3285" w:type="dxa"/>
            <w:shd w:val="clear" w:color="auto" w:fill="auto"/>
          </w:tcPr>
          <w:p w14:paraId="208893F5" w14:textId="77777777" w:rsidR="00606B11" w:rsidRDefault="00606B11" w:rsidP="00107167">
            <w:pPr>
              <w:spacing w:after="0" w:line="276" w:lineRule="auto"/>
              <w:jc w:val="center"/>
              <w:rPr>
                <w:ins w:id="3730" w:author="RAN2#113e" w:date="2021-02-05T17:09:00Z"/>
                <w:b/>
                <w:noProof/>
              </w:rPr>
            </w:pPr>
            <w:ins w:id="3731" w:author="RAN2#113e" w:date="2021-02-05T17:09:00Z">
              <w:r>
                <w:rPr>
                  <w:b/>
                  <w:noProof/>
                </w:rPr>
                <w:t>Relative power consumption:</w:t>
              </w:r>
            </w:ins>
          </w:p>
          <w:p w14:paraId="32A0D993" w14:textId="77777777" w:rsidR="00606B11" w:rsidRPr="0049167A" w:rsidRDefault="00606B11" w:rsidP="00107167">
            <w:pPr>
              <w:spacing w:after="0" w:line="276" w:lineRule="auto"/>
              <w:jc w:val="center"/>
              <w:rPr>
                <w:ins w:id="3732" w:author="RAN2#113e" w:date="2021-02-05T17:09:00Z"/>
                <w:b/>
                <w:noProof/>
              </w:rPr>
            </w:pPr>
            <w:ins w:id="3733" w:author="RAN2#113e" w:date="2021-02-05T17:09:00Z">
              <w:r>
                <w:rPr>
                  <w:b/>
                  <w:noProof/>
                </w:rPr>
                <w:t>stop measurment for 1 hour [unit]</w:t>
              </w:r>
            </w:ins>
          </w:p>
        </w:tc>
        <w:tc>
          <w:tcPr>
            <w:tcW w:w="2352" w:type="dxa"/>
            <w:shd w:val="clear" w:color="auto" w:fill="auto"/>
          </w:tcPr>
          <w:p w14:paraId="5FC79F63" w14:textId="77777777" w:rsidR="00606B11" w:rsidRPr="0049167A" w:rsidRDefault="00606B11" w:rsidP="00107167">
            <w:pPr>
              <w:spacing w:beforeLines="50" w:before="120" w:after="0" w:line="276" w:lineRule="auto"/>
              <w:jc w:val="center"/>
              <w:rPr>
                <w:ins w:id="3734" w:author="RAN2#113e" w:date="2021-02-05T17:09:00Z"/>
                <w:color w:val="000000"/>
              </w:rPr>
            </w:pPr>
            <w:ins w:id="3735" w:author="RAN2#113e" w:date="2021-02-05T17:09:00Z">
              <w:r w:rsidRPr="0049167A">
                <w:rPr>
                  <w:color w:val="000000"/>
                </w:rPr>
                <w:t>1.5246</w:t>
              </w:r>
            </w:ins>
          </w:p>
        </w:tc>
      </w:tr>
      <w:tr w:rsidR="00606B11" w:rsidRPr="0049167A" w14:paraId="7DD271C5" w14:textId="77777777" w:rsidTr="00107167">
        <w:trPr>
          <w:jc w:val="center"/>
          <w:ins w:id="3736" w:author="RAN2#113e" w:date="2021-02-05T17:09:00Z"/>
        </w:trPr>
        <w:tc>
          <w:tcPr>
            <w:tcW w:w="3285" w:type="dxa"/>
            <w:shd w:val="clear" w:color="auto" w:fill="auto"/>
          </w:tcPr>
          <w:p w14:paraId="478C40E7" w14:textId="77777777" w:rsidR="00606B11" w:rsidRPr="0049167A" w:rsidRDefault="00606B11" w:rsidP="00107167">
            <w:pPr>
              <w:spacing w:after="0" w:line="276" w:lineRule="auto"/>
              <w:jc w:val="center"/>
              <w:rPr>
                <w:ins w:id="3737" w:author="RAN2#113e" w:date="2021-02-05T17:09:00Z"/>
                <w:b/>
                <w:color w:val="000000"/>
              </w:rPr>
            </w:pPr>
            <w:ins w:id="3738" w:author="RAN2#113e" w:date="2021-02-05T17:09:00Z">
              <w:r w:rsidRPr="0049167A">
                <w:rPr>
                  <w:rFonts w:hint="eastAsia"/>
                  <w:b/>
                  <w:color w:val="000000"/>
                </w:rPr>
                <w:t>P</w:t>
              </w:r>
              <w:r w:rsidRPr="0049167A">
                <w:rPr>
                  <w:b/>
                  <w:color w:val="000000"/>
                </w:rPr>
                <w:t>ower saving gain</w:t>
              </w:r>
            </w:ins>
          </w:p>
        </w:tc>
        <w:tc>
          <w:tcPr>
            <w:tcW w:w="2352" w:type="dxa"/>
            <w:shd w:val="clear" w:color="auto" w:fill="auto"/>
          </w:tcPr>
          <w:p w14:paraId="6AA2ACF7" w14:textId="77777777" w:rsidR="00606B11" w:rsidRPr="0049167A" w:rsidRDefault="00606B11" w:rsidP="00107167">
            <w:pPr>
              <w:spacing w:beforeLines="50" w:before="120" w:after="0" w:line="276" w:lineRule="auto"/>
              <w:jc w:val="center"/>
              <w:rPr>
                <w:ins w:id="3739" w:author="RAN2#113e" w:date="2021-02-05T17:09:00Z"/>
                <w:color w:val="000000"/>
              </w:rPr>
            </w:pPr>
            <w:ins w:id="3740" w:author="RAN2#113e" w:date="2021-02-05T17:09:00Z">
              <w:r w:rsidRPr="0049167A">
                <w:rPr>
                  <w:color w:val="000000"/>
                </w:rPr>
                <w:t>25.17%</w:t>
              </w:r>
            </w:ins>
          </w:p>
        </w:tc>
      </w:tr>
    </w:tbl>
    <w:p w14:paraId="0D637DF1" w14:textId="77777777" w:rsidR="00606B11" w:rsidRPr="000E364A" w:rsidRDefault="00606B11" w:rsidP="00606B11">
      <w:pPr>
        <w:overflowPunct w:val="0"/>
        <w:autoSpaceDE w:val="0"/>
        <w:autoSpaceDN w:val="0"/>
        <w:adjustRightInd w:val="0"/>
        <w:spacing w:after="120"/>
        <w:jc w:val="both"/>
        <w:textAlignment w:val="baseline"/>
        <w:rPr>
          <w:ins w:id="3741" w:author="RAN2#113e" w:date="2021-02-05T17:09:00Z"/>
          <w:kern w:val="2"/>
          <w:lang w:val="en-US" w:eastAsia="zh-CN"/>
        </w:rPr>
      </w:pPr>
    </w:p>
    <w:p w14:paraId="3CE34544" w14:textId="77777777" w:rsidR="00606B11" w:rsidRDefault="00606B11" w:rsidP="00606B11">
      <w:pPr>
        <w:rPr>
          <w:ins w:id="3742" w:author="RAN2#113e" w:date="2021-02-05T17:09:00Z"/>
        </w:rPr>
      </w:pPr>
    </w:p>
    <w:p w14:paraId="75E51CD0" w14:textId="77777777" w:rsidR="00606B11" w:rsidRDefault="00606B11" w:rsidP="00606B11">
      <w:pPr>
        <w:rPr>
          <w:ins w:id="3743" w:author="RAN2#113e" w:date="2021-02-05T17:09:00Z"/>
        </w:rPr>
      </w:pPr>
    </w:p>
    <w:p w14:paraId="718F52F7" w14:textId="77777777" w:rsidR="00606B11" w:rsidRDefault="00606B11" w:rsidP="00606B11">
      <w:pPr>
        <w:rPr>
          <w:ins w:id="3744" w:author="RAN2#113e" w:date="2021-02-05T17:09:00Z"/>
        </w:rPr>
      </w:pPr>
    </w:p>
    <w:p w14:paraId="226ED43B" w14:textId="77777777" w:rsidR="00606B11" w:rsidRPr="00FE567D" w:rsidRDefault="00606B11" w:rsidP="00606B11">
      <w:pPr>
        <w:rPr>
          <w:ins w:id="3745" w:author="RAN2#113e" w:date="2021-02-05T17:09:00Z"/>
        </w:rPr>
      </w:pPr>
    </w:p>
    <w:p w14:paraId="10D090B6" w14:textId="77777777" w:rsidR="00606B11" w:rsidRDefault="00606B11" w:rsidP="00606B11">
      <w:pPr>
        <w:rPr>
          <w:ins w:id="3746" w:author="RAN2#113e" w:date="2021-02-05T17:09:00Z"/>
        </w:rPr>
      </w:pPr>
    </w:p>
    <w:p w14:paraId="2C4C4F37" w14:textId="77777777" w:rsidR="00606B11" w:rsidRPr="00FE567D" w:rsidRDefault="00606B11" w:rsidP="00606B11">
      <w:pPr>
        <w:rPr>
          <w:ins w:id="3747" w:author="RAN2#113e" w:date="2021-02-05T17:09:00Z"/>
        </w:rPr>
      </w:pPr>
    </w:p>
    <w:p w14:paraId="0687B432" w14:textId="77777777" w:rsidR="00606B11" w:rsidRDefault="00606B11" w:rsidP="00606B11">
      <w:pPr>
        <w:rPr>
          <w:ins w:id="3748" w:author="RAN2#113e" w:date="2021-02-05T17:09:00Z"/>
        </w:rPr>
      </w:pPr>
    </w:p>
    <w:p w14:paraId="031B7F8F" w14:textId="77777777" w:rsidR="00606B11" w:rsidRDefault="00606B11" w:rsidP="0073686B">
      <w:pPr>
        <w:rPr>
          <w:ins w:id="3749" w:author="RAN2#113e" w:date="2021-02-05T17:09:00Z"/>
        </w:rPr>
      </w:pPr>
    </w:p>
    <w:p w14:paraId="208BF0A3" w14:textId="339B4DEB" w:rsidR="00606B11" w:rsidRDefault="00606B11" w:rsidP="0073686B">
      <w:pPr>
        <w:rPr>
          <w:ins w:id="3750" w:author="RAN2#113e" w:date="2021-02-05T17:09:00Z"/>
        </w:rPr>
      </w:pPr>
    </w:p>
    <w:p w14:paraId="68090CC1" w14:textId="77777777" w:rsidR="00606B11" w:rsidRPr="0073686B" w:rsidRDefault="00606B11" w:rsidP="0073686B">
      <w:pPr>
        <w:rPr>
          <w:ins w:id="3751" w:author="Tuomas Tirronen" w:date="2021-01-12T19:46:00Z"/>
        </w:rPr>
      </w:pPr>
    </w:p>
    <w:p w14:paraId="61C9BA51" w14:textId="618DA54C" w:rsidR="00487D5D" w:rsidRDefault="0020022B" w:rsidP="0020022B">
      <w:pPr>
        <w:pStyle w:val="Heading9"/>
      </w:pPr>
      <w:bookmarkStart w:id="3752" w:name="historyclause"/>
      <w:bookmarkEnd w:id="3752"/>
      <w:r w:rsidRPr="00DB7798">
        <w:t xml:space="preserve"> </w:t>
      </w:r>
      <w:bookmarkStart w:id="3753" w:name="_Toc64544499"/>
      <w:r w:rsidR="00487D5D" w:rsidRPr="00DB7798">
        <w:t xml:space="preserve">Annex </w:t>
      </w:r>
      <w:del w:id="3754" w:author="Tuomas Tirronen" w:date="2021-01-12T19:46:00Z">
        <w:r w:rsidR="00487D5D" w:rsidRPr="00DB7798" w:rsidDel="0020022B">
          <w:delText>E</w:delText>
        </w:r>
      </w:del>
      <w:ins w:id="3755" w:author="Tuomas Tirronen" w:date="2021-01-12T19:46:00Z">
        <w:r>
          <w:t>F</w:t>
        </w:r>
      </w:ins>
      <w:r w:rsidR="00487D5D" w:rsidRPr="00DB7798">
        <w:t>: Change history</w:t>
      </w:r>
      <w:bookmarkEnd w:id="375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r w:rsidRPr="000E647A">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6" w:author="POST#113e" w:date="2021-02-18T18:06:00Z" w:initials="ERI">
    <w:p w14:paraId="1EEDD1C9" w14:textId="41A94DB7" w:rsidR="00EF6A15" w:rsidRDefault="00EF6A15">
      <w:pPr>
        <w:pStyle w:val="CommentText"/>
      </w:pPr>
      <w:r>
        <w:rPr>
          <w:rStyle w:val="CommentReference"/>
        </w:rPr>
        <w:annotationRef/>
      </w:r>
      <w:r>
        <w:t>Rapp001: Update table of contents</w:t>
      </w:r>
    </w:p>
  </w:comment>
  <w:comment w:id="806" w:author="OPPO" w:date="2021-02-22T11:26:00Z" w:initials="8">
    <w:p w14:paraId="37CE6082" w14:textId="325D20C3" w:rsidR="00EF6A15" w:rsidRPr="00031E49" w:rsidRDefault="00EF6A15">
      <w:pPr>
        <w:pStyle w:val="CommentText"/>
      </w:pPr>
      <w:r>
        <w:rPr>
          <w:rStyle w:val="CommentReference"/>
        </w:rPr>
        <w:annotationRef/>
      </w:r>
      <w:r>
        <w:t>Suggest to revise as “the maximum value of eDRX cycle”</w:t>
      </w:r>
    </w:p>
  </w:comment>
  <w:comment w:id="864" w:author="Apple - Naveen Palle" w:date="2021-02-19T07:22:00Z" w:initials="NP">
    <w:p w14:paraId="1CD3180E" w14:textId="694EA048" w:rsidR="00EF6A15" w:rsidRDefault="00EF6A15">
      <w:pPr>
        <w:pStyle w:val="CommentText"/>
      </w:pPr>
      <w:r>
        <w:rPr>
          <w:rStyle w:val="CommentReference"/>
        </w:rPr>
        <w:annotationRef/>
      </w:r>
    </w:p>
  </w:comment>
  <w:comment w:id="902" w:author="POST#113e" w:date="2021-02-11T14:28:00Z" w:initials="ERI">
    <w:p w14:paraId="0DC44101" w14:textId="0804713D" w:rsidR="00EF6A15" w:rsidRDefault="00EF6A15">
      <w:pPr>
        <w:pStyle w:val="CommentText"/>
      </w:pPr>
      <w:r>
        <w:rPr>
          <w:rStyle w:val="CommentReference"/>
        </w:rPr>
        <w:annotationRef/>
      </w:r>
      <w:r>
        <w:t>Should this be “shorter latency” instead? Less signalling leads to less power consumption, shorter latency is added benefit. Signaling is also separately mentioned below. Will change unless commented.</w:t>
      </w:r>
    </w:p>
  </w:comment>
  <w:comment w:id="935" w:author="OPPO" w:date="2021-02-22T11:43:00Z" w:initials="8">
    <w:p w14:paraId="1B1FAE1C" w14:textId="0BBF322D" w:rsidR="00EF6A15" w:rsidRDefault="00EF6A15">
      <w:pPr>
        <w:pStyle w:val="CommentText"/>
        <w:rPr>
          <w:lang w:eastAsia="zh-CN"/>
        </w:rPr>
      </w:pPr>
      <w:r>
        <w:rPr>
          <w:rStyle w:val="CommentReference"/>
        </w:rPr>
        <w:annotationRef/>
      </w:r>
      <w:r>
        <w:rPr>
          <w:lang w:eastAsia="zh-CN"/>
        </w:rPr>
        <w:t>Suggest to add “and”</w:t>
      </w:r>
    </w:p>
  </w:comment>
  <w:comment w:id="974" w:author="vivo-Chenli" w:date="2021-02-23T09:57:00Z" w:initials="Chenli">
    <w:p w14:paraId="3D0A8675" w14:textId="28F9FCAC" w:rsidR="00EF6A15" w:rsidRDefault="00EF6A15">
      <w:pPr>
        <w:pStyle w:val="CommentText"/>
        <w:rPr>
          <w:lang w:eastAsia="zh-CN"/>
        </w:rPr>
      </w:pPr>
      <w:r>
        <w:rPr>
          <w:rStyle w:val="CommentReference"/>
        </w:rPr>
        <w:annotationRef/>
      </w:r>
      <w:r>
        <w:rPr>
          <w:lang w:eastAsia="zh-CN"/>
        </w:rPr>
        <w:t>According to t</w:t>
      </w:r>
      <w:r>
        <w:rPr>
          <w:rFonts w:hint="eastAsia"/>
          <w:lang w:eastAsia="zh-CN"/>
        </w:rPr>
        <w:t>he</w:t>
      </w:r>
      <w:r>
        <w:rPr>
          <w:lang w:eastAsia="zh-CN"/>
        </w:rPr>
        <w:t xml:space="preserve"> online agreement below:</w:t>
      </w:r>
    </w:p>
    <w:p w14:paraId="57D50328" w14:textId="77777777" w:rsidR="00EF6A15" w:rsidRDefault="00EF6A15" w:rsidP="003C51DE">
      <w:pPr>
        <w:pStyle w:val="Doc-text2"/>
        <w:numPr>
          <w:ilvl w:val="0"/>
          <w:numId w:val="23"/>
        </w:numPr>
        <w:spacing w:line="240" w:lineRule="auto"/>
        <w:jc w:val="left"/>
      </w:pPr>
      <w:r>
        <w:t xml:space="preserve">Vivo thinks the last sentence applies to the overall feature not to just longer values </w:t>
      </w:r>
    </w:p>
    <w:p w14:paraId="21E6E867" w14:textId="77777777" w:rsidR="00EF6A15" w:rsidRDefault="00EF6A15" w:rsidP="003C51DE">
      <w:pPr>
        <w:pStyle w:val="Doc-text2"/>
        <w:numPr>
          <w:ilvl w:val="0"/>
          <w:numId w:val="22"/>
        </w:numPr>
        <w:spacing w:line="240" w:lineRule="auto"/>
        <w:jc w:val="left"/>
      </w:pPr>
      <w:r>
        <w:t>Agreed with the comments above (move the sentence on RAN4 elsewhere)</w:t>
      </w:r>
    </w:p>
    <w:p w14:paraId="6FE9165B" w14:textId="14C9B17A" w:rsidR="00EF6A15" w:rsidRPr="00DA30AD" w:rsidRDefault="00EF6A15">
      <w:pPr>
        <w:pStyle w:val="CommentText"/>
        <w:rPr>
          <w:lang w:eastAsia="zh-CN"/>
        </w:rPr>
      </w:pPr>
      <w:r>
        <w:rPr>
          <w:rFonts w:hint="eastAsia"/>
          <w:lang w:eastAsia="zh-CN"/>
        </w:rPr>
        <w:t>S</w:t>
      </w:r>
      <w:r>
        <w:rPr>
          <w:lang w:eastAsia="zh-CN"/>
        </w:rPr>
        <w:t>o we suggest to revise as: “</w:t>
      </w:r>
      <w:r w:rsidRPr="001631D0">
        <w:rPr>
          <w:i/>
          <w:iCs/>
          <w:lang w:eastAsia="zh-CN"/>
        </w:rPr>
        <w:t xml:space="preserve">Thus, the eDRX cycle supporting longer than 10.24 seconds could be considered </w:t>
      </w:r>
      <w:r w:rsidRPr="001631D0">
        <w:rPr>
          <w:i/>
          <w:iCs/>
        </w:rPr>
        <w:t>unless RAN4 indicates such eDRX value requires UE to perform RRM on serving cell outside PTW.</w:t>
      </w:r>
      <w:r>
        <w:rPr>
          <w:lang w:eastAsia="zh-CN"/>
        </w:rPr>
        <w:t>”</w:t>
      </w:r>
    </w:p>
  </w:comment>
  <w:comment w:id="991" w:author="Apple - Naveen Palle" w:date="2021-02-19T07:24:00Z" w:initials="NP">
    <w:p w14:paraId="553CFD4F" w14:textId="6F950EB4" w:rsidR="00EF6A15" w:rsidRDefault="00EF6A15">
      <w:pPr>
        <w:pStyle w:val="CommentText"/>
      </w:pPr>
      <w:r>
        <w:rPr>
          <w:rStyle w:val="CommentReference"/>
        </w:rPr>
        <w:annotationRef/>
      </w:r>
      <w:r>
        <w:rPr>
          <w:noProof/>
        </w:rPr>
        <w:t>This is not agreed for NR yet.</w:t>
      </w:r>
    </w:p>
  </w:comment>
  <w:comment w:id="1003" w:author="Apple - Naveen Palle" w:date="2021-02-19T07:26:00Z" w:initials="NP">
    <w:p w14:paraId="348CDDDD" w14:textId="0134B14E" w:rsidR="00EF6A15" w:rsidRDefault="00EF6A15">
      <w:pPr>
        <w:pStyle w:val="CommentText"/>
      </w:pPr>
      <w:r>
        <w:rPr>
          <w:rStyle w:val="CommentReference"/>
        </w:rPr>
        <w:annotationRef/>
      </w:r>
      <w:r>
        <w:rPr>
          <w:noProof/>
        </w:rPr>
        <w:t>The intention is to refer to LTE eDRX as this was considered as the baseline, so this should not refer to LTE connected to 5GC</w:t>
      </w:r>
    </w:p>
  </w:comment>
  <w:comment w:id="1004" w:author="vivo-Chenli" w:date="2021-02-23T10:14:00Z" w:initials="Chenli">
    <w:p w14:paraId="6171B690" w14:textId="4B4475C2" w:rsidR="00EF6A15" w:rsidRDefault="00EF6A15">
      <w:pPr>
        <w:pStyle w:val="CommentText"/>
        <w:rPr>
          <w:lang w:eastAsia="zh-CN"/>
        </w:rPr>
      </w:pPr>
      <w:r>
        <w:rPr>
          <w:rStyle w:val="CommentReference"/>
        </w:rPr>
        <w:annotationRef/>
      </w:r>
      <w:r>
        <w:rPr>
          <w:lang w:eastAsia="zh-CN"/>
        </w:rPr>
        <w:t>We agree with this comment.</w:t>
      </w:r>
    </w:p>
  </w:comment>
  <w:comment w:id="1023" w:author="Apple - Naveen Palle" w:date="2021-02-19T07:28:00Z" w:initials="NP">
    <w:p w14:paraId="14663156" w14:textId="0E3180B3" w:rsidR="00EF6A15" w:rsidRDefault="00EF6A15">
      <w:pPr>
        <w:pStyle w:val="CommentText"/>
      </w:pPr>
      <w:r>
        <w:rPr>
          <w:rStyle w:val="CommentReference"/>
        </w:rPr>
        <w:annotationRef/>
      </w:r>
      <w:r>
        <w:rPr>
          <w:noProof/>
        </w:rPr>
        <w:t>Sol-2 is about gNB configuration of RAN specifc DRX</w:t>
      </w:r>
    </w:p>
  </w:comment>
  <w:comment w:id="1042" w:author="POST#113e" w:date="2021-02-10T20:02:00Z" w:initials="ERI">
    <w:p w14:paraId="1F7A7938" w14:textId="29611F3C" w:rsidR="00EF6A15" w:rsidRDefault="00EF6A15">
      <w:pPr>
        <w:pStyle w:val="CommentText"/>
      </w:pPr>
      <w:r>
        <w:rPr>
          <w:rStyle w:val="CommentReference"/>
        </w:rPr>
        <w:annotationRef/>
      </w:r>
      <w:r>
        <w:t xml:space="preserve">Default paging cycle is CN paging, RAN paging is configured over RRC thus assuming this is what is meant here. </w:t>
      </w:r>
    </w:p>
  </w:comment>
  <w:comment w:id="1043" w:author="CATT" w:date="2021-02-24T09:12:00Z" w:initials="CATT">
    <w:p w14:paraId="5D1E4670" w14:textId="5C094B52" w:rsidR="00EF6A15" w:rsidRDefault="00EF6A15">
      <w:pPr>
        <w:pStyle w:val="CommentText"/>
      </w:pPr>
      <w:r>
        <w:rPr>
          <w:rStyle w:val="CommentReference"/>
        </w:rPr>
        <w:annotationRef/>
      </w:r>
      <w:r>
        <w:t xml:space="preserve">OK I agree with the TP correction. Initial intention was to say that both RAN paging cycle and default paging cycle are decided by RAN, but I also agree </w:t>
      </w:r>
      <w:r w:rsidRPr="00EF6A15">
        <w:t xml:space="preserve">we </w:t>
      </w:r>
      <w:r>
        <w:t xml:space="preserve">generally </w:t>
      </w:r>
      <w:r w:rsidRPr="00EF6A15">
        <w:t>only call the paging cycle configured via RRCRelease message (which configured for UE in inactive) to be RAN paging cycle</w:t>
      </w:r>
      <w:r>
        <w:t>,</w:t>
      </w:r>
      <w:r w:rsidRPr="00EF6A15">
        <w:t xml:space="preserve"> </w:t>
      </w:r>
      <w:r>
        <w:t>so the original TP could be confusing.</w:t>
      </w:r>
    </w:p>
  </w:comment>
  <w:comment w:id="1050" w:author="Apple - Naveen Palle" w:date="2021-02-19T07:32:00Z" w:initials="NP">
    <w:p w14:paraId="64C43DBF" w14:textId="00752E60" w:rsidR="00EF6A15" w:rsidRDefault="00EF6A15">
      <w:pPr>
        <w:pStyle w:val="CommentText"/>
      </w:pPr>
      <w:r>
        <w:rPr>
          <w:rStyle w:val="CommentReference"/>
        </w:rPr>
        <w:annotationRef/>
      </w:r>
      <w:r>
        <w:rPr>
          <w:noProof/>
        </w:rPr>
        <w:t>it is intended for both solutions 1 and 2.</w:t>
      </w:r>
    </w:p>
  </w:comment>
  <w:comment w:id="1051" w:author="POST#113e" w:date="2021-02-11T14:41:00Z" w:initials="ERI">
    <w:p w14:paraId="243BE32C" w14:textId="16EA7834" w:rsidR="00EF6A15" w:rsidRDefault="00EF6A15">
      <w:pPr>
        <w:pStyle w:val="CommentText"/>
      </w:pPr>
      <w:r>
        <w:rPr>
          <w:rStyle w:val="CommentReference"/>
        </w:rPr>
        <w:annotationRef/>
      </w:r>
      <w:r>
        <w:t xml:space="preserve">The intention here is to refer only to Solution 1? </w:t>
      </w:r>
    </w:p>
  </w:comment>
  <w:comment w:id="1060" w:author="CATT" w:date="2021-02-24T09:18:00Z" w:initials="CATT">
    <w:p w14:paraId="43E16B1C" w14:textId="6019BC2E" w:rsidR="00EF6A15" w:rsidRDefault="00EF6A15">
      <w:pPr>
        <w:pStyle w:val="CommentText"/>
      </w:pPr>
      <w:r>
        <w:rPr>
          <w:rStyle w:val="CommentReference"/>
        </w:rPr>
        <w:annotationRef/>
      </w:r>
      <w:r w:rsidRPr="00EF6A15">
        <w:t>I agree this only applies to solution 1, but in my original text I had “</w:t>
      </w:r>
      <w:r w:rsidRPr="00EF6A15">
        <w:rPr>
          <w:i/>
        </w:rPr>
        <w:t>these</w:t>
      </w:r>
      <w:r w:rsidRPr="00EF6A15">
        <w:t xml:space="preserve">” to refer to both solution 1 and “supporting eDRX cycle of 2.56 seconds”, since this sentence comes right after “Solution 1 is similar to supporting eDRX cycle of 2.56 seconds </w:t>
      </w:r>
      <w:bookmarkStart w:id="1062" w:name="_GoBack"/>
      <w:bookmarkEnd w:id="1062"/>
      <w:r w:rsidRPr="00EF6A15">
        <w:t>in that…”</w:t>
      </w:r>
      <w:r>
        <w:t>. So, to make it clear, it could be reworded as:</w:t>
      </w:r>
    </w:p>
    <w:p w14:paraId="56550D52" w14:textId="6D0FCACC" w:rsidR="00EF6A15" w:rsidRDefault="00EF6A15">
      <w:pPr>
        <w:pStyle w:val="CommentText"/>
      </w:pPr>
      <w:r>
        <w:t xml:space="preserve">“However, </w:t>
      </w:r>
      <w:r w:rsidRPr="000E787A">
        <w:rPr>
          <w:strike/>
        </w:rPr>
        <w:t>this</w:t>
      </w:r>
      <w:r>
        <w:t>these</w:t>
      </w:r>
      <w:r w:rsidRPr="000E787A">
        <w:rPr>
          <w:rStyle w:val="CommentReference"/>
        </w:rPr>
        <w:t xml:space="preserve"> </w:t>
      </w:r>
      <w:r>
        <w:rPr>
          <w:rStyle w:val="CommentReference"/>
        </w:rPr>
        <w:annotationRef/>
      </w:r>
      <w:r w:rsidRPr="00812E78">
        <w:t>solution</w:t>
      </w:r>
      <w:r>
        <w:t>s (solution 1 and eDRX with 2.56s cycle)</w:t>
      </w:r>
      <w:r w:rsidRPr="00812E78">
        <w:t xml:space="preserve"> </w:t>
      </w:r>
      <w:r>
        <w:rPr>
          <w:rStyle w:val="CommentReference"/>
        </w:rPr>
        <w:annotationRef/>
      </w:r>
      <w:r w:rsidRPr="00812E78">
        <w:t>assumes</w:t>
      </w:r>
      <w:r>
        <w:rPr>
          <w:rStyle w:val="CommentReference"/>
        </w:rPr>
        <w:annotationRef/>
      </w:r>
      <w:r w:rsidRPr="00812E78">
        <w:t xml:space="preserve"> such R</w:t>
      </w:r>
      <w:r>
        <w:t>edCap</w:t>
      </w:r>
      <w:r w:rsidRPr="00812E78">
        <w:t xml:space="preserve"> U</w:t>
      </w:r>
      <w:r>
        <w:t>E</w:t>
      </w:r>
      <w:r w:rsidRPr="00812E78">
        <w:t>s</w:t>
      </w:r>
      <w:r>
        <w:t>...”</w:t>
      </w:r>
    </w:p>
  </w:comment>
  <w:comment w:id="1118" w:author="POST#113e" w:date="2021-02-10T12:32:00Z" w:initials="ERI">
    <w:p w14:paraId="4FDB69F8" w14:textId="77777777" w:rsidR="00EF6A15" w:rsidRDefault="00EF6A15" w:rsidP="00365CB9">
      <w:pPr>
        <w:pStyle w:val="CommentText"/>
      </w:pPr>
      <w:r>
        <w:rPr>
          <w:rStyle w:val="CommentReference"/>
        </w:rPr>
        <w:annotationRef/>
      </w:r>
      <w:r>
        <w:t xml:space="preserve">This part seems not needed here as this is just about the 10.24. Suggest to remove. </w:t>
      </w:r>
    </w:p>
  </w:comment>
  <w:comment w:id="1131" w:author="OPPO" w:date="2021-02-22T14:25:00Z" w:initials="8">
    <w:p w14:paraId="706C3F63" w14:textId="6EB0EB63" w:rsidR="00EF6A15" w:rsidRDefault="00EF6A15">
      <w:pPr>
        <w:pStyle w:val="CommentText"/>
        <w:rPr>
          <w:lang w:eastAsia="zh-CN"/>
        </w:rPr>
      </w:pPr>
      <w:r>
        <w:rPr>
          <w:rStyle w:val="CommentReference"/>
        </w:rPr>
        <w:annotationRef/>
      </w:r>
      <w:r>
        <w:rPr>
          <w:lang w:eastAsia="zh-CN"/>
        </w:rPr>
        <w:t>Was the intention to refer to “i-DRX”?</w:t>
      </w:r>
    </w:p>
  </w:comment>
  <w:comment w:id="1130" w:author="CATT" w:date="2021-02-23T10:16:00Z" w:initials="CATT">
    <w:p w14:paraId="7F954429" w14:textId="66374543" w:rsidR="00EF6A15" w:rsidRDefault="00EF6A15">
      <w:pPr>
        <w:pStyle w:val="CommentText"/>
      </w:pPr>
      <w:r>
        <w:rPr>
          <w:rStyle w:val="CommentReference"/>
        </w:rPr>
        <w:annotationRef/>
      </w:r>
      <w:r>
        <w:t>Agree with OPPO. The intention was to reuse and extend the same method of NR R16 DRX in Idle, to 10.24s. C-DRX is addressed in the next bullet.</w:t>
      </w:r>
    </w:p>
  </w:comment>
  <w:comment w:id="1136" w:author="vivo-Chenli" w:date="2021-02-23T10:24:00Z" w:initials="Chenli">
    <w:p w14:paraId="1A952263" w14:textId="7EC197A9" w:rsidR="00EF6A15" w:rsidRDefault="00EF6A15">
      <w:pPr>
        <w:pStyle w:val="CommentText"/>
        <w:rPr>
          <w:lang w:eastAsia="zh-CN"/>
        </w:rPr>
      </w:pPr>
      <w:r>
        <w:rPr>
          <w:rStyle w:val="CommentReference"/>
        </w:rPr>
        <w:annotationRef/>
      </w:r>
      <w:r>
        <w:rPr>
          <w:lang w:eastAsia="zh-CN"/>
        </w:rPr>
        <w:t>Not sure the tention to remove this one? It should be kept?</w:t>
      </w:r>
    </w:p>
  </w:comment>
  <w:comment w:id="1140" w:author="OPPO" w:date="2021-02-22T14:28:00Z" w:initials="8">
    <w:p w14:paraId="1CA5338D" w14:textId="596D6E68" w:rsidR="00EF6A15" w:rsidRDefault="00EF6A15">
      <w:pPr>
        <w:pStyle w:val="CommentText"/>
      </w:pPr>
      <w:r>
        <w:rPr>
          <w:rStyle w:val="CommentReference"/>
        </w:rPr>
        <w:annotationRef/>
      </w:r>
      <w:r>
        <w:rPr>
          <w:lang w:eastAsia="zh-CN"/>
        </w:rPr>
        <w:t>For C-DRX (if that is the intention), PTW is not relevant.</w:t>
      </w:r>
      <w:r>
        <w:rPr>
          <w:rFonts w:hint="eastAsia"/>
          <w:lang w:eastAsia="zh-CN"/>
        </w:rPr>
        <w:t xml:space="preserve"> </w:t>
      </w:r>
      <w:r>
        <w:t>Suggest removing “without using PTW and PH” in this sentence.</w:t>
      </w:r>
    </w:p>
  </w:comment>
  <w:comment w:id="1141" w:author="CATT" w:date="2021-02-23T10:05:00Z" w:initials="CATT">
    <w:p w14:paraId="601E925E" w14:textId="549E5A1A" w:rsidR="00EF6A15" w:rsidRDefault="00EF6A15">
      <w:pPr>
        <w:pStyle w:val="CommentText"/>
      </w:pPr>
      <w:r>
        <w:rPr>
          <w:rStyle w:val="CommentReference"/>
        </w:rPr>
        <w:annotationRef/>
      </w:r>
      <w:r>
        <w:t>Disagree with OPPO. The issue is about PTW and PH and the argument is precisely that 10.24s C-DRX implementation which does not use PTW and PH can be reused for implementing 10.24s in idle as well.</w:t>
      </w:r>
    </w:p>
  </w:comment>
  <w:comment w:id="1142" w:author="vivo-Chenli" w:date="2021-02-23T10:22:00Z" w:initials="Chenli">
    <w:p w14:paraId="18D8FB67" w14:textId="48F45E71" w:rsidR="00EF6A15" w:rsidRDefault="00EF6A15">
      <w:pPr>
        <w:pStyle w:val="CommentText"/>
        <w:rPr>
          <w:lang w:eastAsia="zh-CN"/>
        </w:rPr>
      </w:pPr>
      <w:r>
        <w:rPr>
          <w:rStyle w:val="CommentReference"/>
        </w:rPr>
        <w:annotationRef/>
      </w:r>
      <w:r>
        <w:rPr>
          <w:lang w:eastAsia="zh-CN"/>
        </w:rPr>
        <w:t>Suggest to keep it, as this is the pros for not using PHT and PH for 10.24s.</w:t>
      </w:r>
    </w:p>
  </w:comment>
  <w:comment w:id="1151" w:author="vivo-Chenli" w:date="2021-02-23T10:24:00Z" w:initials="Chenli">
    <w:p w14:paraId="63E43D6E" w14:textId="4380F86F" w:rsidR="00EF6A15" w:rsidRDefault="00EF6A15">
      <w:pPr>
        <w:pStyle w:val="CommentText"/>
        <w:rPr>
          <w:lang w:eastAsia="zh-CN"/>
        </w:rPr>
      </w:pPr>
      <w:r>
        <w:rPr>
          <w:rStyle w:val="CommentReference"/>
        </w:rPr>
        <w:annotationRef/>
      </w:r>
      <w:r>
        <w:rPr>
          <w:lang w:eastAsia="zh-CN"/>
        </w:rPr>
        <w:t>It should be removed?</w:t>
      </w:r>
    </w:p>
  </w:comment>
  <w:comment w:id="1226" w:author="CATT" w:date="2021-02-23T10:19:00Z" w:initials="CATT">
    <w:p w14:paraId="35547FC1" w14:textId="15644BEF" w:rsidR="00EF6A15" w:rsidRDefault="00EF6A15">
      <w:pPr>
        <w:pStyle w:val="CommentText"/>
      </w:pPr>
      <w:r>
        <w:rPr>
          <w:rStyle w:val="CommentReference"/>
        </w:rPr>
        <w:annotationRef/>
      </w:r>
      <w:r>
        <w:t>This is the 3</w:t>
      </w:r>
      <w:r w:rsidRPr="00F34F05">
        <w:rPr>
          <w:vertAlign w:val="superscript"/>
        </w:rPr>
        <w:t>rd</w:t>
      </w:r>
      <w:r>
        <w:t xml:space="preserve"> bullet under option 2.</w:t>
      </w:r>
    </w:p>
  </w:comment>
  <w:comment w:id="1250" w:author="POST#113e" w:date="2021-02-11T14:23:00Z" w:initials="ERI">
    <w:p w14:paraId="59F695ED" w14:textId="5466AE9C" w:rsidR="00EF6A15" w:rsidRDefault="00EF6A15">
      <w:pPr>
        <w:pStyle w:val="CommentText"/>
      </w:pPr>
      <w:r>
        <w:rPr>
          <w:rStyle w:val="CommentReference"/>
        </w:rPr>
        <w:annotationRef/>
      </w:r>
      <w:r>
        <w:t xml:space="preserve">Suggest to remove these, should be covered in above clauses already. </w:t>
      </w:r>
    </w:p>
  </w:comment>
  <w:comment w:id="1498" w:author="vivo-Chenli" w:date="2021-02-23T10:57:00Z" w:initials="Chenli">
    <w:p w14:paraId="1F003AEB" w14:textId="14C9FF42" w:rsidR="00EF6A15" w:rsidRDefault="00EF6A15">
      <w:pPr>
        <w:pStyle w:val="CommentText"/>
        <w:rPr>
          <w:lang w:eastAsia="zh-CN"/>
        </w:rPr>
      </w:pPr>
      <w:r>
        <w:rPr>
          <w:rStyle w:val="CommentReference"/>
        </w:rPr>
        <w:annotationRef/>
      </w:r>
      <w:r>
        <w:rPr>
          <w:rFonts w:hint="eastAsia"/>
          <w:lang w:eastAsia="zh-CN"/>
        </w:rPr>
        <w:t>R</w:t>
      </w:r>
      <w:r>
        <w:rPr>
          <w:lang w:eastAsia="zh-CN"/>
        </w:rPr>
        <w:t>eference signal?</w:t>
      </w:r>
    </w:p>
  </w:comment>
  <w:comment w:id="1504" w:author="POST#113e" w:date="2021-02-18T12:06:00Z" w:initials="ERI">
    <w:p w14:paraId="3D755C12" w14:textId="15D30E13" w:rsidR="00EF6A15" w:rsidRDefault="00EF6A15">
      <w:pPr>
        <w:pStyle w:val="CommentText"/>
      </w:pPr>
      <w:r>
        <w:rPr>
          <w:rStyle w:val="CommentReference"/>
        </w:rPr>
        <w:annotationRef/>
      </w:r>
      <w:r>
        <w:t xml:space="preserve">Since nothing has been captured as “cons” here and enh 5, suggestion is to remove pros and cons and have the text as descriptive text for the enhancement. </w:t>
      </w:r>
    </w:p>
  </w:comment>
  <w:comment w:id="1560" w:author="POST#113e" w:date="2021-02-18T12:08:00Z" w:initials="ERI">
    <w:p w14:paraId="7017B62F" w14:textId="4CF34D0E" w:rsidR="00EF6A15" w:rsidRDefault="00EF6A15">
      <w:pPr>
        <w:pStyle w:val="CommentText"/>
      </w:pPr>
      <w:r>
        <w:rPr>
          <w:rStyle w:val="CommentReference"/>
        </w:rPr>
        <w:annotationRef/>
      </w:r>
      <w:r>
        <w:t>See above suggestion</w:t>
      </w:r>
    </w:p>
  </w:comment>
  <w:comment w:id="1710" w:author="vivo-Chenli" w:date="2021-02-23T10:52:00Z" w:initials="Chenli">
    <w:p w14:paraId="6813EC76" w14:textId="6BB2CD6A" w:rsidR="00EF6A15" w:rsidRDefault="00EF6A15">
      <w:pPr>
        <w:pStyle w:val="CommentText"/>
        <w:rPr>
          <w:lang w:eastAsia="zh-CN"/>
        </w:rPr>
      </w:pPr>
      <w:r>
        <w:rPr>
          <w:rStyle w:val="CommentReference"/>
        </w:rPr>
        <w:annotationRef/>
      </w:r>
      <w:proofErr w:type="gramStart"/>
      <w:r>
        <w:rPr>
          <w:rFonts w:hint="eastAsia"/>
          <w:lang w:eastAsia="zh-CN"/>
        </w:rPr>
        <w:t>s</w:t>
      </w:r>
      <w:r>
        <w:rPr>
          <w:lang w:eastAsia="zh-CN"/>
        </w:rPr>
        <w:t>olutions</w:t>
      </w:r>
      <w:proofErr w:type="gramEnd"/>
    </w:p>
  </w:comment>
  <w:comment w:id="1758" w:author="POST#113e" w:date="2021-02-11T15:33:00Z" w:initials="ERI">
    <w:p w14:paraId="5F9A6F4D" w14:textId="11FCB171" w:rsidR="00EF6A15" w:rsidRDefault="00EF6A15">
      <w:pPr>
        <w:pStyle w:val="CommentText"/>
      </w:pPr>
      <w:r>
        <w:rPr>
          <w:rStyle w:val="CommentReference"/>
        </w:rPr>
        <w:annotationRef/>
      </w:r>
      <w:r>
        <w:t>Suggest to remove these</w:t>
      </w:r>
    </w:p>
  </w:comment>
  <w:comment w:id="2188" w:author="POST#113e" w:date="2021-02-11T16:04:00Z" w:initials="ERI">
    <w:p w14:paraId="52D90535" w14:textId="1657FB30" w:rsidR="00EF6A15" w:rsidRDefault="00EF6A15">
      <w:pPr>
        <w:pStyle w:val="CommentText"/>
      </w:pPr>
      <w:r>
        <w:rPr>
          <w:rStyle w:val="CommentReference"/>
        </w:rPr>
        <w:annotationRef/>
      </w:r>
      <w:r>
        <w:t xml:space="preserve">Suggest to remove these. </w:t>
      </w:r>
    </w:p>
  </w:comment>
  <w:comment w:id="2233" w:author="Pre 113e" w:date="2021-01-12T22:57:00Z" w:initials="ERI">
    <w:p w14:paraId="5F08BE5A" w14:textId="1217AD76" w:rsidR="00EF6A15" w:rsidRDefault="00EF6A15" w:rsidP="00121053">
      <w:pPr>
        <w:pStyle w:val="CommentText"/>
      </w:pPr>
      <w:r>
        <w:rPr>
          <w:rStyle w:val="CommentReference"/>
        </w:rPr>
        <w:annotationRef/>
      </w:r>
      <w:r>
        <w:t xml:space="preserve">This overlaps the Options listed already in v1.0.0. The RAN2 input on Option 2 has been moved further below. </w:t>
      </w:r>
    </w:p>
  </w:comment>
  <w:comment w:id="2300" w:author="OPPO" w:date="2021-02-22T15:50:00Z" w:initials="OPPO">
    <w:p w14:paraId="62151742" w14:textId="1F4D7D96" w:rsidR="00EF6A15" w:rsidRDefault="00EF6A15">
      <w:pPr>
        <w:pStyle w:val="CommentText"/>
        <w:rPr>
          <w:lang w:eastAsia="zh-CN"/>
        </w:rPr>
      </w:pPr>
      <w:r>
        <w:rPr>
          <w:rStyle w:val="CommentReference"/>
        </w:rPr>
        <w:annotationRef/>
      </w:r>
      <w:r>
        <w:rPr>
          <w:lang w:eastAsia="zh-CN"/>
        </w:rPr>
        <w:t>Should be “CCCH”</w:t>
      </w:r>
    </w:p>
  </w:comment>
  <w:comment w:id="2557" w:author="Nokia" w:date="2021-02-19T09:09:00Z" w:initials="NOK">
    <w:p w14:paraId="54C2EC8E" w14:textId="44C53818" w:rsidR="00EF6A15" w:rsidRDefault="00EF6A15">
      <w:pPr>
        <w:pStyle w:val="CommentText"/>
      </w:pPr>
      <w:r>
        <w:rPr>
          <w:rStyle w:val="CommentReference"/>
        </w:rPr>
        <w:annotationRef/>
      </w:r>
      <w:r>
        <w:t>Maybe it would be more clear to say RedCap functionality?</w:t>
      </w:r>
    </w:p>
  </w:comment>
  <w:comment w:id="2568" w:author="Nokia" w:date="2021-02-19T14:25:00Z" w:initials="NOK">
    <w:p w14:paraId="496E9DED" w14:textId="286E8197" w:rsidR="00EF6A15" w:rsidRDefault="00EF6A15">
      <w:pPr>
        <w:pStyle w:val="CommentText"/>
      </w:pPr>
      <w:r>
        <w:rPr>
          <w:rStyle w:val="CommentReference"/>
        </w:rPr>
        <w:annotationRef/>
      </w:r>
      <w:r>
        <w:t>Proposing to remove, already clear in 11.1.1</w:t>
      </w:r>
    </w:p>
  </w:comment>
  <w:comment w:id="2599" w:author="Nokia" w:date="2021-02-19T14:27:00Z" w:initials="NOK">
    <w:p w14:paraId="326E3648" w14:textId="74F9F7BF" w:rsidR="00EF6A15" w:rsidRDefault="00EF6A15">
      <w:pPr>
        <w:pStyle w:val="CommentText"/>
      </w:pPr>
      <w:r>
        <w:rPr>
          <w:rStyle w:val="CommentReference"/>
        </w:rPr>
        <w:annotationRef/>
      </w:r>
      <w:r>
        <w:t xml:space="preserve">Proposing to remove, it is not clear why only this one option is included here. </w:t>
      </w:r>
    </w:p>
  </w:comment>
  <w:comment w:id="2600" w:author="vivo-Chenli" w:date="2021-02-23T11:15:00Z" w:initials="Chenli">
    <w:p w14:paraId="3AF244E7" w14:textId="77777777" w:rsidR="00EF6A15" w:rsidRDefault="00EF6A15">
      <w:pPr>
        <w:pStyle w:val="CommentText"/>
        <w:rPr>
          <w:lang w:eastAsia="zh-CN"/>
        </w:rPr>
      </w:pPr>
      <w:r>
        <w:rPr>
          <w:rStyle w:val="CommentReference"/>
        </w:rPr>
        <w:annotationRef/>
      </w:r>
      <w:r>
        <w:rPr>
          <w:lang w:eastAsia="zh-CN"/>
        </w:rPr>
        <w:t>Suggest to keep it, as other options are used for access control, while it was agreed that this option could be used to differentiate RedCap and non-RedCap:</w:t>
      </w:r>
    </w:p>
    <w:p w14:paraId="76394640" w14:textId="7B4A1D71" w:rsidR="00EF6A15" w:rsidRPr="00914689" w:rsidRDefault="00EF6A15">
      <w:pPr>
        <w:pStyle w:val="CommentText"/>
        <w:rPr>
          <w:i/>
          <w:iCs/>
          <w:lang w:eastAsia="zh-CN"/>
        </w:rPr>
      </w:pPr>
      <w:r w:rsidRPr="00914689">
        <w:rPr>
          <w:i/>
          <w:iCs/>
        </w:rPr>
        <w:t>Capture in the TR that one option (without giving any recommendation) is that the network should be able to differentiate between RedCap and non-RedCap UEs using UAC</w:t>
      </w:r>
    </w:p>
  </w:comment>
  <w:comment w:id="2655" w:author="vivo-Chenli" w:date="2021-02-23T11:22:00Z" w:initials="Chenli">
    <w:p w14:paraId="3D5A5572" w14:textId="6969D370" w:rsidR="00EF6A15" w:rsidRDefault="00EF6A15">
      <w:pPr>
        <w:pStyle w:val="CommentText"/>
        <w:rPr>
          <w:lang w:eastAsia="zh-CN"/>
        </w:rPr>
      </w:pPr>
      <w:r>
        <w:rPr>
          <w:rStyle w:val="CommentReference"/>
        </w:rPr>
        <w:annotationRef/>
      </w:r>
      <w:r>
        <w:rPr>
          <w:lang w:eastAsia="zh-CN"/>
        </w:rPr>
        <w:t xml:space="preserve">Suggest to add “for RRC_INACTIVE”, as the options on which node to configure the eDRX cycle are only for RRC_INACITVE mode. </w:t>
      </w:r>
    </w:p>
  </w:comment>
  <w:comment w:id="2673" w:author="vivo-Chenli" w:date="2021-02-23T11:24:00Z" w:initials="Chenli">
    <w:p w14:paraId="659048DA" w14:textId="6A38BD3D" w:rsidR="00EF6A15" w:rsidRDefault="00EF6A15">
      <w:pPr>
        <w:pStyle w:val="CommentText"/>
        <w:rPr>
          <w:lang w:eastAsia="zh-CN"/>
        </w:rPr>
      </w:pPr>
      <w:r>
        <w:rPr>
          <w:rStyle w:val="CommentReference"/>
        </w:rPr>
        <w:annotationRef/>
      </w:r>
      <w:r>
        <w:rPr>
          <w:lang w:eastAsia="zh-CN"/>
        </w:rPr>
        <w:t>Suggest to revise as “PTW and PH” to align our conclusion.</w:t>
      </w:r>
    </w:p>
  </w:comment>
  <w:comment w:id="2682" w:author="vivo-Chenli" w:date="2021-02-23T11:26:00Z" w:initials="Chenli">
    <w:p w14:paraId="5959CBA8" w14:textId="77777777" w:rsidR="00EF6A15" w:rsidRDefault="00EF6A15">
      <w:pPr>
        <w:pStyle w:val="CommentText"/>
        <w:rPr>
          <w:lang w:eastAsia="zh-CN"/>
        </w:rPr>
      </w:pPr>
      <w:r>
        <w:rPr>
          <w:rStyle w:val="CommentReference"/>
        </w:rPr>
        <w:annotationRef/>
      </w:r>
      <w:r>
        <w:rPr>
          <w:lang w:eastAsia="zh-CN"/>
        </w:rPr>
        <w:t xml:space="preserve">According to the agreement: </w:t>
      </w:r>
    </w:p>
    <w:p w14:paraId="6C8A2592" w14:textId="77777777" w:rsidR="00EF6A15" w:rsidRDefault="00EF6A15" w:rsidP="003C51DE">
      <w:pPr>
        <w:pStyle w:val="Doc-text2"/>
        <w:numPr>
          <w:ilvl w:val="0"/>
          <w:numId w:val="24"/>
        </w:numPr>
        <w:pBdr>
          <w:top w:val="single" w:sz="4" w:space="1" w:color="auto"/>
          <w:left w:val="single" w:sz="4" w:space="4" w:color="auto"/>
          <w:bottom w:val="single" w:sz="4" w:space="1" w:color="auto"/>
          <w:right w:val="single" w:sz="4" w:space="4" w:color="auto"/>
        </w:pBdr>
        <w:spacing w:line="240" w:lineRule="auto"/>
        <w:jc w:val="left"/>
      </w:pPr>
      <w:r>
        <w:t xml:space="preserve">Capture in the TR that it is recommended to support eDRX value up to 10485.76 s for RRC Idle, unless RAN4 indicates such eDRX value requires UE to perform RRM on serving cell outside PTW </w:t>
      </w:r>
    </w:p>
    <w:p w14:paraId="5473DB4E" w14:textId="64E6CFFC" w:rsidR="00EF6A15" w:rsidRPr="008A75DB" w:rsidRDefault="00EF6A15">
      <w:pPr>
        <w:pStyle w:val="CommentText"/>
        <w:rPr>
          <w:lang w:eastAsia="zh-CN"/>
        </w:rPr>
      </w:pPr>
      <w:r>
        <w:rPr>
          <w:lang w:eastAsia="zh-CN"/>
        </w:rPr>
        <w:t>We should add the sentence at the end: “</w:t>
      </w:r>
      <w:r w:rsidRPr="008A75DB">
        <w:rPr>
          <w:i/>
          <w:iCs/>
        </w:rPr>
        <w:t>unless RAN4 indicates such eDRX value requires UE to perform RRM on serving cell outside PTW</w:t>
      </w:r>
      <w:r>
        <w:t>”</w:t>
      </w:r>
    </w:p>
  </w:comment>
  <w:comment w:id="2687" w:author="vivo-Chenli" w:date="2021-02-23T11:27:00Z" w:initials="Chenli">
    <w:p w14:paraId="417E839C" w14:textId="1E6941C2" w:rsidR="00EF6A15" w:rsidRDefault="00EF6A15">
      <w:pPr>
        <w:pStyle w:val="CommentText"/>
        <w:rPr>
          <w:lang w:eastAsia="zh-CN"/>
        </w:rPr>
      </w:pPr>
      <w:r>
        <w:rPr>
          <w:rStyle w:val="CommentReference"/>
        </w:rPr>
        <w:annotationRef/>
      </w:r>
      <w:r>
        <w:rPr>
          <w:lang w:eastAsia="zh-CN"/>
        </w:rPr>
        <w:t>Similar suggestion as RRC_IDLE mode.</w:t>
      </w:r>
    </w:p>
  </w:comment>
  <w:comment w:id="2714" w:author="vivo-Chenli" w:date="2021-02-23T11:33:00Z" w:initials="Chenli">
    <w:p w14:paraId="775FB1BF" w14:textId="13C7C324" w:rsidR="00EF6A15" w:rsidRDefault="00EF6A15">
      <w:pPr>
        <w:pStyle w:val="CommentText"/>
        <w:rPr>
          <w:lang w:eastAsia="zh-CN"/>
        </w:rPr>
      </w:pPr>
      <w:r>
        <w:rPr>
          <w:rStyle w:val="CommentReference"/>
        </w:rPr>
        <w:annotationRef/>
      </w:r>
      <w:r>
        <w:rPr>
          <w:lang w:eastAsia="zh-CN"/>
        </w:rPr>
        <w:t>S</w:t>
      </w:r>
      <w:r>
        <w:rPr>
          <w:rFonts w:hint="eastAsia"/>
          <w:lang w:eastAsia="zh-CN"/>
        </w:rPr>
        <w:t>u</w:t>
      </w:r>
      <w:r>
        <w:rPr>
          <w:lang w:eastAsia="zh-CN"/>
        </w:rPr>
        <w:t>ggest to add “in WI phase, if it is to be considered”</w:t>
      </w:r>
    </w:p>
  </w:comment>
  <w:comment w:id="2726" w:author="vivo-Chenli" w:date="2021-02-23T11:43:00Z" w:initials="Chenli">
    <w:p w14:paraId="2D673740" w14:textId="77777777" w:rsidR="00EF6A15" w:rsidRDefault="00EF6A15">
      <w:pPr>
        <w:pStyle w:val="CommentText"/>
        <w:rPr>
          <w:lang w:eastAsia="zh-CN"/>
        </w:rPr>
      </w:pPr>
      <w:r>
        <w:rPr>
          <w:rStyle w:val="CommentReference"/>
        </w:rPr>
        <w:annotationRef/>
      </w:r>
      <w:r>
        <w:rPr>
          <w:lang w:eastAsia="zh-CN"/>
        </w:rPr>
        <w:t>According to RAN2 agreement:</w:t>
      </w:r>
    </w:p>
    <w:p w14:paraId="722039C4" w14:textId="77777777" w:rsidR="00EF6A15" w:rsidRDefault="00EF6A15" w:rsidP="003C51DE">
      <w:pPr>
        <w:pStyle w:val="Doc-text2"/>
        <w:numPr>
          <w:ilvl w:val="0"/>
          <w:numId w:val="25"/>
        </w:numPr>
        <w:pBdr>
          <w:top w:val="single" w:sz="4" w:space="1" w:color="auto"/>
          <w:left w:val="single" w:sz="4" w:space="4" w:color="auto"/>
          <w:bottom w:val="single" w:sz="4" w:space="1" w:color="auto"/>
          <w:right w:val="single" w:sz="4" w:space="4" w:color="auto"/>
        </w:pBdr>
        <w:spacing w:line="240" w:lineRule="auto"/>
        <w:jc w:val="left"/>
      </w:pPr>
      <w:r>
        <w:t>R16 NR RRM relaxation procedures are taken as a baseline to study further enhancements of neighbor cells RRM relaxation for REDCAP UEs in RRC IDLE/INACTIVE.</w:t>
      </w:r>
    </w:p>
    <w:p w14:paraId="136D396A" w14:textId="09FAA19B" w:rsidR="00EF6A15" w:rsidRDefault="00EF6A15">
      <w:pPr>
        <w:pStyle w:val="CommentText"/>
        <w:rPr>
          <w:lang w:eastAsia="zh-CN"/>
        </w:rPr>
      </w:pPr>
      <w:r>
        <w:rPr>
          <w:lang w:eastAsia="zh-CN"/>
        </w:rPr>
        <w:t xml:space="preserve">Suggest to add “For RRC_IDLE and RRC_INACTIVE, it is recommendated that </w:t>
      </w:r>
      <w:r w:rsidRPr="00EE7DBA">
        <w:t>Rel-16 NR RRM relaxation procedures are taken as a baseline to study further enhancements of neighbour cell RRM relaxation for RedCap UEs</w:t>
      </w:r>
      <w:r>
        <w:t>.</w:t>
      </w:r>
      <w:r>
        <w:rPr>
          <w:lang w:eastAsia="zh-CN"/>
        </w:rPr>
        <w:t>”</w:t>
      </w:r>
    </w:p>
  </w:comment>
  <w:comment w:id="2733" w:author="vivo-Chenli" w:date="2021-02-23T11:36:00Z" w:initials="Chenli">
    <w:p w14:paraId="64B54404" w14:textId="2214E204" w:rsidR="00EF6A15" w:rsidRDefault="00EF6A15">
      <w:pPr>
        <w:pStyle w:val="CommentText"/>
        <w:rPr>
          <w:lang w:eastAsia="zh-CN"/>
        </w:rPr>
      </w:pPr>
      <w:r>
        <w:rPr>
          <w:rStyle w:val="CommentReference"/>
        </w:rPr>
        <w:annotationRef/>
      </w:r>
      <w:r>
        <w:rPr>
          <w:lang w:eastAsia="zh-CN"/>
        </w:rPr>
        <w:t xml:space="preserve">Suggest to add “in Rel-17 WI phase”, as it may be considered later releases, while this TR could be referred in futur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EEDD1C9" w15:done="0"/>
  <w15:commentEx w15:paraId="37CE6082" w15:done="0"/>
  <w15:commentEx w15:paraId="1CD3180E" w15:done="0"/>
  <w15:commentEx w15:paraId="0DC44101" w15:done="0"/>
  <w15:commentEx w15:paraId="1B1FAE1C" w15:done="0"/>
  <w15:commentEx w15:paraId="6FE9165B" w15:done="0"/>
  <w15:commentEx w15:paraId="553CFD4F" w15:done="0"/>
  <w15:commentEx w15:paraId="348CDDDD" w15:done="0"/>
  <w15:commentEx w15:paraId="6171B690" w15:paraIdParent="348CDDDD" w15:done="0"/>
  <w15:commentEx w15:paraId="14663156" w15:done="0"/>
  <w15:commentEx w15:paraId="1F7A7938" w15:done="0"/>
  <w15:commentEx w15:paraId="64C43DBF" w15:done="0"/>
  <w15:commentEx w15:paraId="243BE32C" w15:done="0"/>
  <w15:commentEx w15:paraId="4FDB69F8" w15:done="0"/>
  <w15:commentEx w15:paraId="706C3F63" w15:done="0"/>
  <w15:commentEx w15:paraId="1A952263" w15:done="0"/>
  <w15:commentEx w15:paraId="1CA5338D" w15:done="0"/>
  <w15:commentEx w15:paraId="18D8FB67" w15:paraIdParent="1CA5338D" w15:done="0"/>
  <w15:commentEx w15:paraId="63E43D6E" w15:done="0"/>
  <w15:commentEx w15:paraId="59F695ED" w15:done="0"/>
  <w15:commentEx w15:paraId="1F003AEB" w15:done="0"/>
  <w15:commentEx w15:paraId="3D755C12" w15:done="0"/>
  <w15:commentEx w15:paraId="7017B62F" w15:done="0"/>
  <w15:commentEx w15:paraId="6813EC76" w15:done="0"/>
  <w15:commentEx w15:paraId="5F9A6F4D" w15:done="0"/>
  <w15:commentEx w15:paraId="52D90535" w15:done="0"/>
  <w15:commentEx w15:paraId="5F08BE5A" w15:done="0"/>
  <w15:commentEx w15:paraId="62151742" w15:done="0"/>
  <w15:commentEx w15:paraId="54C2EC8E" w15:done="0"/>
  <w15:commentEx w15:paraId="496E9DED" w15:done="0"/>
  <w15:commentEx w15:paraId="326E3648" w15:done="0"/>
  <w15:commentEx w15:paraId="76394640" w15:paraIdParent="326E3648" w15:done="0"/>
  <w15:commentEx w15:paraId="3D5A5572" w15:done="0"/>
  <w15:commentEx w15:paraId="659048DA" w15:done="0"/>
  <w15:commentEx w15:paraId="5473DB4E" w15:done="0"/>
  <w15:commentEx w15:paraId="417E839C" w15:done="0"/>
  <w15:commentEx w15:paraId="775FB1BF" w15:done="0"/>
  <w15:commentEx w15:paraId="136D396A" w15:done="0"/>
  <w15:commentEx w15:paraId="64B544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92B30" w16cex:dateUtc="2021-02-18T16:06:00Z"/>
  <w16cex:commentExtensible w16cex:durableId="23D9E5A9" w16cex:dateUtc="2021-02-19T15:22:00Z"/>
  <w16cex:commentExtensible w16cex:durableId="23CFBDA5" w16cex:dateUtc="2021-02-11T12:28:00Z"/>
  <w16cex:commentExtensible w16cex:durableId="23DF5014" w16cex:dateUtc="2021-02-23T01:57:00Z"/>
  <w16cex:commentExtensible w16cex:durableId="23D9E63B" w16cex:dateUtc="2021-02-19T15:24:00Z"/>
  <w16cex:commentExtensible w16cex:durableId="23D9E691" w16cex:dateUtc="2021-02-19T15:26:00Z"/>
  <w16cex:commentExtensible w16cex:durableId="23DF53F6" w16cex:dateUtc="2021-02-23T02:14:00Z"/>
  <w16cex:commentExtensible w16cex:durableId="23D9E725" w16cex:dateUtc="2021-02-19T15:28:00Z"/>
  <w16cex:commentExtensible w16cex:durableId="23CEBA4F" w16cex:dateUtc="2021-02-10T18:02:00Z"/>
  <w16cex:commentExtensible w16cex:durableId="23D9E7FC" w16cex:dateUtc="2021-02-19T15:32:00Z"/>
  <w16cex:commentExtensible w16cex:durableId="23CFC0A7" w16cex:dateUtc="2021-02-11T12:41:00Z"/>
  <w16cex:commentExtensible w16cex:durableId="23CE50C5" w16cex:dateUtc="2021-02-10T10:32:00Z"/>
  <w16cex:commentExtensible w16cex:durableId="23DF564C" w16cex:dateUtc="2021-02-23T02:24:00Z"/>
  <w16cex:commentExtensible w16cex:durableId="23DF5600" w16cex:dateUtc="2021-02-23T02:22:00Z"/>
  <w16cex:commentExtensible w16cex:durableId="23DF5677" w16cex:dateUtc="2021-02-23T02:24:00Z"/>
  <w16cex:commentExtensible w16cex:durableId="23CFBC52" w16cex:dateUtc="2021-02-11T12:23:00Z"/>
  <w16cex:commentExtensible w16cex:durableId="23DF5E1E" w16cex:dateUtc="2021-02-23T02:57:00Z"/>
  <w16cex:commentExtensible w16cex:durableId="23D8D6B5" w16cex:dateUtc="2021-02-18T10:06:00Z"/>
  <w16cex:commentExtensible w16cex:durableId="23D8D746" w16cex:dateUtc="2021-02-18T10:08:00Z"/>
  <w16cex:commentExtensible w16cex:durableId="23DF5CFC" w16cex:dateUtc="2021-02-23T02:52:00Z"/>
  <w16cex:commentExtensible w16cex:durableId="23CFCCD3" w16cex:dateUtc="2021-02-11T13:33:00Z"/>
  <w16cex:commentExtensible w16cex:durableId="23CFD400" w16cex:dateUtc="2021-02-11T14:04:00Z"/>
  <w16cex:commentExtensible w16cex:durableId="23A8A7D0" w16cex:dateUtc="2021-01-12T20:57:00Z"/>
  <w16cex:commentExtensible w16cex:durableId="23DE513B" w16cex:dateUtc="2021-02-22T07:50:00Z"/>
  <w16cex:commentExtensible w16cex:durableId="23DF6257" w16cex:dateUtc="2021-02-23T03:15:00Z"/>
  <w16cex:commentExtensible w16cex:durableId="23DF63F8" w16cex:dateUtc="2021-02-23T03:22:00Z"/>
  <w16cex:commentExtensible w16cex:durableId="23DF646F" w16cex:dateUtc="2021-02-23T03:24:00Z"/>
  <w16cex:commentExtensible w16cex:durableId="23DF64D2" w16cex:dateUtc="2021-02-23T03:26:00Z"/>
  <w16cex:commentExtensible w16cex:durableId="23DF651B" w16cex:dateUtc="2021-02-23T03:27:00Z"/>
  <w16cex:commentExtensible w16cex:durableId="23DF667A" w16cex:dateUtc="2021-02-23T03:33:00Z"/>
  <w16cex:commentExtensible w16cex:durableId="23DF68F8" w16cex:dateUtc="2021-02-23T03:43:00Z"/>
  <w16cex:commentExtensible w16cex:durableId="23DF6732" w16cex:dateUtc="2021-02-23T03: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EEDD1C9" w16cid:durableId="23D92B30"/>
  <w16cid:commentId w16cid:paraId="37CE6082" w16cid:durableId="23DE4D94"/>
  <w16cid:commentId w16cid:paraId="1CD3180E" w16cid:durableId="23D9E5A9"/>
  <w16cid:commentId w16cid:paraId="0DC44101" w16cid:durableId="23CFBDA5"/>
  <w16cid:commentId w16cid:paraId="1B1FAE1C" w16cid:durableId="23DE4D97"/>
  <w16cid:commentId w16cid:paraId="6FE9165B" w16cid:durableId="23DF5014"/>
  <w16cid:commentId w16cid:paraId="553CFD4F" w16cid:durableId="23D9E63B"/>
  <w16cid:commentId w16cid:paraId="348CDDDD" w16cid:durableId="23D9E691"/>
  <w16cid:commentId w16cid:paraId="6171B690" w16cid:durableId="23DF53F6"/>
  <w16cid:commentId w16cid:paraId="14663156" w16cid:durableId="23D9E725"/>
  <w16cid:commentId w16cid:paraId="1F7A7938" w16cid:durableId="23CEBA4F"/>
  <w16cid:commentId w16cid:paraId="64C43DBF" w16cid:durableId="23D9E7FC"/>
  <w16cid:commentId w16cid:paraId="243BE32C" w16cid:durableId="23CFC0A7"/>
  <w16cid:commentId w16cid:paraId="4FDB69F8" w16cid:durableId="23CE50C5"/>
  <w16cid:commentId w16cid:paraId="706C3F63" w16cid:durableId="23DE4D9F"/>
  <w16cid:commentId w16cid:paraId="1A952263" w16cid:durableId="23DF564C"/>
  <w16cid:commentId w16cid:paraId="1CA5338D" w16cid:durableId="23DE4DA0"/>
  <w16cid:commentId w16cid:paraId="18D8FB67" w16cid:durableId="23DF5600"/>
  <w16cid:commentId w16cid:paraId="63E43D6E" w16cid:durableId="23DF5677"/>
  <w16cid:commentId w16cid:paraId="59F695ED" w16cid:durableId="23CFBC52"/>
  <w16cid:commentId w16cid:paraId="1F003AEB" w16cid:durableId="23DF5E1E"/>
  <w16cid:commentId w16cid:paraId="3D755C12" w16cid:durableId="23D8D6B5"/>
  <w16cid:commentId w16cid:paraId="7017B62F" w16cid:durableId="23D8D746"/>
  <w16cid:commentId w16cid:paraId="6813EC76" w16cid:durableId="23DF5CFC"/>
  <w16cid:commentId w16cid:paraId="5F9A6F4D" w16cid:durableId="23CFCCD3"/>
  <w16cid:commentId w16cid:paraId="52D90535" w16cid:durableId="23CFD400"/>
  <w16cid:commentId w16cid:paraId="5F08BE5A" w16cid:durableId="23A8A7D0"/>
  <w16cid:commentId w16cid:paraId="62151742" w16cid:durableId="23DE513B"/>
  <w16cid:commentId w16cid:paraId="54C2EC8E" w16cid:durableId="23D9FEAF"/>
  <w16cid:commentId w16cid:paraId="496E9DED" w16cid:durableId="23DA48BF"/>
  <w16cid:commentId w16cid:paraId="326E3648" w16cid:durableId="23DA496B"/>
  <w16cid:commentId w16cid:paraId="76394640" w16cid:durableId="23DF6257"/>
  <w16cid:commentId w16cid:paraId="3D5A5572" w16cid:durableId="23DF63F8"/>
  <w16cid:commentId w16cid:paraId="659048DA" w16cid:durableId="23DF646F"/>
  <w16cid:commentId w16cid:paraId="5473DB4E" w16cid:durableId="23DF64D2"/>
  <w16cid:commentId w16cid:paraId="417E839C" w16cid:durableId="23DF651B"/>
  <w16cid:commentId w16cid:paraId="775FB1BF" w16cid:durableId="23DF667A"/>
  <w16cid:commentId w16cid:paraId="136D396A" w16cid:durableId="23DF68F8"/>
  <w16cid:commentId w16cid:paraId="64B54404" w16cid:durableId="23DF673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F592B8" w14:textId="77777777" w:rsidR="00E27F65" w:rsidRDefault="00E27F65">
      <w:r>
        <w:separator/>
      </w:r>
    </w:p>
  </w:endnote>
  <w:endnote w:type="continuationSeparator" w:id="0">
    <w:p w14:paraId="33FF85B3" w14:textId="77777777" w:rsidR="00E27F65" w:rsidRDefault="00E27F65">
      <w:r>
        <w:continuationSeparator/>
      </w:r>
    </w:p>
  </w:endnote>
  <w:endnote w:type="continuationNotice" w:id="1">
    <w:p w14:paraId="0DC2586A" w14:textId="77777777" w:rsidR="00E27F65" w:rsidRDefault="00E27F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等线">
    <w:altName w:val="SimSun"/>
    <w:panose1 w:val="00000000000000000000"/>
    <w:charset w:val="86"/>
    <w:family w:val="roman"/>
    <w:notTrueType/>
    <w:pitch w:val="default"/>
  </w:font>
  <w:font w:name="Segoe UI">
    <w:panose1 w:val="020B0502040204020203"/>
    <w:charset w:val="00"/>
    <w:family w:val="swiss"/>
    <w:pitch w:val="variable"/>
    <w:sig w:usb0="E4002EFF" w:usb1="C000E47F" w:usb2="00000009" w:usb3="00000000" w:csb0="000001FF" w:csb1="00000000"/>
  </w:font>
  <w:font w:name="Times">
    <w:altName w:val="﷽﷽﷽﷽﷽﷽쩑豓甠ᤢ怀"/>
    <w:panose1 w:val="02020603050405020304"/>
    <w:charset w:val="00"/>
    <w:family w:val="auto"/>
    <w:pitch w:val="variable"/>
    <w:sig w:usb0="E00002FF" w:usb1="5000205A"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0432B5" w14:textId="77777777" w:rsidR="00EF6A15" w:rsidRDefault="00EF6A1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6039698" w14:textId="77777777" w:rsidR="00E27F65" w:rsidRDefault="00E27F65">
      <w:r>
        <w:separator/>
      </w:r>
    </w:p>
  </w:footnote>
  <w:footnote w:type="continuationSeparator" w:id="0">
    <w:p w14:paraId="12E0DFE9" w14:textId="77777777" w:rsidR="00E27F65" w:rsidRDefault="00E27F65">
      <w:r>
        <w:continuationSeparator/>
      </w:r>
    </w:p>
  </w:footnote>
  <w:footnote w:type="continuationNotice" w:id="1">
    <w:p w14:paraId="44A7F812" w14:textId="77777777" w:rsidR="00E27F65" w:rsidRDefault="00E27F6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07D09" w14:textId="33C9BB3E" w:rsidR="00EF6A15" w:rsidRDefault="00EF6A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6905">
      <w:rPr>
        <w:rFonts w:ascii="Arial" w:hAnsi="Arial" w:cs="Arial"/>
        <w:b/>
        <w:noProof/>
        <w:sz w:val="18"/>
        <w:szCs w:val="18"/>
      </w:rPr>
      <w:t>58</w:t>
    </w:r>
    <w:r>
      <w:rPr>
        <w:rFonts w:ascii="Arial" w:hAnsi="Arial" w:cs="Arial"/>
        <w:b/>
        <w:sz w:val="18"/>
        <w:szCs w:val="18"/>
      </w:rPr>
      <w:fldChar w:fldCharType="end"/>
    </w:r>
  </w:p>
  <w:p w14:paraId="533F3EE7" w14:textId="77777777" w:rsidR="00EF6A15" w:rsidRDefault="00EF6A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03044E86"/>
    <w:multiLevelType w:val="hybridMultilevel"/>
    <w:tmpl w:val="EBD8823E"/>
    <w:lvl w:ilvl="0" w:tplc="446C4F3A">
      <w:start w:val="1"/>
      <w:numFmt w:val="bullet"/>
      <w:lvlText w:val="-"/>
      <w:lvlJc w:val="left"/>
      <w:pPr>
        <w:ind w:left="1619" w:hanging="360"/>
      </w:pPr>
      <w:rPr>
        <w:rFonts w:ascii="Arial" w:eastAsia="MS Mincho" w:hAnsi="Arial" w:cs="Arial"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
    <w:nsid w:val="26E973EE"/>
    <w:multiLevelType w:val="multilevel"/>
    <w:tmpl w:val="26E973E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296A0246"/>
    <w:multiLevelType w:val="hybridMultilevel"/>
    <w:tmpl w:val="1DE8AB04"/>
    <w:lvl w:ilvl="0" w:tplc="BE8A52C0">
      <w:start w:val="11"/>
      <w:numFmt w:val="bullet"/>
      <w:lvlText w:val="-"/>
      <w:lvlJc w:val="left"/>
      <w:pPr>
        <w:ind w:left="1227" w:hanging="360"/>
      </w:pPr>
      <w:rPr>
        <w:rFonts w:ascii="Times New Roman" w:eastAsia="Times New Roman" w:hAnsi="Times New Roman" w:cs="Times New Roman" w:hint="default"/>
      </w:rPr>
    </w:lvl>
    <w:lvl w:ilvl="1" w:tplc="08090003" w:tentative="1">
      <w:start w:val="1"/>
      <w:numFmt w:val="bullet"/>
      <w:lvlText w:val="o"/>
      <w:lvlJc w:val="left"/>
      <w:pPr>
        <w:ind w:left="1947" w:hanging="360"/>
      </w:pPr>
      <w:rPr>
        <w:rFonts w:ascii="Courier New" w:hAnsi="Courier New" w:cs="Courier New" w:hint="default"/>
      </w:rPr>
    </w:lvl>
    <w:lvl w:ilvl="2" w:tplc="08090005" w:tentative="1">
      <w:start w:val="1"/>
      <w:numFmt w:val="bullet"/>
      <w:lvlText w:val=""/>
      <w:lvlJc w:val="left"/>
      <w:pPr>
        <w:ind w:left="2667" w:hanging="360"/>
      </w:pPr>
      <w:rPr>
        <w:rFonts w:ascii="Wingdings" w:hAnsi="Wingdings" w:hint="default"/>
      </w:rPr>
    </w:lvl>
    <w:lvl w:ilvl="3" w:tplc="08090001" w:tentative="1">
      <w:start w:val="1"/>
      <w:numFmt w:val="bullet"/>
      <w:lvlText w:val=""/>
      <w:lvlJc w:val="left"/>
      <w:pPr>
        <w:ind w:left="3387" w:hanging="360"/>
      </w:pPr>
      <w:rPr>
        <w:rFonts w:ascii="Symbol" w:hAnsi="Symbol" w:hint="default"/>
      </w:rPr>
    </w:lvl>
    <w:lvl w:ilvl="4" w:tplc="08090003" w:tentative="1">
      <w:start w:val="1"/>
      <w:numFmt w:val="bullet"/>
      <w:lvlText w:val="o"/>
      <w:lvlJc w:val="left"/>
      <w:pPr>
        <w:ind w:left="4107" w:hanging="360"/>
      </w:pPr>
      <w:rPr>
        <w:rFonts w:ascii="Courier New" w:hAnsi="Courier New" w:cs="Courier New" w:hint="default"/>
      </w:rPr>
    </w:lvl>
    <w:lvl w:ilvl="5" w:tplc="08090005" w:tentative="1">
      <w:start w:val="1"/>
      <w:numFmt w:val="bullet"/>
      <w:lvlText w:val=""/>
      <w:lvlJc w:val="left"/>
      <w:pPr>
        <w:ind w:left="4827" w:hanging="360"/>
      </w:pPr>
      <w:rPr>
        <w:rFonts w:ascii="Wingdings" w:hAnsi="Wingdings" w:hint="default"/>
      </w:rPr>
    </w:lvl>
    <w:lvl w:ilvl="6" w:tplc="08090001" w:tentative="1">
      <w:start w:val="1"/>
      <w:numFmt w:val="bullet"/>
      <w:lvlText w:val=""/>
      <w:lvlJc w:val="left"/>
      <w:pPr>
        <w:ind w:left="5547" w:hanging="360"/>
      </w:pPr>
      <w:rPr>
        <w:rFonts w:ascii="Symbol" w:hAnsi="Symbol" w:hint="default"/>
      </w:rPr>
    </w:lvl>
    <w:lvl w:ilvl="7" w:tplc="08090003" w:tentative="1">
      <w:start w:val="1"/>
      <w:numFmt w:val="bullet"/>
      <w:lvlText w:val="o"/>
      <w:lvlJc w:val="left"/>
      <w:pPr>
        <w:ind w:left="6267" w:hanging="360"/>
      </w:pPr>
      <w:rPr>
        <w:rFonts w:ascii="Courier New" w:hAnsi="Courier New" w:cs="Courier New" w:hint="default"/>
      </w:rPr>
    </w:lvl>
    <w:lvl w:ilvl="8" w:tplc="08090005" w:tentative="1">
      <w:start w:val="1"/>
      <w:numFmt w:val="bullet"/>
      <w:lvlText w:val=""/>
      <w:lvlJc w:val="left"/>
      <w:pPr>
        <w:ind w:left="6987" w:hanging="360"/>
      </w:pPr>
      <w:rPr>
        <w:rFonts w:ascii="Wingdings" w:hAnsi="Wingdings" w:hint="default"/>
      </w:rPr>
    </w:lvl>
  </w:abstractNum>
  <w:abstractNum w:abstractNumId="4">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32657968"/>
    <w:multiLevelType w:val="multilevel"/>
    <w:tmpl w:val="32657968"/>
    <w:lvl w:ilvl="0">
      <w:start w:val="1"/>
      <w:numFmt w:val="bullet"/>
      <w:lvlText w:val="–"/>
      <w:lvlJc w:val="left"/>
      <w:pPr>
        <w:tabs>
          <w:tab w:val="left" w:pos="1080"/>
        </w:tabs>
        <w:ind w:left="1080" w:hanging="360"/>
      </w:pPr>
      <w:rPr>
        <w:rFonts w:ascii="Calibri" w:hAnsi="Calibri" w:hint="default"/>
      </w:rPr>
    </w:lvl>
    <w:lvl w:ilvl="1">
      <w:start w:val="1"/>
      <w:numFmt w:val="bullet"/>
      <w:lvlText w:val="–"/>
      <w:lvlJc w:val="left"/>
      <w:pPr>
        <w:tabs>
          <w:tab w:val="left" w:pos="1800"/>
        </w:tabs>
        <w:ind w:left="1800" w:hanging="360"/>
      </w:pPr>
      <w:rPr>
        <w:rFonts w:ascii="Calibri" w:hAnsi="Calibri" w:hint="default"/>
      </w:rPr>
    </w:lvl>
    <w:lvl w:ilvl="2">
      <w:start w:val="1"/>
      <w:numFmt w:val="bullet"/>
      <w:lvlText w:val="–"/>
      <w:lvlJc w:val="left"/>
      <w:pPr>
        <w:tabs>
          <w:tab w:val="left" w:pos="1712"/>
        </w:tabs>
        <w:ind w:left="1712" w:hanging="360"/>
      </w:pPr>
      <w:rPr>
        <w:rFonts w:ascii="Calibri" w:hAnsi="Calibri" w:hint="default"/>
        <w:b w:val="0"/>
      </w:rPr>
    </w:lvl>
    <w:lvl w:ilvl="3">
      <w:start w:val="1"/>
      <w:numFmt w:val="bullet"/>
      <w:lvlText w:val="–"/>
      <w:lvlJc w:val="left"/>
      <w:pPr>
        <w:tabs>
          <w:tab w:val="left" w:pos="3240"/>
        </w:tabs>
        <w:ind w:left="3240" w:hanging="360"/>
      </w:pPr>
      <w:rPr>
        <w:rFonts w:ascii="Calibri" w:hAnsi="Calibri" w:hint="default"/>
      </w:rPr>
    </w:lvl>
    <w:lvl w:ilvl="4">
      <w:start w:val="1"/>
      <w:numFmt w:val="bullet"/>
      <w:lvlText w:val="–"/>
      <w:lvlJc w:val="left"/>
      <w:pPr>
        <w:tabs>
          <w:tab w:val="left" w:pos="3960"/>
        </w:tabs>
        <w:ind w:left="3960" w:hanging="360"/>
      </w:pPr>
      <w:rPr>
        <w:rFonts w:ascii="Calibri" w:hAnsi="Calibri" w:hint="default"/>
      </w:rPr>
    </w:lvl>
    <w:lvl w:ilvl="5">
      <w:start w:val="1"/>
      <w:numFmt w:val="bullet"/>
      <w:lvlText w:val="–"/>
      <w:lvlJc w:val="left"/>
      <w:pPr>
        <w:tabs>
          <w:tab w:val="left" w:pos="4680"/>
        </w:tabs>
        <w:ind w:left="4680" w:hanging="360"/>
      </w:pPr>
      <w:rPr>
        <w:rFonts w:ascii="Calibri" w:hAnsi="Calibri" w:hint="default"/>
      </w:rPr>
    </w:lvl>
    <w:lvl w:ilvl="6">
      <w:start w:val="1"/>
      <w:numFmt w:val="bullet"/>
      <w:lvlText w:val="–"/>
      <w:lvlJc w:val="left"/>
      <w:pPr>
        <w:tabs>
          <w:tab w:val="left" w:pos="5400"/>
        </w:tabs>
        <w:ind w:left="5400" w:hanging="360"/>
      </w:pPr>
      <w:rPr>
        <w:rFonts w:ascii="Calibri" w:hAnsi="Calibri" w:hint="default"/>
      </w:rPr>
    </w:lvl>
    <w:lvl w:ilvl="7">
      <w:start w:val="1"/>
      <w:numFmt w:val="bullet"/>
      <w:lvlText w:val="–"/>
      <w:lvlJc w:val="left"/>
      <w:pPr>
        <w:tabs>
          <w:tab w:val="left" w:pos="6120"/>
        </w:tabs>
        <w:ind w:left="6120" w:hanging="360"/>
      </w:pPr>
      <w:rPr>
        <w:rFonts w:ascii="Calibri" w:hAnsi="Calibri" w:hint="default"/>
      </w:rPr>
    </w:lvl>
    <w:lvl w:ilvl="8">
      <w:start w:val="1"/>
      <w:numFmt w:val="bullet"/>
      <w:lvlText w:val="–"/>
      <w:lvlJc w:val="left"/>
      <w:pPr>
        <w:tabs>
          <w:tab w:val="left" w:pos="6840"/>
        </w:tabs>
        <w:ind w:left="6840" w:hanging="360"/>
      </w:pPr>
      <w:rPr>
        <w:rFonts w:ascii="Calibri" w:hAnsi="Calibri" w:hint="default"/>
      </w:rPr>
    </w:lvl>
  </w:abstractNum>
  <w:abstractNum w:abstractNumId="8">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9">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3">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4">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5">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33C5182"/>
    <w:multiLevelType w:val="multilevel"/>
    <w:tmpl w:val="633C5182"/>
    <w:lvl w:ilvl="0">
      <w:start w:val="1"/>
      <w:numFmt w:val="bullet"/>
      <w:lvlText w:val=""/>
      <w:lvlJc w:val="left"/>
      <w:pPr>
        <w:ind w:left="840" w:hanging="420"/>
      </w:pPr>
      <w:rPr>
        <w:rFonts w:ascii="Wingdings" w:hAnsi="Wingdings" w:hint="default"/>
      </w:rPr>
    </w:lvl>
    <w:lvl w:ilvl="1">
      <w:start w:val="1"/>
      <w:numFmt w:val="bullet"/>
      <w:lvlText w:val=""/>
      <w:lvlJc w:val="left"/>
      <w:pPr>
        <w:ind w:left="1397" w:hanging="420"/>
      </w:pPr>
      <w:rPr>
        <w:rFonts w:ascii="Wingdings" w:hAnsi="Wingdings" w:hint="default"/>
      </w:rPr>
    </w:lvl>
    <w:lvl w:ilvl="2">
      <w:start w:val="1"/>
      <w:numFmt w:val="bullet"/>
      <w:lvlText w:val=""/>
      <w:lvlJc w:val="left"/>
      <w:pPr>
        <w:ind w:left="1817" w:hanging="420"/>
      </w:pPr>
      <w:rPr>
        <w:rFonts w:ascii="Wingdings" w:hAnsi="Wingdings" w:hint="default"/>
      </w:rPr>
    </w:lvl>
    <w:lvl w:ilvl="3">
      <w:start w:val="1"/>
      <w:numFmt w:val="bullet"/>
      <w:lvlText w:val=""/>
      <w:lvlJc w:val="left"/>
      <w:pPr>
        <w:ind w:left="2237" w:hanging="420"/>
      </w:pPr>
      <w:rPr>
        <w:rFonts w:ascii="Wingdings" w:hAnsi="Wingdings" w:hint="default"/>
      </w:rPr>
    </w:lvl>
    <w:lvl w:ilvl="4">
      <w:start w:val="1"/>
      <w:numFmt w:val="bullet"/>
      <w:lvlText w:val=""/>
      <w:lvlJc w:val="left"/>
      <w:pPr>
        <w:ind w:left="2657" w:hanging="420"/>
      </w:pPr>
      <w:rPr>
        <w:rFonts w:ascii="Wingdings" w:hAnsi="Wingdings" w:hint="default"/>
      </w:rPr>
    </w:lvl>
    <w:lvl w:ilvl="5">
      <w:start w:val="1"/>
      <w:numFmt w:val="bullet"/>
      <w:lvlText w:val=""/>
      <w:lvlJc w:val="left"/>
      <w:pPr>
        <w:ind w:left="3077" w:hanging="420"/>
      </w:pPr>
      <w:rPr>
        <w:rFonts w:ascii="Wingdings" w:hAnsi="Wingdings" w:hint="default"/>
      </w:rPr>
    </w:lvl>
    <w:lvl w:ilvl="6">
      <w:start w:val="1"/>
      <w:numFmt w:val="bullet"/>
      <w:lvlText w:val=""/>
      <w:lvlJc w:val="left"/>
      <w:pPr>
        <w:ind w:left="3497" w:hanging="420"/>
      </w:pPr>
      <w:rPr>
        <w:rFonts w:ascii="Wingdings" w:hAnsi="Wingdings" w:hint="default"/>
      </w:rPr>
    </w:lvl>
    <w:lvl w:ilvl="7">
      <w:start w:val="1"/>
      <w:numFmt w:val="bullet"/>
      <w:lvlText w:val=""/>
      <w:lvlJc w:val="left"/>
      <w:pPr>
        <w:ind w:left="3917" w:hanging="420"/>
      </w:pPr>
      <w:rPr>
        <w:rFonts w:ascii="Wingdings" w:hAnsi="Wingdings" w:hint="default"/>
      </w:rPr>
    </w:lvl>
    <w:lvl w:ilvl="8">
      <w:start w:val="1"/>
      <w:numFmt w:val="bullet"/>
      <w:lvlText w:val=""/>
      <w:lvlJc w:val="left"/>
      <w:pPr>
        <w:ind w:left="4337" w:hanging="420"/>
      </w:pPr>
      <w:rPr>
        <w:rFonts w:ascii="Wingdings" w:hAnsi="Wingdings" w:hint="default"/>
      </w:rPr>
    </w:lvl>
  </w:abstractNum>
  <w:abstractNum w:abstractNumId="18">
    <w:nsid w:val="67980BF4"/>
    <w:multiLevelType w:val="hybridMultilevel"/>
    <w:tmpl w:val="51582354"/>
    <w:lvl w:ilvl="0" w:tplc="1660B0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6DBF7A8F"/>
    <w:multiLevelType w:val="hybridMultilevel"/>
    <w:tmpl w:val="5A4CAE74"/>
    <w:lvl w:ilvl="0" w:tplc="634CEB3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nsid w:val="71E05C47"/>
    <w:multiLevelType w:val="hybridMultilevel"/>
    <w:tmpl w:val="A0B243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266168A"/>
    <w:multiLevelType w:val="hybridMultilevel"/>
    <w:tmpl w:val="DDDA8016"/>
    <w:lvl w:ilvl="0" w:tplc="15D88724">
      <w:start w:val="6"/>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3">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4">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6"/>
  </w:num>
  <w:num w:numId="3">
    <w:abstractNumId w:val="4"/>
  </w:num>
  <w:num w:numId="4">
    <w:abstractNumId w:val="8"/>
  </w:num>
  <w:num w:numId="5">
    <w:abstractNumId w:val="11"/>
  </w:num>
  <w:num w:numId="6">
    <w:abstractNumId w:val="13"/>
  </w:num>
  <w:num w:numId="7">
    <w:abstractNumId w:val="24"/>
  </w:num>
  <w:num w:numId="8">
    <w:abstractNumId w:val="14"/>
  </w:num>
  <w:num w:numId="9">
    <w:abstractNumId w:val="23"/>
  </w:num>
  <w:num w:numId="10">
    <w:abstractNumId w:val="9"/>
  </w:num>
  <w:num w:numId="11">
    <w:abstractNumId w:val="15"/>
  </w:num>
  <w:num w:numId="12">
    <w:abstractNumId w:val="12"/>
  </w:num>
  <w:num w:numId="13">
    <w:abstractNumId w:val="5"/>
  </w:num>
  <w:num w:numId="14">
    <w:abstractNumId w:val="19"/>
  </w:num>
  <w:num w:numId="15">
    <w:abstractNumId w:val="10"/>
  </w:num>
  <w:num w:numId="16">
    <w:abstractNumId w:val="16"/>
  </w:num>
  <w:num w:numId="17">
    <w:abstractNumId w:val="3"/>
  </w:num>
  <w:num w:numId="18">
    <w:abstractNumId w:val="2"/>
  </w:num>
  <w:num w:numId="19">
    <w:abstractNumId w:val="17"/>
  </w:num>
  <w:num w:numId="20">
    <w:abstractNumId w:val="7"/>
  </w:num>
  <w:num w:numId="21">
    <w:abstractNumId w:val="21"/>
  </w:num>
  <w:num w:numId="22">
    <w:abstractNumId w:val="22"/>
  </w:num>
  <w:num w:numId="23">
    <w:abstractNumId w:val="1"/>
  </w:num>
  <w:num w:numId="24">
    <w:abstractNumId w:val="18"/>
  </w:num>
  <w:num w:numId="25">
    <w:abstractNumId w:val="2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OPPO">
    <w15:presenceInfo w15:providerId="None" w15:userId="OPPO"/>
  </w15:person>
  <w15:person w15:author="Johan Bergman">
    <w15:presenceInfo w15:providerId="AD" w15:userId="S::johan.bergman@ericsson.com::90c1a97c-3a36-4e58-b9d5-b0857fa6dd00"/>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oNotDisplayPageBoundaries/>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3621"/>
    <w:rsid w:val="0001086F"/>
    <w:rsid w:val="00021557"/>
    <w:rsid w:val="00031E49"/>
    <w:rsid w:val="00033397"/>
    <w:rsid w:val="00033F40"/>
    <w:rsid w:val="000343AE"/>
    <w:rsid w:val="00037AC0"/>
    <w:rsid w:val="00040095"/>
    <w:rsid w:val="0004500F"/>
    <w:rsid w:val="000457DC"/>
    <w:rsid w:val="00051834"/>
    <w:rsid w:val="00051E4F"/>
    <w:rsid w:val="000533D2"/>
    <w:rsid w:val="00054A22"/>
    <w:rsid w:val="00054EFD"/>
    <w:rsid w:val="00060315"/>
    <w:rsid w:val="00061224"/>
    <w:rsid w:val="00062023"/>
    <w:rsid w:val="000652B3"/>
    <w:rsid w:val="000655A6"/>
    <w:rsid w:val="0007104A"/>
    <w:rsid w:val="000735B2"/>
    <w:rsid w:val="000746AD"/>
    <w:rsid w:val="000751FA"/>
    <w:rsid w:val="00077863"/>
    <w:rsid w:val="00080512"/>
    <w:rsid w:val="00080A2A"/>
    <w:rsid w:val="00092E06"/>
    <w:rsid w:val="0009489C"/>
    <w:rsid w:val="000A1F33"/>
    <w:rsid w:val="000A2CF9"/>
    <w:rsid w:val="000A2F17"/>
    <w:rsid w:val="000A5330"/>
    <w:rsid w:val="000B26F3"/>
    <w:rsid w:val="000B731C"/>
    <w:rsid w:val="000C02AA"/>
    <w:rsid w:val="000C190B"/>
    <w:rsid w:val="000C3AE8"/>
    <w:rsid w:val="000C47C3"/>
    <w:rsid w:val="000D2B8F"/>
    <w:rsid w:val="000D3D02"/>
    <w:rsid w:val="000D58AB"/>
    <w:rsid w:val="000E1710"/>
    <w:rsid w:val="000E1A33"/>
    <w:rsid w:val="000E1E8F"/>
    <w:rsid w:val="000E4B4E"/>
    <w:rsid w:val="000E629E"/>
    <w:rsid w:val="000F2D96"/>
    <w:rsid w:val="000F4065"/>
    <w:rsid w:val="000F46F9"/>
    <w:rsid w:val="000F72D0"/>
    <w:rsid w:val="00102EF8"/>
    <w:rsid w:val="00107167"/>
    <w:rsid w:val="00111CCD"/>
    <w:rsid w:val="001153E0"/>
    <w:rsid w:val="00121053"/>
    <w:rsid w:val="00124185"/>
    <w:rsid w:val="00125941"/>
    <w:rsid w:val="001261D6"/>
    <w:rsid w:val="001269F2"/>
    <w:rsid w:val="00127BB0"/>
    <w:rsid w:val="00133525"/>
    <w:rsid w:val="001370DE"/>
    <w:rsid w:val="00137DB5"/>
    <w:rsid w:val="001409EE"/>
    <w:rsid w:val="0014202F"/>
    <w:rsid w:val="00142EB7"/>
    <w:rsid w:val="001461D6"/>
    <w:rsid w:val="001528A6"/>
    <w:rsid w:val="00156A4D"/>
    <w:rsid w:val="001573F5"/>
    <w:rsid w:val="00161A5D"/>
    <w:rsid w:val="001631D0"/>
    <w:rsid w:val="001740B7"/>
    <w:rsid w:val="0018577B"/>
    <w:rsid w:val="00185BF4"/>
    <w:rsid w:val="00190E83"/>
    <w:rsid w:val="00194BD5"/>
    <w:rsid w:val="00195A5A"/>
    <w:rsid w:val="001964D8"/>
    <w:rsid w:val="0019670C"/>
    <w:rsid w:val="001A3A22"/>
    <w:rsid w:val="001A4C42"/>
    <w:rsid w:val="001A5FA5"/>
    <w:rsid w:val="001A7420"/>
    <w:rsid w:val="001B428E"/>
    <w:rsid w:val="001B485F"/>
    <w:rsid w:val="001B6637"/>
    <w:rsid w:val="001C21C3"/>
    <w:rsid w:val="001D02C2"/>
    <w:rsid w:val="001D4437"/>
    <w:rsid w:val="001D4F50"/>
    <w:rsid w:val="001D4F86"/>
    <w:rsid w:val="001D63F1"/>
    <w:rsid w:val="001D70E1"/>
    <w:rsid w:val="001F0C1D"/>
    <w:rsid w:val="001F1132"/>
    <w:rsid w:val="001F168B"/>
    <w:rsid w:val="001F29E1"/>
    <w:rsid w:val="001F32B3"/>
    <w:rsid w:val="001F3E05"/>
    <w:rsid w:val="001F4C7A"/>
    <w:rsid w:val="001F7012"/>
    <w:rsid w:val="0020022B"/>
    <w:rsid w:val="002005A8"/>
    <w:rsid w:val="00200C11"/>
    <w:rsid w:val="00204218"/>
    <w:rsid w:val="0021096E"/>
    <w:rsid w:val="00210D31"/>
    <w:rsid w:val="00215774"/>
    <w:rsid w:val="00215F0A"/>
    <w:rsid w:val="002172E9"/>
    <w:rsid w:val="00220D2A"/>
    <w:rsid w:val="00220F0E"/>
    <w:rsid w:val="00230F9E"/>
    <w:rsid w:val="002347A2"/>
    <w:rsid w:val="0023581F"/>
    <w:rsid w:val="00243A28"/>
    <w:rsid w:val="0024650B"/>
    <w:rsid w:val="002472D2"/>
    <w:rsid w:val="002511B8"/>
    <w:rsid w:val="00253976"/>
    <w:rsid w:val="00255F84"/>
    <w:rsid w:val="0026370F"/>
    <w:rsid w:val="00266B36"/>
    <w:rsid w:val="002675F0"/>
    <w:rsid w:val="00271CD7"/>
    <w:rsid w:val="0027768F"/>
    <w:rsid w:val="00281EF4"/>
    <w:rsid w:val="002824BD"/>
    <w:rsid w:val="00283A11"/>
    <w:rsid w:val="00283CA4"/>
    <w:rsid w:val="00285745"/>
    <w:rsid w:val="0028649D"/>
    <w:rsid w:val="0029090F"/>
    <w:rsid w:val="00292B45"/>
    <w:rsid w:val="0029405E"/>
    <w:rsid w:val="002944B7"/>
    <w:rsid w:val="00295B3C"/>
    <w:rsid w:val="00296905"/>
    <w:rsid w:val="0029792F"/>
    <w:rsid w:val="002A0A81"/>
    <w:rsid w:val="002A16AC"/>
    <w:rsid w:val="002A2F54"/>
    <w:rsid w:val="002A3649"/>
    <w:rsid w:val="002B3FB4"/>
    <w:rsid w:val="002B4B2A"/>
    <w:rsid w:val="002B5913"/>
    <w:rsid w:val="002B6339"/>
    <w:rsid w:val="002C15E4"/>
    <w:rsid w:val="002C1BAF"/>
    <w:rsid w:val="002C5454"/>
    <w:rsid w:val="002D042F"/>
    <w:rsid w:val="002D262B"/>
    <w:rsid w:val="002D4BFB"/>
    <w:rsid w:val="002D7868"/>
    <w:rsid w:val="002E00EE"/>
    <w:rsid w:val="002E23AA"/>
    <w:rsid w:val="002E28EB"/>
    <w:rsid w:val="002E4BD4"/>
    <w:rsid w:val="002E5FBB"/>
    <w:rsid w:val="002E7585"/>
    <w:rsid w:val="002E7C49"/>
    <w:rsid w:val="002E7F1B"/>
    <w:rsid w:val="002F1395"/>
    <w:rsid w:val="002F6C8C"/>
    <w:rsid w:val="002F7C78"/>
    <w:rsid w:val="00302BAF"/>
    <w:rsid w:val="003045D6"/>
    <w:rsid w:val="00307892"/>
    <w:rsid w:val="003126B6"/>
    <w:rsid w:val="0031467F"/>
    <w:rsid w:val="0031713C"/>
    <w:rsid w:val="003172DC"/>
    <w:rsid w:val="00326509"/>
    <w:rsid w:val="00326C4A"/>
    <w:rsid w:val="00330B3C"/>
    <w:rsid w:val="00331C7B"/>
    <w:rsid w:val="00335F8F"/>
    <w:rsid w:val="00336991"/>
    <w:rsid w:val="00336F64"/>
    <w:rsid w:val="00347055"/>
    <w:rsid w:val="00352226"/>
    <w:rsid w:val="00352D68"/>
    <w:rsid w:val="0035462D"/>
    <w:rsid w:val="00355B25"/>
    <w:rsid w:val="00365CB9"/>
    <w:rsid w:val="003674A6"/>
    <w:rsid w:val="003674AF"/>
    <w:rsid w:val="00371CF7"/>
    <w:rsid w:val="00374F8A"/>
    <w:rsid w:val="003765B8"/>
    <w:rsid w:val="003833D0"/>
    <w:rsid w:val="003960B6"/>
    <w:rsid w:val="0039729C"/>
    <w:rsid w:val="003A54B7"/>
    <w:rsid w:val="003B3698"/>
    <w:rsid w:val="003B3DEA"/>
    <w:rsid w:val="003B5619"/>
    <w:rsid w:val="003C1FF5"/>
    <w:rsid w:val="003C25F8"/>
    <w:rsid w:val="003C338A"/>
    <w:rsid w:val="003C3971"/>
    <w:rsid w:val="003C51DE"/>
    <w:rsid w:val="003C5D93"/>
    <w:rsid w:val="003C5F55"/>
    <w:rsid w:val="003C61C4"/>
    <w:rsid w:val="003D0B99"/>
    <w:rsid w:val="003D50CC"/>
    <w:rsid w:val="003D74CB"/>
    <w:rsid w:val="003E2C08"/>
    <w:rsid w:val="003E60DE"/>
    <w:rsid w:val="003E6338"/>
    <w:rsid w:val="003E7820"/>
    <w:rsid w:val="003F07B5"/>
    <w:rsid w:val="003F10E6"/>
    <w:rsid w:val="003F7834"/>
    <w:rsid w:val="004022E9"/>
    <w:rsid w:val="00403172"/>
    <w:rsid w:val="004040EF"/>
    <w:rsid w:val="004046A4"/>
    <w:rsid w:val="00406A47"/>
    <w:rsid w:val="004120EC"/>
    <w:rsid w:val="00415135"/>
    <w:rsid w:val="00417205"/>
    <w:rsid w:val="00423334"/>
    <w:rsid w:val="00423D92"/>
    <w:rsid w:val="00424AC4"/>
    <w:rsid w:val="00425CB2"/>
    <w:rsid w:val="0042659F"/>
    <w:rsid w:val="0042732D"/>
    <w:rsid w:val="004345EC"/>
    <w:rsid w:val="004350FB"/>
    <w:rsid w:val="00442976"/>
    <w:rsid w:val="00444404"/>
    <w:rsid w:val="00450C87"/>
    <w:rsid w:val="00456FBF"/>
    <w:rsid w:val="00465515"/>
    <w:rsid w:val="00465B63"/>
    <w:rsid w:val="0047158B"/>
    <w:rsid w:val="00485EEB"/>
    <w:rsid w:val="0048682E"/>
    <w:rsid w:val="00487D5D"/>
    <w:rsid w:val="004A074C"/>
    <w:rsid w:val="004A0F5C"/>
    <w:rsid w:val="004A284A"/>
    <w:rsid w:val="004A4996"/>
    <w:rsid w:val="004B7E4E"/>
    <w:rsid w:val="004C730B"/>
    <w:rsid w:val="004C7968"/>
    <w:rsid w:val="004D061E"/>
    <w:rsid w:val="004D2A2C"/>
    <w:rsid w:val="004D308F"/>
    <w:rsid w:val="004D3578"/>
    <w:rsid w:val="004E213A"/>
    <w:rsid w:val="004E2676"/>
    <w:rsid w:val="004E57C4"/>
    <w:rsid w:val="004E783C"/>
    <w:rsid w:val="004F0988"/>
    <w:rsid w:val="004F3340"/>
    <w:rsid w:val="004F6AD1"/>
    <w:rsid w:val="00501ADC"/>
    <w:rsid w:val="00505E7F"/>
    <w:rsid w:val="00506BAA"/>
    <w:rsid w:val="00507404"/>
    <w:rsid w:val="00515456"/>
    <w:rsid w:val="00515A25"/>
    <w:rsid w:val="00516C2C"/>
    <w:rsid w:val="005178FB"/>
    <w:rsid w:val="00521BB2"/>
    <w:rsid w:val="00531E3B"/>
    <w:rsid w:val="0053388B"/>
    <w:rsid w:val="00533BFE"/>
    <w:rsid w:val="00535773"/>
    <w:rsid w:val="00540949"/>
    <w:rsid w:val="00540B04"/>
    <w:rsid w:val="00541F7E"/>
    <w:rsid w:val="005430DE"/>
    <w:rsid w:val="00543E6C"/>
    <w:rsid w:val="00546B7E"/>
    <w:rsid w:val="00547978"/>
    <w:rsid w:val="00556904"/>
    <w:rsid w:val="00557BA2"/>
    <w:rsid w:val="00557D96"/>
    <w:rsid w:val="005639C6"/>
    <w:rsid w:val="00564628"/>
    <w:rsid w:val="00565082"/>
    <w:rsid w:val="00565087"/>
    <w:rsid w:val="005701D0"/>
    <w:rsid w:val="00572C89"/>
    <w:rsid w:val="00575DB7"/>
    <w:rsid w:val="00576B93"/>
    <w:rsid w:val="005803A7"/>
    <w:rsid w:val="00585E7B"/>
    <w:rsid w:val="00590140"/>
    <w:rsid w:val="00596E65"/>
    <w:rsid w:val="00597B11"/>
    <w:rsid w:val="005A0B52"/>
    <w:rsid w:val="005A0CDD"/>
    <w:rsid w:val="005A3591"/>
    <w:rsid w:val="005A5A68"/>
    <w:rsid w:val="005B11E9"/>
    <w:rsid w:val="005B32BA"/>
    <w:rsid w:val="005B7D2E"/>
    <w:rsid w:val="005C3263"/>
    <w:rsid w:val="005C4AF3"/>
    <w:rsid w:val="005C572D"/>
    <w:rsid w:val="005D28DC"/>
    <w:rsid w:val="005D2E01"/>
    <w:rsid w:val="005D3812"/>
    <w:rsid w:val="005D53A7"/>
    <w:rsid w:val="005D5A8F"/>
    <w:rsid w:val="005D7526"/>
    <w:rsid w:val="005E0412"/>
    <w:rsid w:val="005E4BB2"/>
    <w:rsid w:val="005E5F91"/>
    <w:rsid w:val="005E79E8"/>
    <w:rsid w:val="005F1B6E"/>
    <w:rsid w:val="005F239B"/>
    <w:rsid w:val="005F26AD"/>
    <w:rsid w:val="005F4B72"/>
    <w:rsid w:val="005F4D28"/>
    <w:rsid w:val="005F560E"/>
    <w:rsid w:val="005F6B06"/>
    <w:rsid w:val="006011C4"/>
    <w:rsid w:val="006016B9"/>
    <w:rsid w:val="00602AEA"/>
    <w:rsid w:val="00605C44"/>
    <w:rsid w:val="00606B11"/>
    <w:rsid w:val="0060723D"/>
    <w:rsid w:val="006074F4"/>
    <w:rsid w:val="0061473C"/>
    <w:rsid w:val="00614FDF"/>
    <w:rsid w:val="00615980"/>
    <w:rsid w:val="00620AA1"/>
    <w:rsid w:val="00621CE9"/>
    <w:rsid w:val="00622443"/>
    <w:rsid w:val="00623998"/>
    <w:rsid w:val="0062400F"/>
    <w:rsid w:val="00625825"/>
    <w:rsid w:val="006338E2"/>
    <w:rsid w:val="0063543D"/>
    <w:rsid w:val="00635794"/>
    <w:rsid w:val="00637181"/>
    <w:rsid w:val="00640DBB"/>
    <w:rsid w:val="006415C7"/>
    <w:rsid w:val="00647114"/>
    <w:rsid w:val="00647216"/>
    <w:rsid w:val="006514B7"/>
    <w:rsid w:val="00653CCA"/>
    <w:rsid w:val="00655240"/>
    <w:rsid w:val="006609F5"/>
    <w:rsid w:val="0066326A"/>
    <w:rsid w:val="006637AB"/>
    <w:rsid w:val="00664871"/>
    <w:rsid w:val="00664BA6"/>
    <w:rsid w:val="0066543A"/>
    <w:rsid w:val="00667D2F"/>
    <w:rsid w:val="00672274"/>
    <w:rsid w:val="006740C3"/>
    <w:rsid w:val="00674C49"/>
    <w:rsid w:val="006765D1"/>
    <w:rsid w:val="006807DC"/>
    <w:rsid w:val="00681912"/>
    <w:rsid w:val="0069091C"/>
    <w:rsid w:val="00691267"/>
    <w:rsid w:val="00692F96"/>
    <w:rsid w:val="00696EBD"/>
    <w:rsid w:val="006A234E"/>
    <w:rsid w:val="006A323F"/>
    <w:rsid w:val="006A54C9"/>
    <w:rsid w:val="006A7582"/>
    <w:rsid w:val="006B090D"/>
    <w:rsid w:val="006B1381"/>
    <w:rsid w:val="006B1BF7"/>
    <w:rsid w:val="006B30D0"/>
    <w:rsid w:val="006B4157"/>
    <w:rsid w:val="006B4CB6"/>
    <w:rsid w:val="006C0036"/>
    <w:rsid w:val="006C3D95"/>
    <w:rsid w:val="006D04FD"/>
    <w:rsid w:val="006D3BA1"/>
    <w:rsid w:val="006E036E"/>
    <w:rsid w:val="006E52AF"/>
    <w:rsid w:val="006E5C86"/>
    <w:rsid w:val="006F6A7B"/>
    <w:rsid w:val="00701116"/>
    <w:rsid w:val="0070174C"/>
    <w:rsid w:val="00701846"/>
    <w:rsid w:val="007024F8"/>
    <w:rsid w:val="00706AAB"/>
    <w:rsid w:val="0070744B"/>
    <w:rsid w:val="00707E2D"/>
    <w:rsid w:val="007119D3"/>
    <w:rsid w:val="00712B87"/>
    <w:rsid w:val="00712C23"/>
    <w:rsid w:val="00713C44"/>
    <w:rsid w:val="007171AE"/>
    <w:rsid w:val="00720429"/>
    <w:rsid w:val="007266FF"/>
    <w:rsid w:val="00730C2B"/>
    <w:rsid w:val="00732D0B"/>
    <w:rsid w:val="00734A5B"/>
    <w:rsid w:val="00735576"/>
    <w:rsid w:val="007355D3"/>
    <w:rsid w:val="0073686B"/>
    <w:rsid w:val="0074026F"/>
    <w:rsid w:val="00742468"/>
    <w:rsid w:val="007429F6"/>
    <w:rsid w:val="007436A0"/>
    <w:rsid w:val="00743741"/>
    <w:rsid w:val="0074384A"/>
    <w:rsid w:val="00743DE9"/>
    <w:rsid w:val="00744E76"/>
    <w:rsid w:val="007457DD"/>
    <w:rsid w:val="007549A2"/>
    <w:rsid w:val="00756B8C"/>
    <w:rsid w:val="007605A4"/>
    <w:rsid w:val="00761D06"/>
    <w:rsid w:val="007707C2"/>
    <w:rsid w:val="00772363"/>
    <w:rsid w:val="00774DA4"/>
    <w:rsid w:val="00776605"/>
    <w:rsid w:val="0077719E"/>
    <w:rsid w:val="00781F0F"/>
    <w:rsid w:val="007877DD"/>
    <w:rsid w:val="00787C40"/>
    <w:rsid w:val="00793FDE"/>
    <w:rsid w:val="0079527D"/>
    <w:rsid w:val="0079646C"/>
    <w:rsid w:val="007A006A"/>
    <w:rsid w:val="007A0A01"/>
    <w:rsid w:val="007A7729"/>
    <w:rsid w:val="007B0FF1"/>
    <w:rsid w:val="007B2D40"/>
    <w:rsid w:val="007B3BA1"/>
    <w:rsid w:val="007B600E"/>
    <w:rsid w:val="007B6CDA"/>
    <w:rsid w:val="007C5CB4"/>
    <w:rsid w:val="007D638D"/>
    <w:rsid w:val="007E0D28"/>
    <w:rsid w:val="007E3EC5"/>
    <w:rsid w:val="007E51E1"/>
    <w:rsid w:val="007E6270"/>
    <w:rsid w:val="007F0F4A"/>
    <w:rsid w:val="007F31F3"/>
    <w:rsid w:val="008028A4"/>
    <w:rsid w:val="0080754B"/>
    <w:rsid w:val="00810018"/>
    <w:rsid w:val="00811348"/>
    <w:rsid w:val="00811645"/>
    <w:rsid w:val="008117B7"/>
    <w:rsid w:val="00813237"/>
    <w:rsid w:val="00814B54"/>
    <w:rsid w:val="00816AF4"/>
    <w:rsid w:val="00821E7B"/>
    <w:rsid w:val="00823F04"/>
    <w:rsid w:val="00825A1D"/>
    <w:rsid w:val="00826575"/>
    <w:rsid w:val="00830747"/>
    <w:rsid w:val="00830DD4"/>
    <w:rsid w:val="00831732"/>
    <w:rsid w:val="00842B00"/>
    <w:rsid w:val="00843F73"/>
    <w:rsid w:val="00851D47"/>
    <w:rsid w:val="008528E0"/>
    <w:rsid w:val="008555B0"/>
    <w:rsid w:val="00862CA5"/>
    <w:rsid w:val="00866124"/>
    <w:rsid w:val="00873340"/>
    <w:rsid w:val="008768CA"/>
    <w:rsid w:val="00882387"/>
    <w:rsid w:val="00883B1B"/>
    <w:rsid w:val="00894009"/>
    <w:rsid w:val="0089549F"/>
    <w:rsid w:val="008A0CEF"/>
    <w:rsid w:val="008A59E7"/>
    <w:rsid w:val="008A69CF"/>
    <w:rsid w:val="008A75DB"/>
    <w:rsid w:val="008A7EFE"/>
    <w:rsid w:val="008B3D2A"/>
    <w:rsid w:val="008C384C"/>
    <w:rsid w:val="008D4F92"/>
    <w:rsid w:val="008D6563"/>
    <w:rsid w:val="008D6CD9"/>
    <w:rsid w:val="008E025B"/>
    <w:rsid w:val="008E0BE0"/>
    <w:rsid w:val="008E0C24"/>
    <w:rsid w:val="008E45A2"/>
    <w:rsid w:val="008E55CD"/>
    <w:rsid w:val="008F3EFD"/>
    <w:rsid w:val="008F65D0"/>
    <w:rsid w:val="008F6D7A"/>
    <w:rsid w:val="00900E0C"/>
    <w:rsid w:val="0090271F"/>
    <w:rsid w:val="00902E23"/>
    <w:rsid w:val="00906C6B"/>
    <w:rsid w:val="009114D7"/>
    <w:rsid w:val="0091348E"/>
    <w:rsid w:val="009137E6"/>
    <w:rsid w:val="00914689"/>
    <w:rsid w:val="00917CCB"/>
    <w:rsid w:val="00920A1E"/>
    <w:rsid w:val="0092174C"/>
    <w:rsid w:val="00921FF9"/>
    <w:rsid w:val="0092443F"/>
    <w:rsid w:val="009250D1"/>
    <w:rsid w:val="009314C9"/>
    <w:rsid w:val="00935CCF"/>
    <w:rsid w:val="009415EB"/>
    <w:rsid w:val="00942EC2"/>
    <w:rsid w:val="00945DD3"/>
    <w:rsid w:val="009468AB"/>
    <w:rsid w:val="00953332"/>
    <w:rsid w:val="00954CA2"/>
    <w:rsid w:val="0095761F"/>
    <w:rsid w:val="0096146B"/>
    <w:rsid w:val="0096327D"/>
    <w:rsid w:val="00977175"/>
    <w:rsid w:val="00987014"/>
    <w:rsid w:val="0099076C"/>
    <w:rsid w:val="009A0D60"/>
    <w:rsid w:val="009A1E1B"/>
    <w:rsid w:val="009A2616"/>
    <w:rsid w:val="009A2C55"/>
    <w:rsid w:val="009A5F1F"/>
    <w:rsid w:val="009B565F"/>
    <w:rsid w:val="009C0F40"/>
    <w:rsid w:val="009C1064"/>
    <w:rsid w:val="009C6C6D"/>
    <w:rsid w:val="009C6DAC"/>
    <w:rsid w:val="009C7235"/>
    <w:rsid w:val="009D1126"/>
    <w:rsid w:val="009D35F3"/>
    <w:rsid w:val="009D3E23"/>
    <w:rsid w:val="009D40B1"/>
    <w:rsid w:val="009D6600"/>
    <w:rsid w:val="009E0FDF"/>
    <w:rsid w:val="009E3599"/>
    <w:rsid w:val="009F37B7"/>
    <w:rsid w:val="009F7155"/>
    <w:rsid w:val="00A00346"/>
    <w:rsid w:val="00A061BA"/>
    <w:rsid w:val="00A06DA1"/>
    <w:rsid w:val="00A10F02"/>
    <w:rsid w:val="00A13D4A"/>
    <w:rsid w:val="00A1543E"/>
    <w:rsid w:val="00A164B4"/>
    <w:rsid w:val="00A20E55"/>
    <w:rsid w:val="00A20FA3"/>
    <w:rsid w:val="00A21A16"/>
    <w:rsid w:val="00A26956"/>
    <w:rsid w:val="00A27486"/>
    <w:rsid w:val="00A30BD4"/>
    <w:rsid w:val="00A351E5"/>
    <w:rsid w:val="00A426F0"/>
    <w:rsid w:val="00A44DFF"/>
    <w:rsid w:val="00A45ABB"/>
    <w:rsid w:val="00A50342"/>
    <w:rsid w:val="00A529BD"/>
    <w:rsid w:val="00A53454"/>
    <w:rsid w:val="00A53724"/>
    <w:rsid w:val="00A56066"/>
    <w:rsid w:val="00A561AD"/>
    <w:rsid w:val="00A56759"/>
    <w:rsid w:val="00A67671"/>
    <w:rsid w:val="00A73129"/>
    <w:rsid w:val="00A82346"/>
    <w:rsid w:val="00A85A89"/>
    <w:rsid w:val="00A908CE"/>
    <w:rsid w:val="00A90914"/>
    <w:rsid w:val="00A90AA2"/>
    <w:rsid w:val="00A92BA1"/>
    <w:rsid w:val="00AA2122"/>
    <w:rsid w:val="00AA5401"/>
    <w:rsid w:val="00AB299C"/>
    <w:rsid w:val="00AB51F0"/>
    <w:rsid w:val="00AB5DC8"/>
    <w:rsid w:val="00AC2636"/>
    <w:rsid w:val="00AC6BC6"/>
    <w:rsid w:val="00AD244C"/>
    <w:rsid w:val="00AD5CFB"/>
    <w:rsid w:val="00AE1FAF"/>
    <w:rsid w:val="00AE5E30"/>
    <w:rsid w:val="00AE65E2"/>
    <w:rsid w:val="00AE7D20"/>
    <w:rsid w:val="00AF22F5"/>
    <w:rsid w:val="00AF33C1"/>
    <w:rsid w:val="00AF3B21"/>
    <w:rsid w:val="00B07D94"/>
    <w:rsid w:val="00B07EBC"/>
    <w:rsid w:val="00B13D1D"/>
    <w:rsid w:val="00B15449"/>
    <w:rsid w:val="00B155BD"/>
    <w:rsid w:val="00B157DF"/>
    <w:rsid w:val="00B24B29"/>
    <w:rsid w:val="00B26027"/>
    <w:rsid w:val="00B27511"/>
    <w:rsid w:val="00B30D50"/>
    <w:rsid w:val="00B31362"/>
    <w:rsid w:val="00B37914"/>
    <w:rsid w:val="00B37B09"/>
    <w:rsid w:val="00B42AFD"/>
    <w:rsid w:val="00B4774D"/>
    <w:rsid w:val="00B6002E"/>
    <w:rsid w:val="00B620C7"/>
    <w:rsid w:val="00B626AC"/>
    <w:rsid w:val="00B6310E"/>
    <w:rsid w:val="00B63299"/>
    <w:rsid w:val="00B642E3"/>
    <w:rsid w:val="00B651F9"/>
    <w:rsid w:val="00B65511"/>
    <w:rsid w:val="00B664D6"/>
    <w:rsid w:val="00B70F95"/>
    <w:rsid w:val="00B80AA3"/>
    <w:rsid w:val="00B93086"/>
    <w:rsid w:val="00B96CA2"/>
    <w:rsid w:val="00BA19ED"/>
    <w:rsid w:val="00BA429D"/>
    <w:rsid w:val="00BA4B8D"/>
    <w:rsid w:val="00BB03A8"/>
    <w:rsid w:val="00BB15CA"/>
    <w:rsid w:val="00BB6C0A"/>
    <w:rsid w:val="00BC0F7D"/>
    <w:rsid w:val="00BC2E2A"/>
    <w:rsid w:val="00BD0912"/>
    <w:rsid w:val="00BD3917"/>
    <w:rsid w:val="00BD451E"/>
    <w:rsid w:val="00BD777E"/>
    <w:rsid w:val="00BD7D31"/>
    <w:rsid w:val="00BD7E82"/>
    <w:rsid w:val="00BE3255"/>
    <w:rsid w:val="00BE41CC"/>
    <w:rsid w:val="00BE6794"/>
    <w:rsid w:val="00BF128E"/>
    <w:rsid w:val="00C015D0"/>
    <w:rsid w:val="00C034B9"/>
    <w:rsid w:val="00C04387"/>
    <w:rsid w:val="00C06551"/>
    <w:rsid w:val="00C074DD"/>
    <w:rsid w:val="00C12A43"/>
    <w:rsid w:val="00C13D52"/>
    <w:rsid w:val="00C14065"/>
    <w:rsid w:val="00C1496A"/>
    <w:rsid w:val="00C14C2D"/>
    <w:rsid w:val="00C155FB"/>
    <w:rsid w:val="00C20E98"/>
    <w:rsid w:val="00C21AA2"/>
    <w:rsid w:val="00C23658"/>
    <w:rsid w:val="00C30925"/>
    <w:rsid w:val="00C30969"/>
    <w:rsid w:val="00C33079"/>
    <w:rsid w:val="00C33DFA"/>
    <w:rsid w:val="00C3492B"/>
    <w:rsid w:val="00C35369"/>
    <w:rsid w:val="00C3584D"/>
    <w:rsid w:val="00C358C6"/>
    <w:rsid w:val="00C36F3A"/>
    <w:rsid w:val="00C402BD"/>
    <w:rsid w:val="00C407C1"/>
    <w:rsid w:val="00C41836"/>
    <w:rsid w:val="00C41CDA"/>
    <w:rsid w:val="00C44DB5"/>
    <w:rsid w:val="00C45231"/>
    <w:rsid w:val="00C46834"/>
    <w:rsid w:val="00C47488"/>
    <w:rsid w:val="00C50CCB"/>
    <w:rsid w:val="00C53AA4"/>
    <w:rsid w:val="00C57823"/>
    <w:rsid w:val="00C66A88"/>
    <w:rsid w:val="00C67393"/>
    <w:rsid w:val="00C67C22"/>
    <w:rsid w:val="00C70D05"/>
    <w:rsid w:val="00C71571"/>
    <w:rsid w:val="00C72833"/>
    <w:rsid w:val="00C767C0"/>
    <w:rsid w:val="00C77152"/>
    <w:rsid w:val="00C80F1D"/>
    <w:rsid w:val="00C8228C"/>
    <w:rsid w:val="00C85964"/>
    <w:rsid w:val="00C85A36"/>
    <w:rsid w:val="00C86139"/>
    <w:rsid w:val="00C93F40"/>
    <w:rsid w:val="00CA3D0C"/>
    <w:rsid w:val="00CA3DFB"/>
    <w:rsid w:val="00CC6265"/>
    <w:rsid w:val="00CD0E33"/>
    <w:rsid w:val="00CD225D"/>
    <w:rsid w:val="00CD5507"/>
    <w:rsid w:val="00CD55A6"/>
    <w:rsid w:val="00CE125B"/>
    <w:rsid w:val="00CE276A"/>
    <w:rsid w:val="00CE2F4F"/>
    <w:rsid w:val="00CE5372"/>
    <w:rsid w:val="00CF1783"/>
    <w:rsid w:val="00CF1A44"/>
    <w:rsid w:val="00CF4820"/>
    <w:rsid w:val="00CF64D7"/>
    <w:rsid w:val="00D05B63"/>
    <w:rsid w:val="00D06B01"/>
    <w:rsid w:val="00D076FE"/>
    <w:rsid w:val="00D201C3"/>
    <w:rsid w:val="00D21FCA"/>
    <w:rsid w:val="00D230D5"/>
    <w:rsid w:val="00D257D5"/>
    <w:rsid w:val="00D366F5"/>
    <w:rsid w:val="00D42E19"/>
    <w:rsid w:val="00D44D0C"/>
    <w:rsid w:val="00D51019"/>
    <w:rsid w:val="00D56F96"/>
    <w:rsid w:val="00D57972"/>
    <w:rsid w:val="00D5797B"/>
    <w:rsid w:val="00D61055"/>
    <w:rsid w:val="00D6376F"/>
    <w:rsid w:val="00D67426"/>
    <w:rsid w:val="00D675A9"/>
    <w:rsid w:val="00D72907"/>
    <w:rsid w:val="00D738D6"/>
    <w:rsid w:val="00D755EB"/>
    <w:rsid w:val="00D76048"/>
    <w:rsid w:val="00D769F7"/>
    <w:rsid w:val="00D80AB0"/>
    <w:rsid w:val="00D87E00"/>
    <w:rsid w:val="00D90A1C"/>
    <w:rsid w:val="00D90B9D"/>
    <w:rsid w:val="00D90C1E"/>
    <w:rsid w:val="00D9134D"/>
    <w:rsid w:val="00D91D69"/>
    <w:rsid w:val="00D966AE"/>
    <w:rsid w:val="00D969DA"/>
    <w:rsid w:val="00DA1C3F"/>
    <w:rsid w:val="00DA2157"/>
    <w:rsid w:val="00DA30AD"/>
    <w:rsid w:val="00DA4FBE"/>
    <w:rsid w:val="00DA5C21"/>
    <w:rsid w:val="00DA7A03"/>
    <w:rsid w:val="00DB0566"/>
    <w:rsid w:val="00DB1818"/>
    <w:rsid w:val="00DB7798"/>
    <w:rsid w:val="00DC309B"/>
    <w:rsid w:val="00DC4DA2"/>
    <w:rsid w:val="00DD3620"/>
    <w:rsid w:val="00DD4C17"/>
    <w:rsid w:val="00DD58AC"/>
    <w:rsid w:val="00DD6847"/>
    <w:rsid w:val="00DD70E8"/>
    <w:rsid w:val="00DD74A5"/>
    <w:rsid w:val="00DE3358"/>
    <w:rsid w:val="00DE642F"/>
    <w:rsid w:val="00DE778F"/>
    <w:rsid w:val="00DF2B1F"/>
    <w:rsid w:val="00DF58DB"/>
    <w:rsid w:val="00DF62CD"/>
    <w:rsid w:val="00E04FCC"/>
    <w:rsid w:val="00E058D3"/>
    <w:rsid w:val="00E06963"/>
    <w:rsid w:val="00E129EC"/>
    <w:rsid w:val="00E1342C"/>
    <w:rsid w:val="00E14B3A"/>
    <w:rsid w:val="00E16509"/>
    <w:rsid w:val="00E26A30"/>
    <w:rsid w:val="00E27F1D"/>
    <w:rsid w:val="00E27F65"/>
    <w:rsid w:val="00E35653"/>
    <w:rsid w:val="00E36FA6"/>
    <w:rsid w:val="00E4041A"/>
    <w:rsid w:val="00E40B73"/>
    <w:rsid w:val="00E40F43"/>
    <w:rsid w:val="00E44582"/>
    <w:rsid w:val="00E47BCC"/>
    <w:rsid w:val="00E56FDA"/>
    <w:rsid w:val="00E60F7E"/>
    <w:rsid w:val="00E711EE"/>
    <w:rsid w:val="00E75366"/>
    <w:rsid w:val="00E77645"/>
    <w:rsid w:val="00E77BEB"/>
    <w:rsid w:val="00E8359A"/>
    <w:rsid w:val="00E85DBC"/>
    <w:rsid w:val="00E86F45"/>
    <w:rsid w:val="00E9525F"/>
    <w:rsid w:val="00E964DB"/>
    <w:rsid w:val="00E97AA0"/>
    <w:rsid w:val="00EA15B0"/>
    <w:rsid w:val="00EA5EA7"/>
    <w:rsid w:val="00EB111E"/>
    <w:rsid w:val="00EB3C60"/>
    <w:rsid w:val="00EC4A25"/>
    <w:rsid w:val="00EC78D0"/>
    <w:rsid w:val="00ED2851"/>
    <w:rsid w:val="00EE074F"/>
    <w:rsid w:val="00EE11EE"/>
    <w:rsid w:val="00EE179E"/>
    <w:rsid w:val="00EE46A6"/>
    <w:rsid w:val="00EF1090"/>
    <w:rsid w:val="00EF3798"/>
    <w:rsid w:val="00EF6A15"/>
    <w:rsid w:val="00EF6B83"/>
    <w:rsid w:val="00F00470"/>
    <w:rsid w:val="00F025A2"/>
    <w:rsid w:val="00F04712"/>
    <w:rsid w:val="00F072B9"/>
    <w:rsid w:val="00F125AF"/>
    <w:rsid w:val="00F12C74"/>
    <w:rsid w:val="00F13360"/>
    <w:rsid w:val="00F13FCD"/>
    <w:rsid w:val="00F15BE7"/>
    <w:rsid w:val="00F21CC1"/>
    <w:rsid w:val="00F21F81"/>
    <w:rsid w:val="00F22EC7"/>
    <w:rsid w:val="00F24F44"/>
    <w:rsid w:val="00F261AC"/>
    <w:rsid w:val="00F2676C"/>
    <w:rsid w:val="00F26AF6"/>
    <w:rsid w:val="00F322C4"/>
    <w:rsid w:val="00F325C8"/>
    <w:rsid w:val="00F34AEF"/>
    <w:rsid w:val="00F34F05"/>
    <w:rsid w:val="00F45C49"/>
    <w:rsid w:val="00F50779"/>
    <w:rsid w:val="00F52419"/>
    <w:rsid w:val="00F54A12"/>
    <w:rsid w:val="00F61076"/>
    <w:rsid w:val="00F61BF6"/>
    <w:rsid w:val="00F653B8"/>
    <w:rsid w:val="00F705C6"/>
    <w:rsid w:val="00F70DDB"/>
    <w:rsid w:val="00F70F9F"/>
    <w:rsid w:val="00F74EFB"/>
    <w:rsid w:val="00F755AC"/>
    <w:rsid w:val="00F8488C"/>
    <w:rsid w:val="00F879B4"/>
    <w:rsid w:val="00F9008D"/>
    <w:rsid w:val="00F9075C"/>
    <w:rsid w:val="00F90AD3"/>
    <w:rsid w:val="00F9148B"/>
    <w:rsid w:val="00F95D03"/>
    <w:rsid w:val="00F96B40"/>
    <w:rsid w:val="00F9728F"/>
    <w:rsid w:val="00FA1266"/>
    <w:rsid w:val="00FA3B44"/>
    <w:rsid w:val="00FA59A3"/>
    <w:rsid w:val="00FB13EB"/>
    <w:rsid w:val="00FB20FE"/>
    <w:rsid w:val="00FB56FC"/>
    <w:rsid w:val="00FC1192"/>
    <w:rsid w:val="00FC30B0"/>
    <w:rsid w:val="00FC4F7C"/>
    <w:rsid w:val="00FC5EB4"/>
    <w:rsid w:val="00FD2067"/>
    <w:rsid w:val="00FD2E03"/>
    <w:rsid w:val="00FD7768"/>
    <w:rsid w:val="00FF01A4"/>
    <w:rsid w:val="00FF1A19"/>
    <w:rsid w:val="00FF7C7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Keyboard"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GridTable4Accent5">
    <w:name w:val="Grid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4Accent5">
    <w:name w:val="List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Keyboard" w:semiHidden="1" w:unhideWhenUsed="1"/>
    <w:lsdException w:name="HTML Vari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qForma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cap1 Char1,cap2 Char1,cap11 Char1,cap Char Char Char Char Char Char Char Char1,Caption Char2 Char1,fighead2 Char"/>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rFonts w:eastAsia="Times New Roman"/>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GridTable4Accent5">
    <w:name w:val="Grid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4Accent5">
    <w:name w:val="List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2">
    <w:name w:val="修订1"/>
    <w:hidden/>
    <w:uiPriority w:val="99"/>
    <w:semiHidden/>
    <w:qFormat/>
    <w:rsid w:val="0066543A"/>
    <w:rPr>
      <w:sz w:val="24"/>
      <w:szCs w:val="24"/>
      <w:lang w:val="en-US" w:eastAsia="zh-CN"/>
    </w:rPr>
  </w:style>
  <w:style w:type="character" w:customStyle="1" w:styleId="msodel0">
    <w:name w:val="msodel"/>
    <w:rsid w:val="0066543A"/>
  </w:style>
  <w:style w:type="table" w:customStyle="1" w:styleId="111">
    <w:name w:val="网格表 1 浅色11"/>
    <w:basedOn w:val="TableNormal"/>
    <w:uiPriority w:val="46"/>
    <w:qFormat/>
    <w:rsid w:val="00606B11"/>
    <w:rPr>
      <w:rFonts w:eastAsia="SimSun"/>
      <w:lang w:val="en-US" w:eastAsia="zh-CN"/>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075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__11.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22.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28" Type="http://schemas.microsoft.com/office/2018/08/relationships/commentsExtensible" Target="commentsExtensible.xml"/><Relationship Id="rId10" Type="http://schemas.openxmlformats.org/officeDocument/2006/relationships/footnotes" Target="footnotes.xml"/><Relationship Id="rId19" Type="http://schemas.openxmlformats.org/officeDocument/2006/relationships/image" Target="media/image6.emf"/><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tiff"/><Relationship Id="rId27" Type="http://schemas.openxmlformats.org/officeDocument/2006/relationships/theme" Target="theme/theme1.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2.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31ED238-5486-49F2-9008-66AA0950D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TotalTime>
  <Pages>130</Pages>
  <Words>56433</Words>
  <Characters>321674</Characters>
  <Application>Microsoft Office Word</Application>
  <DocSecurity>0</DocSecurity>
  <Lines>2680</Lines>
  <Paragraphs>75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735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8</cp:revision>
  <cp:lastPrinted>2019-02-25T23:05:00Z</cp:lastPrinted>
  <dcterms:created xsi:type="dcterms:W3CDTF">2021-02-23T08:58:00Z</dcterms:created>
  <dcterms:modified xsi:type="dcterms:W3CDTF">2021-02-24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